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emf" ContentType="image/x-emf"/>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382680">
        <w:rPr>
          <w:b/>
          <w:bCs/>
          <w:sz w:val="36"/>
        </w:rPr>
        <w:t>6</w:t>
      </w:r>
      <w:del w:id="0" w:author="jnakamura" w:date="2014-02-10T13:25:00Z">
        <w:r w:rsidR="005F2BDE" w:rsidDel="00C145FD">
          <w:rPr>
            <w:b/>
            <w:bCs/>
            <w:sz w:val="36"/>
          </w:rPr>
          <w:delText>a</w:delText>
        </w:r>
      </w:del>
      <w:ins w:id="1" w:author="jnakamura" w:date="2014-02-10T13:25:00Z">
        <w:r w:rsidR="00C145FD">
          <w:rPr>
            <w:b/>
            <w:bCs/>
            <w:sz w:val="36"/>
          </w:rPr>
          <w:t>b</w:t>
        </w:r>
      </w:ins>
    </w:p>
    <w:p w:rsidR="009B6F07" w:rsidRDefault="009B6F07">
      <w:pPr>
        <w:jc w:val="right"/>
        <w:rPr>
          <w:b/>
          <w:bCs/>
          <w:sz w:val="32"/>
        </w:rPr>
      </w:pPr>
    </w:p>
    <w:p w:rsidR="009B6F07" w:rsidRDefault="00382680">
      <w:pPr>
        <w:jc w:val="right"/>
        <w:rPr>
          <w:b/>
          <w:bCs/>
        </w:rPr>
      </w:pPr>
      <w:del w:id="2" w:author="jnakamura" w:date="2014-02-10T13:25:00Z">
        <w:r w:rsidDel="00C145FD">
          <w:rPr>
            <w:b/>
            <w:bCs/>
          </w:rPr>
          <w:delText>December 31</w:delText>
        </w:r>
      </w:del>
      <w:ins w:id="3" w:author="jnakamura" w:date="2014-02-10T13:25:00Z">
        <w:r w:rsidR="00C145FD">
          <w:rPr>
            <w:b/>
            <w:bCs/>
          </w:rPr>
          <w:t>February 14</w:t>
        </w:r>
      </w:ins>
      <w:r w:rsidR="00574D19">
        <w:rPr>
          <w:b/>
          <w:bCs/>
        </w:rPr>
        <w:t>, 201</w:t>
      </w:r>
      <w:del w:id="4" w:author="jnakamura" w:date="2014-02-10T13:26:00Z">
        <w:r w:rsidR="00574D19" w:rsidDel="00C145FD">
          <w:rPr>
            <w:b/>
            <w:bCs/>
          </w:rPr>
          <w:delText>3</w:delText>
        </w:r>
      </w:del>
      <w:ins w:id="5" w:author="jnakamura" w:date="2014-02-10T13:26:00Z">
        <w:r w:rsidR="00C145FD">
          <w:rPr>
            <w:b/>
            <w:bCs/>
          </w:rPr>
          <w:t>4</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6" w:name="_Toc369425374"/>
      <w:bookmarkStart w:id="7" w:name="_Toc369428585"/>
      <w:r>
        <w:lastRenderedPageBreak/>
        <w:t>Related Publications</w:t>
      </w:r>
      <w:bookmarkEnd w:id="6"/>
      <w:bookmarkEnd w:id="7"/>
      <w:r w:rsidR="00B41733">
        <w:t xml:space="preserve"> </w:t>
      </w:r>
    </w:p>
    <w:p w:rsidR="009B6F07" w:rsidRDefault="009B6F07">
      <w:pPr>
        <w:pStyle w:val="BodyText"/>
      </w:pPr>
      <w:proofErr w:type="gramStart"/>
      <w:r>
        <w:rPr>
          <w:i/>
        </w:rPr>
        <w:t>NPAC SMS Interoperable Interface Specification (IIS)</w:t>
      </w:r>
      <w:r>
        <w:t>, Version 3.</w:t>
      </w:r>
      <w:r w:rsidR="006317D9">
        <w:t>4.</w:t>
      </w:r>
      <w:r w:rsidR="00382680">
        <w:t>6</w:t>
      </w:r>
      <w:del w:id="8" w:author="jnakamura" w:date="2014-02-19T09:10:00Z">
        <w:r w:rsidR="00E03971" w:rsidDel="00BD69C1">
          <w:delText>a</w:delText>
        </w:r>
      </w:del>
      <w:ins w:id="9" w:author="jnakamura" w:date="2014-02-19T09:10:00Z">
        <w:r w:rsidR="00BD69C1">
          <w:t>b</w:t>
        </w:r>
      </w:ins>
      <w:r w:rsidR="00620EFB">
        <w:t xml:space="preserve"> </w:t>
      </w:r>
      <w:del w:id="10" w:author="jnakamura" w:date="2014-02-19T09:10:00Z">
        <w:r w:rsidR="00382680" w:rsidDel="00BD69C1">
          <w:rPr>
            <w:bCs/>
          </w:rPr>
          <w:delText>November 30</w:delText>
        </w:r>
      </w:del>
      <w:ins w:id="11" w:author="jnakamura" w:date="2014-02-19T09:10:00Z">
        <w:r w:rsidR="00BD69C1">
          <w:rPr>
            <w:bCs/>
          </w:rPr>
          <w:t>February 14</w:t>
        </w:r>
      </w:ins>
      <w:r w:rsidR="00E03971">
        <w:rPr>
          <w:bCs/>
        </w:rPr>
        <w:t>, 201</w:t>
      </w:r>
      <w:del w:id="12" w:author="jnakamura" w:date="2014-02-19T09:11:00Z">
        <w:r w:rsidR="00E03971" w:rsidDel="00BD69C1">
          <w:rPr>
            <w:bCs/>
          </w:rPr>
          <w:delText>3</w:delText>
        </w:r>
      </w:del>
      <w:ins w:id="13" w:author="jnakamura" w:date="2014-02-19T09:11:00Z">
        <w:r w:rsidR="00BD69C1">
          <w:rPr>
            <w:bCs/>
          </w:rPr>
          <w:t>4</w:t>
        </w:r>
      </w:ins>
      <w:r>
        <w:t>.</w:t>
      </w:r>
      <w:proofErr w:type="gramEnd"/>
    </w:p>
    <w:p w:rsidR="00382680" w:rsidRDefault="00382680" w:rsidP="00382680">
      <w:pPr>
        <w:pStyle w:val="BodyText"/>
      </w:pPr>
      <w:proofErr w:type="gramStart"/>
      <w:r>
        <w:rPr>
          <w:i/>
        </w:rPr>
        <w:t xml:space="preserve">NPAC SMS </w:t>
      </w:r>
      <w:ins w:id="14" w:author="jnakamura" w:date="2014-02-14T12:43:00Z">
        <w:r w:rsidR="00C75514">
          <w:rPr>
            <w:i/>
          </w:rPr>
          <w:t xml:space="preserve">Interoperable </w:t>
        </w:r>
      </w:ins>
      <w:r>
        <w:rPr>
          <w:i/>
        </w:rPr>
        <w:t xml:space="preserve">Interface Specification </w:t>
      </w:r>
      <w:ins w:id="15" w:author="jnakamura" w:date="2014-02-14T12:44:00Z">
        <w:r w:rsidR="00C75514">
          <w:rPr>
            <w:i/>
          </w:rPr>
          <w:t xml:space="preserve">(IIS), </w:t>
        </w:r>
      </w:ins>
      <w:r>
        <w:rPr>
          <w:i/>
        </w:rPr>
        <w:t xml:space="preserve">– </w:t>
      </w:r>
      <w:ins w:id="16" w:author="jnakamura" w:date="2014-02-14T12:44:00Z">
        <w:r w:rsidR="00C75514">
          <w:rPr>
            <w:i/>
          </w:rPr>
          <w:t xml:space="preserve">Appendix A and B, </w:t>
        </w:r>
      </w:ins>
      <w:r>
        <w:rPr>
          <w:i/>
        </w:rPr>
        <w:t>Errors and Message Flow Diagrams</w:t>
      </w:r>
      <w:r>
        <w:t>, Version 3.4.6</w:t>
      </w:r>
      <w:del w:id="17" w:author="jnakamura" w:date="2014-02-14T12:37:00Z">
        <w:r w:rsidDel="00D86BBE">
          <w:delText>a</w:delText>
        </w:r>
      </w:del>
      <w:ins w:id="18" w:author="jnakamura" w:date="2014-02-14T12:37:00Z">
        <w:r w:rsidR="00D86BBE">
          <w:t>b</w:t>
        </w:r>
      </w:ins>
      <w:r>
        <w:t xml:space="preserve"> </w:t>
      </w:r>
      <w:del w:id="19" w:author="jnakamura" w:date="2014-02-14T12:38:00Z">
        <w:r w:rsidDel="00D86BBE">
          <w:rPr>
            <w:bCs/>
          </w:rPr>
          <w:delText xml:space="preserve">November </w:delText>
        </w:r>
      </w:del>
      <w:ins w:id="20" w:author="jnakamura" w:date="2014-02-14T12:38:00Z">
        <w:r w:rsidR="00D86BBE">
          <w:rPr>
            <w:bCs/>
          </w:rPr>
          <w:t xml:space="preserve">February </w:t>
        </w:r>
      </w:ins>
      <w:del w:id="21" w:author="jnakamura" w:date="2014-02-14T12:38:00Z">
        <w:r w:rsidDel="00D86BBE">
          <w:rPr>
            <w:bCs/>
          </w:rPr>
          <w:delText>30</w:delText>
        </w:r>
      </w:del>
      <w:ins w:id="22" w:author="jnakamura" w:date="2014-02-14T12:38:00Z">
        <w:r w:rsidR="00D86BBE">
          <w:rPr>
            <w:bCs/>
          </w:rPr>
          <w:t>14</w:t>
        </w:r>
      </w:ins>
      <w:r>
        <w:rPr>
          <w:bCs/>
        </w:rPr>
        <w:t>, 201</w:t>
      </w:r>
      <w:del w:id="23" w:author="jnakamura" w:date="2014-02-14T12:38:00Z">
        <w:r w:rsidDel="00D86BBE">
          <w:rPr>
            <w:bCs/>
          </w:rPr>
          <w:delText>3</w:delText>
        </w:r>
      </w:del>
      <w:ins w:id="24" w:author="jnakamura" w:date="2014-02-14T12:38:00Z">
        <w:r w:rsidR="00D86BBE">
          <w:rPr>
            <w:bCs/>
          </w:rPr>
          <w:t>4</w:t>
        </w:r>
      </w:ins>
      <w:r>
        <w:t>.</w:t>
      </w:r>
      <w:proofErr w:type="gramEnd"/>
    </w:p>
    <w:p w:rsidR="00C145FD" w:rsidRDefault="00C145FD" w:rsidP="00C145FD">
      <w:pPr>
        <w:pStyle w:val="BodyText"/>
        <w:rPr>
          <w:ins w:id="25" w:author="jnakamura" w:date="2014-02-10T13:26:00Z"/>
        </w:rPr>
      </w:pPr>
      <w:ins w:id="26" w:author="jnakamura" w:date="2014-02-10T13:26:00Z">
        <w:r>
          <w:rPr>
            <w:i/>
          </w:rPr>
          <w:t xml:space="preserve">NPAC SMS XML Interface Specification </w:t>
        </w:r>
      </w:ins>
      <w:ins w:id="27" w:author="jnakamura" w:date="2014-02-10T13:27:00Z">
        <w:r>
          <w:rPr>
            <w:i/>
          </w:rPr>
          <w:t>(XIS)</w:t>
        </w:r>
      </w:ins>
      <w:ins w:id="28" w:author="jnakamura" w:date="2014-02-10T13:26:00Z">
        <w:r>
          <w:t xml:space="preserve">, Version </w:t>
        </w:r>
      </w:ins>
      <w:ins w:id="29" w:author="jnakamura" w:date="2014-02-10T13:27:00Z">
        <w:r>
          <w:t>1</w:t>
        </w:r>
      </w:ins>
      <w:ins w:id="30" w:author="jnakamura" w:date="2014-02-10T13:26:00Z">
        <w:r>
          <w:t>.</w:t>
        </w:r>
      </w:ins>
      <w:ins w:id="31" w:author="jnakamura" w:date="2014-02-10T13:27:00Z">
        <w:r>
          <w:t>5</w:t>
        </w:r>
      </w:ins>
      <w:ins w:id="32" w:author="jnakamura" w:date="2014-02-19T09:10:00Z">
        <w:r w:rsidR="00BD69C1">
          <w:t>.1</w:t>
        </w:r>
      </w:ins>
      <w:ins w:id="33" w:author="jnakamura" w:date="2014-02-10T13:27:00Z">
        <w:r>
          <w:t>,</w:t>
        </w:r>
      </w:ins>
      <w:ins w:id="34" w:author="jnakamura" w:date="2014-02-10T13:26:00Z">
        <w:r>
          <w:t xml:space="preserve"> </w:t>
        </w:r>
      </w:ins>
      <w:ins w:id="35" w:author="jnakamura" w:date="2014-02-19T09:10:00Z">
        <w:r w:rsidR="00BD69C1">
          <w:rPr>
            <w:bCs/>
          </w:rPr>
          <w:t>February 14, 2014</w:t>
        </w:r>
      </w:ins>
      <w:ins w:id="36" w:author="jnakamura" w:date="2014-02-10T13:26:00Z">
        <w:r>
          <w:t>.</w:t>
        </w:r>
      </w:ins>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proofErr w:type="gramStart"/>
      <w:r>
        <w:rPr>
          <w:i/>
        </w:rPr>
        <w:t>Generic Requirements for SCP Application and GTT Function for Number Portability</w:t>
      </w:r>
      <w:r>
        <w:t>, ICC LNP Workshop SCP Generic Requirements Subcommittee.</w:t>
      </w:r>
      <w:proofErr w:type="gramEnd"/>
    </w:p>
    <w:p w:rsidR="009B6F07" w:rsidRDefault="009B6F07">
      <w:pPr>
        <w:pStyle w:val="BodyText"/>
      </w:pPr>
      <w:proofErr w:type="gramStart"/>
      <w:r>
        <w:rPr>
          <w:i/>
        </w:rPr>
        <w:t>Generic Switching and Signaling Requirements for Number Portability</w:t>
      </w:r>
      <w:r>
        <w:t>, version 1.03, ICC LNP Workshop Switch Generic Requirements Subcommittee, September 4, 1996.</w:t>
      </w:r>
      <w:proofErr w:type="gramEnd"/>
    </w:p>
    <w:p w:rsidR="009B6F07" w:rsidRDefault="009B6F07">
      <w:pPr>
        <w:pStyle w:val="BodyText"/>
      </w:pPr>
      <w:r>
        <w:rPr>
          <w:i/>
        </w:rPr>
        <w:t>Report on Local Number Portability</w:t>
      </w:r>
      <w:r>
        <w:t>, Industry Numbering Committee (INC).</w:t>
      </w:r>
    </w:p>
    <w:p w:rsidR="009B6F07" w:rsidRDefault="009B6F07">
      <w:pPr>
        <w:pStyle w:val="BodyText"/>
      </w:pPr>
      <w:r>
        <w:rPr>
          <w:i/>
        </w:rPr>
        <w:t xml:space="preserve">FCC 96-286 First Report </w:t>
      </w:r>
      <w:proofErr w:type="gramStart"/>
      <w:r>
        <w:rPr>
          <w:i/>
        </w:rPr>
        <w:t>And</w:t>
      </w:r>
      <w:proofErr w:type="gramEnd"/>
      <w:r>
        <w:rPr>
          <w:i/>
        </w:rPr>
        <w:t xml:space="preserve">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del w:id="37" w:author="jnakamura" w:date="2014-02-10T13:28:00Z">
        <w:r w:rsidR="00574D19" w:rsidDel="00C145FD">
          <w:rPr>
            <w:b/>
            <w:sz w:val="18"/>
          </w:rPr>
          <w:delText>3</w:delText>
        </w:r>
      </w:del>
      <w:ins w:id="38" w:author="jnakamura" w:date="2014-02-10T13:28:00Z">
        <w:r w:rsidR="00C145FD">
          <w:rPr>
            <w:b/>
            <w:sz w:val="18"/>
          </w:rPr>
          <w:t>4</w:t>
        </w:r>
      </w:ins>
      <w:r>
        <w:rPr>
          <w:b/>
          <w:sz w:val="18"/>
        </w:rPr>
        <w:t xml:space="preserve"> </w:t>
      </w:r>
      <w:proofErr w:type="spellStart"/>
      <w:r>
        <w:rPr>
          <w:b/>
          <w:sz w:val="18"/>
        </w:rPr>
        <w:t>NeuStar</w:t>
      </w:r>
      <w:proofErr w:type="spellEnd"/>
      <w:r>
        <w:rPr>
          <w:b/>
          <w:sz w:val="18"/>
        </w:rPr>
        <w:t>,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proofErr w:type="spellStart"/>
      <w:r>
        <w:rPr>
          <w:sz w:val="16"/>
        </w:rPr>
        <w:t>NeuStar</w:t>
      </w:r>
      <w:proofErr w:type="spellEnd"/>
      <w:r>
        <w:rPr>
          <w:sz w:val="16"/>
        </w:rPr>
        <w:t>,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r w:rsidRPr="00793D3A">
        <w:fldChar w:fldCharType="begin"/>
      </w:r>
      <w:r w:rsidR="009B6F07">
        <w:instrText xml:space="preserve"> TOC \o "1-6" \h \z </w:instrText>
      </w:r>
      <w:r w:rsidRPr="00793D3A">
        <w:fldChar w:fldCharType="separate"/>
      </w:r>
      <w:hyperlink w:anchor="_Toc376766350" w:history="1">
        <w:r w:rsidR="00EF4435" w:rsidRPr="006C1E49">
          <w:rPr>
            <w:rStyle w:val="Hyperlink"/>
            <w:noProof/>
          </w:rPr>
          <w:t>0.</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Preface</w:t>
        </w:r>
        <w:r w:rsidR="00EF4435">
          <w:rPr>
            <w:noProof/>
            <w:webHidden/>
          </w:rPr>
          <w:tab/>
        </w:r>
        <w:r>
          <w:rPr>
            <w:noProof/>
            <w:webHidden/>
          </w:rPr>
          <w:fldChar w:fldCharType="begin"/>
        </w:r>
        <w:r w:rsidR="00EF4435">
          <w:rPr>
            <w:noProof/>
            <w:webHidden/>
          </w:rPr>
          <w:instrText xml:space="preserve"> PAGEREF _Toc376766350 \h </w:instrText>
        </w:r>
        <w:r>
          <w:rPr>
            <w:noProof/>
            <w:webHidden/>
          </w:rPr>
        </w:r>
        <w:r>
          <w:rPr>
            <w:noProof/>
            <w:webHidden/>
          </w:rPr>
          <w:fldChar w:fldCharType="separate"/>
        </w:r>
        <w:r w:rsidR="00EF4435">
          <w:rPr>
            <w:noProof/>
            <w:webHidden/>
          </w:rPr>
          <w:t>0-0</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351" w:history="1">
        <w:r w:rsidR="00EF4435" w:rsidRPr="006C1E49">
          <w:rPr>
            <w:rStyle w:val="Hyperlink"/>
            <w:noProof/>
          </w:rPr>
          <w:t>0.1</w:t>
        </w:r>
        <w:r w:rsidR="00EF4435">
          <w:rPr>
            <w:rFonts w:asciiTheme="minorHAnsi" w:eastAsiaTheme="minorEastAsia" w:hAnsiTheme="minorHAnsi" w:cstheme="minorBidi"/>
            <w:b w:val="0"/>
            <w:noProof/>
            <w:sz w:val="22"/>
            <w:szCs w:val="22"/>
          </w:rPr>
          <w:tab/>
        </w:r>
        <w:r w:rsidR="00EF4435" w:rsidRPr="006C1E49">
          <w:rPr>
            <w:rStyle w:val="Hyperlink"/>
            <w:noProof/>
          </w:rPr>
          <w:t>Document Structure</w:t>
        </w:r>
        <w:r w:rsidR="00EF4435">
          <w:rPr>
            <w:noProof/>
            <w:webHidden/>
          </w:rPr>
          <w:tab/>
        </w:r>
        <w:r>
          <w:rPr>
            <w:noProof/>
            <w:webHidden/>
          </w:rPr>
          <w:fldChar w:fldCharType="begin"/>
        </w:r>
        <w:r w:rsidR="00EF4435">
          <w:rPr>
            <w:noProof/>
            <w:webHidden/>
          </w:rPr>
          <w:instrText xml:space="preserve"> PAGEREF _Toc376766351 \h </w:instrText>
        </w:r>
        <w:r>
          <w:rPr>
            <w:noProof/>
            <w:webHidden/>
          </w:rPr>
        </w:r>
        <w:r>
          <w:rPr>
            <w:noProof/>
            <w:webHidden/>
          </w:rPr>
          <w:fldChar w:fldCharType="separate"/>
        </w:r>
        <w:r w:rsidR="00EF4435">
          <w:rPr>
            <w:noProof/>
            <w:webHidden/>
          </w:rPr>
          <w:t>0-0</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352" w:history="1">
        <w:r w:rsidR="00EF4435" w:rsidRPr="006C1E49">
          <w:rPr>
            <w:rStyle w:val="Hyperlink"/>
            <w:noProof/>
          </w:rPr>
          <w:t>0.2</w:t>
        </w:r>
        <w:r w:rsidR="00EF4435">
          <w:rPr>
            <w:rFonts w:asciiTheme="minorHAnsi" w:eastAsiaTheme="minorEastAsia" w:hAnsiTheme="minorHAnsi" w:cstheme="minorBidi"/>
            <w:b w:val="0"/>
            <w:noProof/>
            <w:sz w:val="22"/>
            <w:szCs w:val="22"/>
          </w:rPr>
          <w:tab/>
        </w:r>
        <w:r w:rsidR="00EF4435" w:rsidRPr="006C1E49">
          <w:rPr>
            <w:rStyle w:val="Hyperlink"/>
            <w:noProof/>
          </w:rPr>
          <w:t>Document Numbering Strategy</w:t>
        </w:r>
        <w:r w:rsidR="00EF4435">
          <w:rPr>
            <w:noProof/>
            <w:webHidden/>
          </w:rPr>
          <w:tab/>
        </w:r>
        <w:r>
          <w:rPr>
            <w:noProof/>
            <w:webHidden/>
          </w:rPr>
          <w:fldChar w:fldCharType="begin"/>
        </w:r>
        <w:r w:rsidR="00EF4435">
          <w:rPr>
            <w:noProof/>
            <w:webHidden/>
          </w:rPr>
          <w:instrText xml:space="preserve"> PAGEREF _Toc376766352 \h </w:instrText>
        </w:r>
        <w:r>
          <w:rPr>
            <w:noProof/>
            <w:webHidden/>
          </w:rPr>
        </w:r>
        <w:r>
          <w:rPr>
            <w:noProof/>
            <w:webHidden/>
          </w:rPr>
          <w:fldChar w:fldCharType="separate"/>
        </w:r>
        <w:r w:rsidR="00EF4435">
          <w:rPr>
            <w:noProof/>
            <w:webHidden/>
          </w:rPr>
          <w:t>0-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353" w:history="1">
        <w:r w:rsidR="00EF4435" w:rsidRPr="006C1E49">
          <w:rPr>
            <w:rStyle w:val="Hyperlink"/>
            <w:noProof/>
          </w:rPr>
          <w:t>0.3</w:t>
        </w:r>
        <w:r w:rsidR="00EF4435">
          <w:rPr>
            <w:rFonts w:asciiTheme="minorHAnsi" w:eastAsiaTheme="minorEastAsia" w:hAnsiTheme="minorHAnsi" w:cstheme="minorBidi"/>
            <w:b w:val="0"/>
            <w:noProof/>
            <w:sz w:val="22"/>
            <w:szCs w:val="22"/>
          </w:rPr>
          <w:tab/>
        </w:r>
        <w:r w:rsidR="00EF4435" w:rsidRPr="006C1E49">
          <w:rPr>
            <w:rStyle w:val="Hyperlink"/>
            <w:noProof/>
          </w:rPr>
          <w:t>Document Version History</w:t>
        </w:r>
        <w:r w:rsidR="00EF4435">
          <w:rPr>
            <w:noProof/>
            <w:webHidden/>
          </w:rPr>
          <w:tab/>
        </w:r>
        <w:r>
          <w:rPr>
            <w:noProof/>
            <w:webHidden/>
          </w:rPr>
          <w:fldChar w:fldCharType="begin"/>
        </w:r>
        <w:r w:rsidR="00EF4435">
          <w:rPr>
            <w:noProof/>
            <w:webHidden/>
          </w:rPr>
          <w:instrText xml:space="preserve"> PAGEREF _Toc376766353 \h </w:instrText>
        </w:r>
        <w:r>
          <w:rPr>
            <w:noProof/>
            <w:webHidden/>
          </w:rPr>
        </w:r>
        <w:r>
          <w:rPr>
            <w:noProof/>
            <w:webHidden/>
          </w:rPr>
          <w:fldChar w:fldCharType="separate"/>
        </w:r>
        <w:r w:rsidR="00EF4435">
          <w:rPr>
            <w:noProof/>
            <w:webHidden/>
          </w:rPr>
          <w:t>0-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54" w:history="1">
        <w:r w:rsidR="00EF4435" w:rsidRPr="006C1E49">
          <w:rPr>
            <w:rStyle w:val="Hyperlink"/>
            <w:noProof/>
          </w:rPr>
          <w:t>0.3.1</w:t>
        </w:r>
        <w:r w:rsidR="00EF4435">
          <w:rPr>
            <w:rFonts w:asciiTheme="minorHAnsi" w:eastAsiaTheme="minorEastAsia" w:hAnsiTheme="minorHAnsi" w:cstheme="minorBidi"/>
            <w:noProof/>
            <w:sz w:val="22"/>
            <w:szCs w:val="22"/>
          </w:rPr>
          <w:tab/>
        </w:r>
        <w:r w:rsidR="00EF4435" w:rsidRPr="006C1E49">
          <w:rPr>
            <w:rStyle w:val="Hyperlink"/>
            <w:noProof/>
          </w:rPr>
          <w:t>Release 1.0</w:t>
        </w:r>
        <w:r w:rsidR="00EF4435">
          <w:rPr>
            <w:noProof/>
            <w:webHidden/>
          </w:rPr>
          <w:tab/>
        </w:r>
        <w:r>
          <w:rPr>
            <w:noProof/>
            <w:webHidden/>
          </w:rPr>
          <w:fldChar w:fldCharType="begin"/>
        </w:r>
        <w:r w:rsidR="00EF4435">
          <w:rPr>
            <w:noProof/>
            <w:webHidden/>
          </w:rPr>
          <w:instrText xml:space="preserve"> PAGEREF _Toc376766354 \h </w:instrText>
        </w:r>
        <w:r>
          <w:rPr>
            <w:noProof/>
            <w:webHidden/>
          </w:rPr>
        </w:r>
        <w:r>
          <w:rPr>
            <w:noProof/>
            <w:webHidden/>
          </w:rPr>
          <w:fldChar w:fldCharType="separate"/>
        </w:r>
        <w:r w:rsidR="00EF4435">
          <w:rPr>
            <w:noProof/>
            <w:webHidden/>
          </w:rPr>
          <w:t>0-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55" w:history="1">
        <w:r w:rsidR="00EF4435" w:rsidRPr="006C1E49">
          <w:rPr>
            <w:rStyle w:val="Hyperlink"/>
            <w:noProof/>
          </w:rPr>
          <w:t>0.3.2</w:t>
        </w:r>
        <w:r w:rsidR="00EF4435">
          <w:rPr>
            <w:rFonts w:asciiTheme="minorHAnsi" w:eastAsiaTheme="minorEastAsia" w:hAnsiTheme="minorHAnsi" w:cstheme="minorBidi"/>
            <w:noProof/>
            <w:sz w:val="22"/>
            <w:szCs w:val="22"/>
          </w:rPr>
          <w:tab/>
        </w:r>
        <w:r w:rsidR="00EF4435" w:rsidRPr="006C1E49">
          <w:rPr>
            <w:rStyle w:val="Hyperlink"/>
            <w:noProof/>
          </w:rPr>
          <w:t>Release 2.0</w:t>
        </w:r>
        <w:r w:rsidR="00EF4435">
          <w:rPr>
            <w:noProof/>
            <w:webHidden/>
          </w:rPr>
          <w:tab/>
        </w:r>
        <w:r>
          <w:rPr>
            <w:noProof/>
            <w:webHidden/>
          </w:rPr>
          <w:fldChar w:fldCharType="begin"/>
        </w:r>
        <w:r w:rsidR="00EF4435">
          <w:rPr>
            <w:noProof/>
            <w:webHidden/>
          </w:rPr>
          <w:instrText xml:space="preserve"> PAGEREF _Toc376766355 \h </w:instrText>
        </w:r>
        <w:r>
          <w:rPr>
            <w:noProof/>
            <w:webHidden/>
          </w:rPr>
        </w:r>
        <w:r>
          <w:rPr>
            <w:noProof/>
            <w:webHidden/>
          </w:rPr>
          <w:fldChar w:fldCharType="separate"/>
        </w:r>
        <w:r w:rsidR="00EF4435">
          <w:rPr>
            <w:noProof/>
            <w:webHidden/>
          </w:rPr>
          <w:t>0-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56" w:history="1">
        <w:r w:rsidR="00EF4435" w:rsidRPr="006C1E49">
          <w:rPr>
            <w:rStyle w:val="Hyperlink"/>
            <w:noProof/>
          </w:rPr>
          <w:t>0.3.3</w:t>
        </w:r>
        <w:r w:rsidR="00EF4435">
          <w:rPr>
            <w:rFonts w:asciiTheme="minorHAnsi" w:eastAsiaTheme="minorEastAsia" w:hAnsiTheme="minorHAnsi" w:cstheme="minorBidi"/>
            <w:noProof/>
            <w:sz w:val="22"/>
            <w:szCs w:val="22"/>
          </w:rPr>
          <w:tab/>
        </w:r>
        <w:r w:rsidR="00EF4435" w:rsidRPr="006C1E49">
          <w:rPr>
            <w:rStyle w:val="Hyperlink"/>
            <w:noProof/>
          </w:rPr>
          <w:t>Release 3.0</w:t>
        </w:r>
        <w:r w:rsidR="00EF4435">
          <w:rPr>
            <w:noProof/>
            <w:webHidden/>
          </w:rPr>
          <w:tab/>
        </w:r>
        <w:r>
          <w:rPr>
            <w:noProof/>
            <w:webHidden/>
          </w:rPr>
          <w:fldChar w:fldCharType="begin"/>
        </w:r>
        <w:r w:rsidR="00EF4435">
          <w:rPr>
            <w:noProof/>
            <w:webHidden/>
          </w:rPr>
          <w:instrText xml:space="preserve"> PAGEREF _Toc376766356 \h </w:instrText>
        </w:r>
        <w:r>
          <w:rPr>
            <w:noProof/>
            <w:webHidden/>
          </w:rPr>
        </w:r>
        <w:r>
          <w:rPr>
            <w:noProof/>
            <w:webHidden/>
          </w:rPr>
          <w:fldChar w:fldCharType="separate"/>
        </w:r>
        <w:r w:rsidR="00EF4435">
          <w:rPr>
            <w:noProof/>
            <w:webHidden/>
          </w:rPr>
          <w:t>0-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57" w:history="1">
        <w:r w:rsidR="00EF4435" w:rsidRPr="006C1E49">
          <w:rPr>
            <w:rStyle w:val="Hyperlink"/>
            <w:noProof/>
          </w:rPr>
          <w:t>0.3.4</w:t>
        </w:r>
        <w:r w:rsidR="00EF4435">
          <w:rPr>
            <w:rFonts w:asciiTheme="minorHAnsi" w:eastAsiaTheme="minorEastAsia" w:hAnsiTheme="minorHAnsi" w:cstheme="minorBidi"/>
            <w:noProof/>
            <w:sz w:val="22"/>
            <w:szCs w:val="22"/>
          </w:rPr>
          <w:tab/>
        </w:r>
        <w:r w:rsidR="00EF4435" w:rsidRPr="006C1E49">
          <w:rPr>
            <w:rStyle w:val="Hyperlink"/>
            <w:noProof/>
          </w:rPr>
          <w:t>Release 3.1</w:t>
        </w:r>
        <w:r w:rsidR="00EF4435">
          <w:rPr>
            <w:noProof/>
            <w:webHidden/>
          </w:rPr>
          <w:tab/>
        </w:r>
        <w:r>
          <w:rPr>
            <w:noProof/>
            <w:webHidden/>
          </w:rPr>
          <w:fldChar w:fldCharType="begin"/>
        </w:r>
        <w:r w:rsidR="00EF4435">
          <w:rPr>
            <w:noProof/>
            <w:webHidden/>
          </w:rPr>
          <w:instrText xml:space="preserve"> PAGEREF _Toc376766357 \h </w:instrText>
        </w:r>
        <w:r>
          <w:rPr>
            <w:noProof/>
            <w:webHidden/>
          </w:rPr>
        </w:r>
        <w:r>
          <w:rPr>
            <w:noProof/>
            <w:webHidden/>
          </w:rPr>
          <w:fldChar w:fldCharType="separate"/>
        </w:r>
        <w:r w:rsidR="00EF4435">
          <w:rPr>
            <w:noProof/>
            <w:webHidden/>
          </w:rPr>
          <w:t>0-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58" w:history="1">
        <w:r w:rsidR="00EF4435" w:rsidRPr="006C1E49">
          <w:rPr>
            <w:rStyle w:val="Hyperlink"/>
            <w:noProof/>
          </w:rPr>
          <w:t>0.3.5</w:t>
        </w:r>
        <w:r w:rsidR="00EF4435">
          <w:rPr>
            <w:rFonts w:asciiTheme="minorHAnsi" w:eastAsiaTheme="minorEastAsia" w:hAnsiTheme="minorHAnsi" w:cstheme="minorBidi"/>
            <w:noProof/>
            <w:sz w:val="22"/>
            <w:szCs w:val="22"/>
          </w:rPr>
          <w:tab/>
        </w:r>
        <w:r w:rsidR="00EF4435" w:rsidRPr="006C1E49">
          <w:rPr>
            <w:rStyle w:val="Hyperlink"/>
            <w:noProof/>
          </w:rPr>
          <w:t>Release 3.2</w:t>
        </w:r>
        <w:r w:rsidR="00EF4435">
          <w:rPr>
            <w:noProof/>
            <w:webHidden/>
          </w:rPr>
          <w:tab/>
        </w:r>
        <w:r>
          <w:rPr>
            <w:noProof/>
            <w:webHidden/>
          </w:rPr>
          <w:fldChar w:fldCharType="begin"/>
        </w:r>
        <w:r w:rsidR="00EF4435">
          <w:rPr>
            <w:noProof/>
            <w:webHidden/>
          </w:rPr>
          <w:instrText xml:space="preserve"> PAGEREF _Toc376766358 \h </w:instrText>
        </w:r>
        <w:r>
          <w:rPr>
            <w:noProof/>
            <w:webHidden/>
          </w:rPr>
        </w:r>
        <w:r>
          <w:rPr>
            <w:noProof/>
            <w:webHidden/>
          </w:rPr>
          <w:fldChar w:fldCharType="separate"/>
        </w:r>
        <w:r w:rsidR="00EF4435">
          <w:rPr>
            <w:noProof/>
            <w:webHidden/>
          </w:rPr>
          <w:t>0-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59" w:history="1">
        <w:r w:rsidR="00EF4435" w:rsidRPr="006C1E49">
          <w:rPr>
            <w:rStyle w:val="Hyperlink"/>
            <w:noProof/>
          </w:rPr>
          <w:t>0.3.6</w:t>
        </w:r>
        <w:r w:rsidR="00EF4435">
          <w:rPr>
            <w:rFonts w:asciiTheme="minorHAnsi" w:eastAsiaTheme="minorEastAsia" w:hAnsiTheme="minorHAnsi" w:cstheme="minorBidi"/>
            <w:noProof/>
            <w:sz w:val="22"/>
            <w:szCs w:val="22"/>
          </w:rPr>
          <w:tab/>
        </w:r>
        <w:r w:rsidR="00EF4435" w:rsidRPr="006C1E49">
          <w:rPr>
            <w:rStyle w:val="Hyperlink"/>
            <w:noProof/>
          </w:rPr>
          <w:t>Release 3.3</w:t>
        </w:r>
        <w:r w:rsidR="00EF4435">
          <w:rPr>
            <w:noProof/>
            <w:webHidden/>
          </w:rPr>
          <w:tab/>
        </w:r>
        <w:r>
          <w:rPr>
            <w:noProof/>
            <w:webHidden/>
          </w:rPr>
          <w:fldChar w:fldCharType="begin"/>
        </w:r>
        <w:r w:rsidR="00EF4435">
          <w:rPr>
            <w:noProof/>
            <w:webHidden/>
          </w:rPr>
          <w:instrText xml:space="preserve"> PAGEREF _Toc376766359 \h </w:instrText>
        </w:r>
        <w:r>
          <w:rPr>
            <w:noProof/>
            <w:webHidden/>
          </w:rPr>
        </w:r>
        <w:r>
          <w:rPr>
            <w:noProof/>
            <w:webHidden/>
          </w:rPr>
          <w:fldChar w:fldCharType="separate"/>
        </w:r>
        <w:r w:rsidR="00EF4435">
          <w:rPr>
            <w:noProof/>
            <w:webHidden/>
          </w:rPr>
          <w:t>0-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60" w:history="1">
        <w:r w:rsidR="00EF4435" w:rsidRPr="006C1E49">
          <w:rPr>
            <w:rStyle w:val="Hyperlink"/>
            <w:noProof/>
          </w:rPr>
          <w:t>0.3.7</w:t>
        </w:r>
        <w:r w:rsidR="00EF4435">
          <w:rPr>
            <w:rFonts w:asciiTheme="minorHAnsi" w:eastAsiaTheme="minorEastAsia" w:hAnsiTheme="minorHAnsi" w:cstheme="minorBidi"/>
            <w:noProof/>
            <w:sz w:val="22"/>
            <w:szCs w:val="22"/>
          </w:rPr>
          <w:tab/>
        </w:r>
        <w:r w:rsidR="00EF4435" w:rsidRPr="006C1E49">
          <w:rPr>
            <w:rStyle w:val="Hyperlink"/>
            <w:noProof/>
          </w:rPr>
          <w:t>Release 3.3.4</w:t>
        </w:r>
        <w:r w:rsidR="00EF4435">
          <w:rPr>
            <w:noProof/>
            <w:webHidden/>
          </w:rPr>
          <w:tab/>
        </w:r>
        <w:r>
          <w:rPr>
            <w:noProof/>
            <w:webHidden/>
          </w:rPr>
          <w:fldChar w:fldCharType="begin"/>
        </w:r>
        <w:r w:rsidR="00EF4435">
          <w:rPr>
            <w:noProof/>
            <w:webHidden/>
          </w:rPr>
          <w:instrText xml:space="preserve"> PAGEREF _Toc376766360 \h </w:instrText>
        </w:r>
        <w:r>
          <w:rPr>
            <w:noProof/>
            <w:webHidden/>
          </w:rPr>
        </w:r>
        <w:r>
          <w:rPr>
            <w:noProof/>
            <w:webHidden/>
          </w:rPr>
          <w:fldChar w:fldCharType="separate"/>
        </w:r>
        <w:r w:rsidR="00EF4435">
          <w:rPr>
            <w:noProof/>
            <w:webHidden/>
          </w:rPr>
          <w:t>0-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61" w:history="1">
        <w:r w:rsidR="00EF4435" w:rsidRPr="006C1E49">
          <w:rPr>
            <w:rStyle w:val="Hyperlink"/>
            <w:noProof/>
          </w:rPr>
          <w:t>0.3.8</w:t>
        </w:r>
        <w:r w:rsidR="00EF4435">
          <w:rPr>
            <w:rFonts w:asciiTheme="minorHAnsi" w:eastAsiaTheme="minorEastAsia" w:hAnsiTheme="minorHAnsi" w:cstheme="minorBidi"/>
            <w:noProof/>
            <w:sz w:val="22"/>
            <w:szCs w:val="22"/>
          </w:rPr>
          <w:tab/>
        </w:r>
        <w:r w:rsidR="00EF4435" w:rsidRPr="006C1E49">
          <w:rPr>
            <w:rStyle w:val="Hyperlink"/>
            <w:noProof/>
          </w:rPr>
          <w:t>Release 3.4</w:t>
        </w:r>
        <w:r w:rsidR="00EF4435">
          <w:rPr>
            <w:noProof/>
            <w:webHidden/>
          </w:rPr>
          <w:tab/>
        </w:r>
        <w:r>
          <w:rPr>
            <w:noProof/>
            <w:webHidden/>
          </w:rPr>
          <w:fldChar w:fldCharType="begin"/>
        </w:r>
        <w:r w:rsidR="00EF4435">
          <w:rPr>
            <w:noProof/>
            <w:webHidden/>
          </w:rPr>
          <w:instrText xml:space="preserve"> PAGEREF _Toc376766361 \h </w:instrText>
        </w:r>
        <w:r>
          <w:rPr>
            <w:noProof/>
            <w:webHidden/>
          </w:rPr>
        </w:r>
        <w:r>
          <w:rPr>
            <w:noProof/>
            <w:webHidden/>
          </w:rPr>
          <w:fldChar w:fldCharType="separate"/>
        </w:r>
        <w:r w:rsidR="00EF4435">
          <w:rPr>
            <w:noProof/>
            <w:webHidden/>
          </w:rPr>
          <w:t>0-3</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362" w:history="1">
        <w:r w:rsidR="00EF4435" w:rsidRPr="006C1E49">
          <w:rPr>
            <w:rStyle w:val="Hyperlink"/>
            <w:noProof/>
          </w:rPr>
          <w:t>0.4</w:t>
        </w:r>
        <w:r w:rsidR="00EF4435">
          <w:rPr>
            <w:rFonts w:asciiTheme="minorHAnsi" w:eastAsiaTheme="minorEastAsia" w:hAnsiTheme="minorHAnsi" w:cstheme="minorBidi"/>
            <w:b w:val="0"/>
            <w:noProof/>
            <w:sz w:val="22"/>
            <w:szCs w:val="22"/>
          </w:rPr>
          <w:tab/>
        </w:r>
        <w:r w:rsidR="00EF4435" w:rsidRPr="006C1E49">
          <w:rPr>
            <w:rStyle w:val="Hyperlink"/>
            <w:noProof/>
          </w:rPr>
          <w:t>Abbreviations and Notations</w:t>
        </w:r>
        <w:r w:rsidR="00EF4435">
          <w:rPr>
            <w:noProof/>
            <w:webHidden/>
          </w:rPr>
          <w:tab/>
        </w:r>
        <w:r>
          <w:rPr>
            <w:noProof/>
            <w:webHidden/>
          </w:rPr>
          <w:fldChar w:fldCharType="begin"/>
        </w:r>
        <w:r w:rsidR="00EF4435">
          <w:rPr>
            <w:noProof/>
            <w:webHidden/>
          </w:rPr>
          <w:instrText xml:space="preserve"> PAGEREF _Toc376766362 \h </w:instrText>
        </w:r>
        <w:r>
          <w:rPr>
            <w:noProof/>
            <w:webHidden/>
          </w:rPr>
        </w:r>
        <w:r>
          <w:rPr>
            <w:noProof/>
            <w:webHidden/>
          </w:rPr>
          <w:fldChar w:fldCharType="separate"/>
        </w:r>
        <w:r w:rsidR="00EF4435">
          <w:rPr>
            <w:noProof/>
            <w:webHidden/>
          </w:rPr>
          <w:t>0-4</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363" w:history="1">
        <w:r w:rsidR="00EF4435" w:rsidRPr="006C1E49">
          <w:rPr>
            <w:rStyle w:val="Hyperlink"/>
            <w:noProof/>
          </w:rPr>
          <w:t>0.5</w:t>
        </w:r>
        <w:r w:rsidR="00EF4435">
          <w:rPr>
            <w:rFonts w:asciiTheme="minorHAnsi" w:eastAsiaTheme="minorEastAsia" w:hAnsiTheme="minorHAnsi" w:cstheme="minorBidi"/>
            <w:b w:val="0"/>
            <w:noProof/>
            <w:sz w:val="22"/>
            <w:szCs w:val="22"/>
          </w:rPr>
          <w:tab/>
        </w:r>
        <w:r w:rsidR="00EF4435" w:rsidRPr="006C1E49">
          <w:rPr>
            <w:rStyle w:val="Hyperlink"/>
            <w:noProof/>
          </w:rPr>
          <w:t>Document Language</w:t>
        </w:r>
        <w:r w:rsidR="00EF4435">
          <w:rPr>
            <w:noProof/>
            <w:webHidden/>
          </w:rPr>
          <w:tab/>
        </w:r>
        <w:r>
          <w:rPr>
            <w:noProof/>
            <w:webHidden/>
          </w:rPr>
          <w:fldChar w:fldCharType="begin"/>
        </w:r>
        <w:r w:rsidR="00EF4435">
          <w:rPr>
            <w:noProof/>
            <w:webHidden/>
          </w:rPr>
          <w:instrText xml:space="preserve"> PAGEREF _Toc376766363 \h </w:instrText>
        </w:r>
        <w:r>
          <w:rPr>
            <w:noProof/>
            <w:webHidden/>
          </w:rPr>
        </w:r>
        <w:r>
          <w:rPr>
            <w:noProof/>
            <w:webHidden/>
          </w:rPr>
          <w:fldChar w:fldCharType="separate"/>
        </w:r>
        <w:r w:rsidR="00EF4435">
          <w:rPr>
            <w:noProof/>
            <w:webHidden/>
          </w:rPr>
          <w:t>0-6</w:t>
        </w:r>
        <w:r>
          <w:rPr>
            <w:noProof/>
            <w:webHidden/>
          </w:rPr>
          <w:fldChar w:fldCharType="end"/>
        </w:r>
      </w:hyperlink>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hyperlink w:anchor="_Toc376766364" w:history="1">
        <w:r w:rsidR="00EF4435" w:rsidRPr="006C1E49">
          <w:rPr>
            <w:rStyle w:val="Hyperlink"/>
            <w:noProof/>
          </w:rPr>
          <w:t>1.</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Introduction</w:t>
        </w:r>
        <w:r w:rsidR="00EF4435">
          <w:rPr>
            <w:noProof/>
            <w:webHidden/>
          </w:rPr>
          <w:tab/>
        </w:r>
        <w:r>
          <w:rPr>
            <w:noProof/>
            <w:webHidden/>
          </w:rPr>
          <w:fldChar w:fldCharType="begin"/>
        </w:r>
        <w:r w:rsidR="00EF4435">
          <w:rPr>
            <w:noProof/>
            <w:webHidden/>
          </w:rPr>
          <w:instrText xml:space="preserve"> PAGEREF _Toc376766364 \h </w:instrText>
        </w:r>
        <w:r>
          <w:rPr>
            <w:noProof/>
            <w:webHidden/>
          </w:rPr>
        </w:r>
        <w:r>
          <w:rPr>
            <w:noProof/>
            <w:webHidden/>
          </w:rPr>
          <w:fldChar w:fldCharType="separate"/>
        </w:r>
        <w:r w:rsidR="00EF4435">
          <w:rPr>
            <w:noProof/>
            <w:webHidden/>
          </w:rPr>
          <w:t>1-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365" w:history="1">
        <w:r w:rsidR="00EF4435" w:rsidRPr="006C1E49">
          <w:rPr>
            <w:rStyle w:val="Hyperlink"/>
            <w:noProof/>
          </w:rPr>
          <w:t>1.1</w:t>
        </w:r>
        <w:r w:rsidR="00EF4435">
          <w:rPr>
            <w:rFonts w:asciiTheme="minorHAnsi" w:eastAsiaTheme="minorEastAsia" w:hAnsiTheme="minorHAnsi" w:cstheme="minorBidi"/>
            <w:b w:val="0"/>
            <w:noProof/>
            <w:sz w:val="22"/>
            <w:szCs w:val="22"/>
          </w:rPr>
          <w:tab/>
        </w:r>
        <w:r w:rsidR="00EF4435" w:rsidRPr="006C1E49">
          <w:rPr>
            <w:rStyle w:val="Hyperlink"/>
            <w:noProof/>
          </w:rPr>
          <w:t>NPAC SMS Platform Overview</w:t>
        </w:r>
        <w:r w:rsidR="00EF4435">
          <w:rPr>
            <w:noProof/>
            <w:webHidden/>
          </w:rPr>
          <w:tab/>
        </w:r>
        <w:r>
          <w:rPr>
            <w:noProof/>
            <w:webHidden/>
          </w:rPr>
          <w:fldChar w:fldCharType="begin"/>
        </w:r>
        <w:r w:rsidR="00EF4435">
          <w:rPr>
            <w:noProof/>
            <w:webHidden/>
          </w:rPr>
          <w:instrText xml:space="preserve"> PAGEREF _Toc376766365 \h </w:instrText>
        </w:r>
        <w:r>
          <w:rPr>
            <w:noProof/>
            <w:webHidden/>
          </w:rPr>
        </w:r>
        <w:r>
          <w:rPr>
            <w:noProof/>
            <w:webHidden/>
          </w:rPr>
          <w:fldChar w:fldCharType="separate"/>
        </w:r>
        <w:r w:rsidR="00EF4435">
          <w:rPr>
            <w:noProof/>
            <w:webHidden/>
          </w:rPr>
          <w:t>1-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366" w:history="1">
        <w:r w:rsidR="00EF4435" w:rsidRPr="006C1E49">
          <w:rPr>
            <w:rStyle w:val="Hyperlink"/>
            <w:noProof/>
          </w:rPr>
          <w:t>1.2</w:t>
        </w:r>
        <w:r w:rsidR="00EF4435">
          <w:rPr>
            <w:rFonts w:asciiTheme="minorHAnsi" w:eastAsiaTheme="minorEastAsia" w:hAnsiTheme="minorHAnsi" w:cstheme="minorBidi"/>
            <w:b w:val="0"/>
            <w:noProof/>
            <w:sz w:val="22"/>
            <w:szCs w:val="22"/>
          </w:rPr>
          <w:tab/>
        </w:r>
        <w:r w:rsidR="00EF4435" w:rsidRPr="006C1E49">
          <w:rPr>
            <w:rStyle w:val="Hyperlink"/>
            <w:noProof/>
          </w:rPr>
          <w:t>NPAC SMS Functional Overview</w:t>
        </w:r>
        <w:r w:rsidR="00EF4435">
          <w:rPr>
            <w:noProof/>
            <w:webHidden/>
          </w:rPr>
          <w:tab/>
        </w:r>
        <w:r>
          <w:rPr>
            <w:noProof/>
            <w:webHidden/>
          </w:rPr>
          <w:fldChar w:fldCharType="begin"/>
        </w:r>
        <w:r w:rsidR="00EF4435">
          <w:rPr>
            <w:noProof/>
            <w:webHidden/>
          </w:rPr>
          <w:instrText xml:space="preserve"> PAGEREF _Toc376766366 \h </w:instrText>
        </w:r>
        <w:r>
          <w:rPr>
            <w:noProof/>
            <w:webHidden/>
          </w:rPr>
        </w:r>
        <w:r>
          <w:rPr>
            <w:noProof/>
            <w:webHidden/>
          </w:rPr>
          <w:fldChar w:fldCharType="separate"/>
        </w:r>
        <w:r w:rsidR="00EF4435">
          <w:rPr>
            <w:noProof/>
            <w:webHidden/>
          </w:rPr>
          <w:t>1-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67" w:history="1">
        <w:r w:rsidR="00EF4435" w:rsidRPr="006C1E49">
          <w:rPr>
            <w:rStyle w:val="Hyperlink"/>
            <w:noProof/>
          </w:rPr>
          <w:t>1.2.1</w:t>
        </w:r>
        <w:r w:rsidR="00EF4435">
          <w:rPr>
            <w:rFonts w:asciiTheme="minorHAnsi" w:eastAsiaTheme="minorEastAsia" w:hAnsiTheme="minorHAnsi" w:cstheme="minorBidi"/>
            <w:noProof/>
            <w:sz w:val="22"/>
            <w:szCs w:val="22"/>
          </w:rPr>
          <w:tab/>
        </w:r>
        <w:r w:rsidR="00EF4435" w:rsidRPr="006C1E49">
          <w:rPr>
            <w:rStyle w:val="Hyperlink"/>
            <w:noProof/>
          </w:rPr>
          <w:t>Provisioning Service Functionality</w:t>
        </w:r>
        <w:r w:rsidR="00EF4435">
          <w:rPr>
            <w:noProof/>
            <w:webHidden/>
          </w:rPr>
          <w:tab/>
        </w:r>
        <w:r>
          <w:rPr>
            <w:noProof/>
            <w:webHidden/>
          </w:rPr>
          <w:fldChar w:fldCharType="begin"/>
        </w:r>
        <w:r w:rsidR="00EF4435">
          <w:rPr>
            <w:noProof/>
            <w:webHidden/>
          </w:rPr>
          <w:instrText xml:space="preserve"> PAGEREF _Toc376766367 \h </w:instrText>
        </w:r>
        <w:r>
          <w:rPr>
            <w:noProof/>
            <w:webHidden/>
          </w:rPr>
        </w:r>
        <w:r>
          <w:rPr>
            <w:noProof/>
            <w:webHidden/>
          </w:rPr>
          <w:fldChar w:fldCharType="separate"/>
        </w:r>
        <w:r w:rsidR="00EF4435">
          <w:rPr>
            <w:noProof/>
            <w:webHidden/>
          </w:rPr>
          <w:t>1-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68" w:history="1">
        <w:r w:rsidR="00EF4435" w:rsidRPr="006C1E49">
          <w:rPr>
            <w:rStyle w:val="Hyperlink"/>
            <w:noProof/>
          </w:rPr>
          <w:t>1.2.2</w:t>
        </w:r>
        <w:r w:rsidR="00EF4435">
          <w:rPr>
            <w:rFonts w:asciiTheme="minorHAnsi" w:eastAsiaTheme="minorEastAsia" w:hAnsiTheme="minorHAnsi" w:cstheme="minorBidi"/>
            <w:noProof/>
            <w:sz w:val="22"/>
            <w:szCs w:val="22"/>
          </w:rPr>
          <w:tab/>
        </w:r>
        <w:r w:rsidR="00EF4435" w:rsidRPr="006C1E49">
          <w:rPr>
            <w:rStyle w:val="Hyperlink"/>
            <w:noProof/>
          </w:rPr>
          <w:t>Disconnect Service Functionality</w:t>
        </w:r>
        <w:r w:rsidR="00EF4435">
          <w:rPr>
            <w:noProof/>
            <w:webHidden/>
          </w:rPr>
          <w:tab/>
        </w:r>
        <w:r>
          <w:rPr>
            <w:noProof/>
            <w:webHidden/>
          </w:rPr>
          <w:fldChar w:fldCharType="begin"/>
        </w:r>
        <w:r w:rsidR="00EF4435">
          <w:rPr>
            <w:noProof/>
            <w:webHidden/>
          </w:rPr>
          <w:instrText xml:space="preserve"> PAGEREF _Toc376766368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69" w:history="1">
        <w:r w:rsidR="00EF4435" w:rsidRPr="006C1E49">
          <w:rPr>
            <w:rStyle w:val="Hyperlink"/>
            <w:noProof/>
          </w:rPr>
          <w:t>1.2.3</w:t>
        </w:r>
        <w:r w:rsidR="00EF4435">
          <w:rPr>
            <w:rFonts w:asciiTheme="minorHAnsi" w:eastAsiaTheme="minorEastAsia" w:hAnsiTheme="minorHAnsi" w:cstheme="minorBidi"/>
            <w:noProof/>
            <w:sz w:val="22"/>
            <w:szCs w:val="22"/>
          </w:rPr>
          <w:tab/>
        </w:r>
        <w:r w:rsidR="00EF4435" w:rsidRPr="006C1E49">
          <w:rPr>
            <w:rStyle w:val="Hyperlink"/>
            <w:noProof/>
          </w:rPr>
          <w:t>Repair Service Functionality</w:t>
        </w:r>
        <w:r w:rsidR="00EF4435">
          <w:rPr>
            <w:noProof/>
            <w:webHidden/>
          </w:rPr>
          <w:tab/>
        </w:r>
        <w:r>
          <w:rPr>
            <w:noProof/>
            <w:webHidden/>
          </w:rPr>
          <w:fldChar w:fldCharType="begin"/>
        </w:r>
        <w:r w:rsidR="00EF4435">
          <w:rPr>
            <w:noProof/>
            <w:webHidden/>
          </w:rPr>
          <w:instrText xml:space="preserve"> PAGEREF _Toc376766369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70" w:history="1">
        <w:r w:rsidR="00EF4435" w:rsidRPr="006C1E49">
          <w:rPr>
            <w:rStyle w:val="Hyperlink"/>
            <w:noProof/>
          </w:rPr>
          <w:t>1.2.4</w:t>
        </w:r>
        <w:r w:rsidR="00EF4435">
          <w:rPr>
            <w:rFonts w:asciiTheme="minorHAnsi" w:eastAsiaTheme="minorEastAsia" w:hAnsiTheme="minorHAnsi" w:cstheme="minorBidi"/>
            <w:noProof/>
            <w:sz w:val="22"/>
            <w:szCs w:val="22"/>
          </w:rPr>
          <w:tab/>
        </w:r>
        <w:r w:rsidR="00EF4435" w:rsidRPr="006C1E49">
          <w:rPr>
            <w:rStyle w:val="Hyperlink"/>
            <w:noProof/>
          </w:rPr>
          <w:t>Conflict Resolution Functionality</w:t>
        </w:r>
        <w:r w:rsidR="00EF4435">
          <w:rPr>
            <w:noProof/>
            <w:webHidden/>
          </w:rPr>
          <w:tab/>
        </w:r>
        <w:r>
          <w:rPr>
            <w:noProof/>
            <w:webHidden/>
          </w:rPr>
          <w:fldChar w:fldCharType="begin"/>
        </w:r>
        <w:r w:rsidR="00EF4435">
          <w:rPr>
            <w:noProof/>
            <w:webHidden/>
          </w:rPr>
          <w:instrText xml:space="preserve"> PAGEREF _Toc376766370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71" w:history="1">
        <w:r w:rsidR="00EF4435" w:rsidRPr="006C1E49">
          <w:rPr>
            <w:rStyle w:val="Hyperlink"/>
            <w:noProof/>
          </w:rPr>
          <w:t>1.2.5</w:t>
        </w:r>
        <w:r w:rsidR="00EF4435">
          <w:rPr>
            <w:rFonts w:asciiTheme="minorHAnsi" w:eastAsiaTheme="minorEastAsia" w:hAnsiTheme="minorHAnsi" w:cstheme="minorBidi"/>
            <w:noProof/>
            <w:sz w:val="22"/>
            <w:szCs w:val="22"/>
          </w:rPr>
          <w:tab/>
        </w:r>
        <w:r w:rsidR="00EF4435" w:rsidRPr="006C1E49">
          <w:rPr>
            <w:rStyle w:val="Hyperlink"/>
            <w:noProof/>
          </w:rPr>
          <w:t>Disaster Recovery and Backup Functionality</w:t>
        </w:r>
        <w:r w:rsidR="00EF4435">
          <w:rPr>
            <w:noProof/>
            <w:webHidden/>
          </w:rPr>
          <w:tab/>
        </w:r>
        <w:r>
          <w:rPr>
            <w:noProof/>
            <w:webHidden/>
          </w:rPr>
          <w:fldChar w:fldCharType="begin"/>
        </w:r>
        <w:r w:rsidR="00EF4435">
          <w:rPr>
            <w:noProof/>
            <w:webHidden/>
          </w:rPr>
          <w:instrText xml:space="preserve"> PAGEREF _Toc376766371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72" w:history="1">
        <w:r w:rsidR="00EF4435" w:rsidRPr="006C1E49">
          <w:rPr>
            <w:rStyle w:val="Hyperlink"/>
            <w:noProof/>
          </w:rPr>
          <w:t>1.2.6</w:t>
        </w:r>
        <w:r w:rsidR="00EF4435">
          <w:rPr>
            <w:rFonts w:asciiTheme="minorHAnsi" w:eastAsiaTheme="minorEastAsia" w:hAnsiTheme="minorHAnsi" w:cstheme="minorBidi"/>
            <w:noProof/>
            <w:sz w:val="22"/>
            <w:szCs w:val="22"/>
          </w:rPr>
          <w:tab/>
        </w:r>
        <w:r w:rsidR="00EF4435" w:rsidRPr="006C1E49">
          <w:rPr>
            <w:rStyle w:val="Hyperlink"/>
            <w:noProof/>
          </w:rPr>
          <w:t>Order Cancellation Functionality</w:t>
        </w:r>
        <w:r w:rsidR="00EF4435">
          <w:rPr>
            <w:noProof/>
            <w:webHidden/>
          </w:rPr>
          <w:tab/>
        </w:r>
        <w:r>
          <w:rPr>
            <w:noProof/>
            <w:webHidden/>
          </w:rPr>
          <w:fldChar w:fldCharType="begin"/>
        </w:r>
        <w:r w:rsidR="00EF4435">
          <w:rPr>
            <w:noProof/>
            <w:webHidden/>
          </w:rPr>
          <w:instrText xml:space="preserve"> PAGEREF _Toc376766372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73" w:history="1">
        <w:r w:rsidR="00EF4435" w:rsidRPr="006C1E49">
          <w:rPr>
            <w:rStyle w:val="Hyperlink"/>
            <w:noProof/>
          </w:rPr>
          <w:t>1.2.7</w:t>
        </w:r>
        <w:r w:rsidR="00EF4435">
          <w:rPr>
            <w:rFonts w:asciiTheme="minorHAnsi" w:eastAsiaTheme="minorEastAsia" w:hAnsiTheme="minorHAnsi" w:cstheme="minorBidi"/>
            <w:noProof/>
            <w:sz w:val="22"/>
            <w:szCs w:val="22"/>
          </w:rPr>
          <w:tab/>
        </w:r>
        <w:r w:rsidR="00EF4435" w:rsidRPr="006C1E49">
          <w:rPr>
            <w:rStyle w:val="Hyperlink"/>
            <w:noProof/>
          </w:rPr>
          <w:t>Audit Request Functionality</w:t>
        </w:r>
        <w:r w:rsidR="00EF4435">
          <w:rPr>
            <w:noProof/>
            <w:webHidden/>
          </w:rPr>
          <w:tab/>
        </w:r>
        <w:r>
          <w:rPr>
            <w:noProof/>
            <w:webHidden/>
          </w:rPr>
          <w:fldChar w:fldCharType="begin"/>
        </w:r>
        <w:r w:rsidR="00EF4435">
          <w:rPr>
            <w:noProof/>
            <w:webHidden/>
          </w:rPr>
          <w:instrText xml:space="preserve"> PAGEREF _Toc376766373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74" w:history="1">
        <w:r w:rsidR="00EF4435" w:rsidRPr="006C1E49">
          <w:rPr>
            <w:rStyle w:val="Hyperlink"/>
            <w:noProof/>
          </w:rPr>
          <w:t>1.2.8</w:t>
        </w:r>
        <w:r w:rsidR="00EF4435">
          <w:rPr>
            <w:rFonts w:asciiTheme="minorHAnsi" w:eastAsiaTheme="minorEastAsia" w:hAnsiTheme="minorHAnsi" w:cstheme="minorBidi"/>
            <w:noProof/>
            <w:sz w:val="22"/>
            <w:szCs w:val="22"/>
          </w:rPr>
          <w:tab/>
        </w:r>
        <w:r w:rsidR="00EF4435" w:rsidRPr="006C1E49">
          <w:rPr>
            <w:rStyle w:val="Hyperlink"/>
            <w:noProof/>
          </w:rPr>
          <w:t>Report Request Functionality</w:t>
        </w:r>
        <w:r w:rsidR="00EF4435">
          <w:rPr>
            <w:noProof/>
            <w:webHidden/>
          </w:rPr>
          <w:tab/>
        </w:r>
        <w:r>
          <w:rPr>
            <w:noProof/>
            <w:webHidden/>
          </w:rPr>
          <w:fldChar w:fldCharType="begin"/>
        </w:r>
        <w:r w:rsidR="00EF4435">
          <w:rPr>
            <w:noProof/>
            <w:webHidden/>
          </w:rPr>
          <w:instrText xml:space="preserve"> PAGEREF _Toc376766374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75" w:history="1">
        <w:r w:rsidR="00EF4435" w:rsidRPr="006C1E49">
          <w:rPr>
            <w:rStyle w:val="Hyperlink"/>
            <w:noProof/>
          </w:rPr>
          <w:t>1.2.9</w:t>
        </w:r>
        <w:r w:rsidR="00EF4435">
          <w:rPr>
            <w:rFonts w:asciiTheme="minorHAnsi" w:eastAsiaTheme="minorEastAsia" w:hAnsiTheme="minorHAnsi" w:cstheme="minorBidi"/>
            <w:noProof/>
            <w:sz w:val="22"/>
            <w:szCs w:val="22"/>
          </w:rPr>
          <w:tab/>
        </w:r>
        <w:r w:rsidR="00EF4435" w:rsidRPr="006C1E49">
          <w:rPr>
            <w:rStyle w:val="Hyperlink"/>
            <w:noProof/>
          </w:rPr>
          <w:t>Data Management Functionality</w:t>
        </w:r>
        <w:r w:rsidR="00EF4435">
          <w:rPr>
            <w:noProof/>
            <w:webHidden/>
          </w:rPr>
          <w:tab/>
        </w:r>
        <w:r>
          <w:rPr>
            <w:noProof/>
            <w:webHidden/>
          </w:rPr>
          <w:fldChar w:fldCharType="begin"/>
        </w:r>
        <w:r w:rsidR="00EF4435">
          <w:rPr>
            <w:noProof/>
            <w:webHidden/>
          </w:rPr>
          <w:instrText xml:space="preserve"> PAGEREF _Toc376766375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76" w:history="1">
        <w:r w:rsidR="00EF4435" w:rsidRPr="006C1E49">
          <w:rPr>
            <w:rStyle w:val="Hyperlink"/>
            <w:noProof/>
          </w:rPr>
          <w:t>1.2.9.1</w:t>
        </w:r>
        <w:r w:rsidR="00EF4435">
          <w:rPr>
            <w:rFonts w:asciiTheme="minorHAnsi" w:eastAsiaTheme="minorEastAsia" w:hAnsiTheme="minorHAnsi" w:cstheme="minorBidi"/>
            <w:noProof/>
            <w:sz w:val="22"/>
            <w:szCs w:val="22"/>
          </w:rPr>
          <w:tab/>
        </w:r>
        <w:r w:rsidR="00EF4435" w:rsidRPr="006C1E49">
          <w:rPr>
            <w:rStyle w:val="Hyperlink"/>
            <w:noProof/>
          </w:rPr>
          <w:t>NPAC Network Data</w:t>
        </w:r>
        <w:r w:rsidR="00EF4435">
          <w:rPr>
            <w:noProof/>
            <w:webHidden/>
          </w:rPr>
          <w:tab/>
        </w:r>
        <w:r>
          <w:rPr>
            <w:noProof/>
            <w:webHidden/>
          </w:rPr>
          <w:fldChar w:fldCharType="begin"/>
        </w:r>
        <w:r w:rsidR="00EF4435">
          <w:rPr>
            <w:noProof/>
            <w:webHidden/>
          </w:rPr>
          <w:instrText xml:space="preserve"> PAGEREF _Toc376766376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77" w:history="1">
        <w:r w:rsidR="00EF4435" w:rsidRPr="006C1E49">
          <w:rPr>
            <w:rStyle w:val="Hyperlink"/>
            <w:noProof/>
          </w:rPr>
          <w:t>1.2.9.2</w:t>
        </w:r>
        <w:r w:rsidR="00EF4435">
          <w:rPr>
            <w:rFonts w:asciiTheme="minorHAnsi" w:eastAsiaTheme="minorEastAsia" w:hAnsiTheme="minorHAnsi" w:cstheme="minorBidi"/>
            <w:noProof/>
            <w:sz w:val="22"/>
            <w:szCs w:val="22"/>
          </w:rPr>
          <w:tab/>
        </w:r>
        <w:r w:rsidR="00EF4435" w:rsidRPr="006C1E49">
          <w:rPr>
            <w:rStyle w:val="Hyperlink"/>
            <w:noProof/>
          </w:rPr>
          <w:t>Service Provider Data</w:t>
        </w:r>
        <w:r w:rsidR="00EF4435">
          <w:rPr>
            <w:noProof/>
            <w:webHidden/>
          </w:rPr>
          <w:tab/>
        </w:r>
        <w:r>
          <w:rPr>
            <w:noProof/>
            <w:webHidden/>
          </w:rPr>
          <w:fldChar w:fldCharType="begin"/>
        </w:r>
        <w:r w:rsidR="00EF4435">
          <w:rPr>
            <w:noProof/>
            <w:webHidden/>
          </w:rPr>
          <w:instrText xml:space="preserve"> PAGEREF _Toc376766377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78" w:history="1">
        <w:r w:rsidR="00EF4435" w:rsidRPr="006C1E49">
          <w:rPr>
            <w:rStyle w:val="Hyperlink"/>
            <w:noProof/>
          </w:rPr>
          <w:t>1.2.9.3</w:t>
        </w:r>
        <w:r w:rsidR="00EF4435">
          <w:rPr>
            <w:rFonts w:asciiTheme="minorHAnsi" w:eastAsiaTheme="minorEastAsia" w:hAnsiTheme="minorHAnsi" w:cstheme="minorBidi"/>
            <w:noProof/>
            <w:sz w:val="22"/>
            <w:szCs w:val="22"/>
          </w:rPr>
          <w:tab/>
        </w:r>
        <w:r w:rsidR="00EF4435" w:rsidRPr="006C1E49">
          <w:rPr>
            <w:rStyle w:val="Hyperlink"/>
            <w:noProof/>
          </w:rPr>
          <w:t>Subscription Version Data</w:t>
        </w:r>
        <w:r w:rsidR="00EF4435">
          <w:rPr>
            <w:noProof/>
            <w:webHidden/>
          </w:rPr>
          <w:tab/>
        </w:r>
        <w:r>
          <w:rPr>
            <w:noProof/>
            <w:webHidden/>
          </w:rPr>
          <w:fldChar w:fldCharType="begin"/>
        </w:r>
        <w:r w:rsidR="00EF4435">
          <w:rPr>
            <w:noProof/>
            <w:webHidden/>
          </w:rPr>
          <w:instrText xml:space="preserve"> PAGEREF _Toc376766378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79" w:history="1">
        <w:r w:rsidR="00EF4435" w:rsidRPr="006C1E49">
          <w:rPr>
            <w:rStyle w:val="Hyperlink"/>
            <w:noProof/>
          </w:rPr>
          <w:t>1.2.10</w:t>
        </w:r>
        <w:r w:rsidR="00EF4435">
          <w:rPr>
            <w:rFonts w:asciiTheme="minorHAnsi" w:eastAsiaTheme="minorEastAsia" w:hAnsiTheme="minorHAnsi" w:cstheme="minorBidi"/>
            <w:noProof/>
            <w:sz w:val="22"/>
            <w:szCs w:val="22"/>
          </w:rPr>
          <w:tab/>
        </w:r>
        <w:r w:rsidR="00EF4435" w:rsidRPr="006C1E49">
          <w:rPr>
            <w:rStyle w:val="Hyperlink"/>
            <w:noProof/>
          </w:rPr>
          <w:t>NPA-NXX Split Processing</w:t>
        </w:r>
        <w:r w:rsidR="00EF4435">
          <w:rPr>
            <w:noProof/>
            <w:webHidden/>
          </w:rPr>
          <w:tab/>
        </w:r>
        <w:r>
          <w:rPr>
            <w:noProof/>
            <w:webHidden/>
          </w:rPr>
          <w:fldChar w:fldCharType="begin"/>
        </w:r>
        <w:r w:rsidR="00EF4435">
          <w:rPr>
            <w:noProof/>
            <w:webHidden/>
          </w:rPr>
          <w:instrText xml:space="preserve"> PAGEREF _Toc376766379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80" w:history="1">
        <w:r w:rsidR="00EF4435" w:rsidRPr="006C1E49">
          <w:rPr>
            <w:rStyle w:val="Hyperlink"/>
            <w:noProof/>
          </w:rPr>
          <w:t>1.2.11</w:t>
        </w:r>
        <w:r w:rsidR="00EF4435">
          <w:rPr>
            <w:rFonts w:asciiTheme="minorHAnsi" w:eastAsiaTheme="minorEastAsia" w:hAnsiTheme="minorHAnsi" w:cstheme="minorBidi"/>
            <w:noProof/>
            <w:sz w:val="22"/>
            <w:szCs w:val="22"/>
          </w:rPr>
          <w:tab/>
        </w:r>
        <w:r w:rsidR="00EF4435" w:rsidRPr="006C1E49">
          <w:rPr>
            <w:rStyle w:val="Hyperlink"/>
            <w:noProof/>
          </w:rPr>
          <w:t>Business Days/Hours</w:t>
        </w:r>
        <w:r w:rsidR="00EF4435">
          <w:rPr>
            <w:noProof/>
            <w:webHidden/>
          </w:rPr>
          <w:tab/>
        </w:r>
        <w:r>
          <w:rPr>
            <w:noProof/>
            <w:webHidden/>
          </w:rPr>
          <w:fldChar w:fldCharType="begin"/>
        </w:r>
        <w:r w:rsidR="00EF4435">
          <w:rPr>
            <w:noProof/>
            <w:webHidden/>
          </w:rPr>
          <w:instrText xml:space="preserve"> PAGEREF _Toc376766380 \h </w:instrText>
        </w:r>
        <w:r>
          <w:rPr>
            <w:noProof/>
            <w:webHidden/>
          </w:rPr>
        </w:r>
        <w:r>
          <w:rPr>
            <w:noProof/>
            <w:webHidden/>
          </w:rPr>
          <w:fldChar w:fldCharType="separate"/>
        </w:r>
        <w:r w:rsidR="00EF4435">
          <w:rPr>
            <w:noProof/>
            <w:webHidden/>
          </w:rPr>
          <w:t>1-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81" w:history="1">
        <w:r w:rsidR="00EF4435" w:rsidRPr="006C1E49">
          <w:rPr>
            <w:rStyle w:val="Hyperlink"/>
            <w:noProof/>
          </w:rPr>
          <w:t>1.2.12</w:t>
        </w:r>
        <w:r w:rsidR="00EF4435">
          <w:rPr>
            <w:rFonts w:asciiTheme="minorHAnsi" w:eastAsiaTheme="minorEastAsia" w:hAnsiTheme="minorHAnsi" w:cstheme="minorBidi"/>
            <w:noProof/>
            <w:sz w:val="22"/>
            <w:szCs w:val="22"/>
          </w:rPr>
          <w:tab/>
        </w:r>
        <w:r w:rsidR="00EF4435" w:rsidRPr="006C1E49">
          <w:rPr>
            <w:rStyle w:val="Hyperlink"/>
            <w:noProof/>
          </w:rPr>
          <w:t>Timer Types</w:t>
        </w:r>
        <w:r w:rsidR="00EF4435">
          <w:rPr>
            <w:noProof/>
            <w:webHidden/>
          </w:rPr>
          <w:tab/>
        </w:r>
        <w:r>
          <w:rPr>
            <w:noProof/>
            <w:webHidden/>
          </w:rPr>
          <w:fldChar w:fldCharType="begin"/>
        </w:r>
        <w:r w:rsidR="00EF4435">
          <w:rPr>
            <w:noProof/>
            <w:webHidden/>
          </w:rPr>
          <w:instrText xml:space="preserve"> PAGEREF _Toc376766381 \h </w:instrText>
        </w:r>
        <w:r>
          <w:rPr>
            <w:noProof/>
            <w:webHidden/>
          </w:rPr>
        </w:r>
        <w:r>
          <w:rPr>
            <w:noProof/>
            <w:webHidden/>
          </w:rPr>
          <w:fldChar w:fldCharType="separate"/>
        </w:r>
        <w:r w:rsidR="00EF4435">
          <w:rPr>
            <w:noProof/>
            <w:webHidden/>
          </w:rPr>
          <w:t>1-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82" w:history="1">
        <w:r w:rsidR="00EF4435" w:rsidRPr="006C1E49">
          <w:rPr>
            <w:rStyle w:val="Hyperlink"/>
            <w:noProof/>
          </w:rPr>
          <w:t>1.2.13</w:t>
        </w:r>
        <w:r w:rsidR="00EF4435">
          <w:rPr>
            <w:rFonts w:asciiTheme="minorHAnsi" w:eastAsiaTheme="minorEastAsia" w:hAnsiTheme="minorHAnsi" w:cstheme="minorBidi"/>
            <w:noProof/>
            <w:sz w:val="22"/>
            <w:szCs w:val="22"/>
          </w:rPr>
          <w:tab/>
        </w:r>
        <w:r w:rsidR="00EF4435" w:rsidRPr="006C1E49">
          <w:rPr>
            <w:rStyle w:val="Hyperlink"/>
            <w:noProof/>
          </w:rPr>
          <w:t>Recovery Functionality</w:t>
        </w:r>
        <w:r w:rsidR="00EF4435">
          <w:rPr>
            <w:noProof/>
            <w:webHidden/>
          </w:rPr>
          <w:tab/>
        </w:r>
        <w:r>
          <w:rPr>
            <w:noProof/>
            <w:webHidden/>
          </w:rPr>
          <w:fldChar w:fldCharType="begin"/>
        </w:r>
        <w:r w:rsidR="00EF4435">
          <w:rPr>
            <w:noProof/>
            <w:webHidden/>
          </w:rPr>
          <w:instrText xml:space="preserve"> PAGEREF _Toc376766382 \h </w:instrText>
        </w:r>
        <w:r>
          <w:rPr>
            <w:noProof/>
            <w:webHidden/>
          </w:rPr>
        </w:r>
        <w:r>
          <w:rPr>
            <w:noProof/>
            <w:webHidden/>
          </w:rPr>
          <w:fldChar w:fldCharType="separate"/>
        </w:r>
        <w:r w:rsidR="00EF4435">
          <w:rPr>
            <w:noProof/>
            <w:webHidden/>
          </w:rPr>
          <w:t>1-8</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83" w:history="1">
        <w:r w:rsidR="00EF4435" w:rsidRPr="006C1E49">
          <w:rPr>
            <w:rStyle w:val="Hyperlink"/>
            <w:noProof/>
          </w:rPr>
          <w:t>1.2.13.1</w:t>
        </w:r>
        <w:r w:rsidR="00EF4435">
          <w:rPr>
            <w:rFonts w:asciiTheme="minorHAnsi" w:eastAsiaTheme="minorEastAsia" w:hAnsiTheme="minorHAnsi" w:cstheme="minorBidi"/>
            <w:noProof/>
            <w:sz w:val="22"/>
            <w:szCs w:val="22"/>
          </w:rPr>
          <w:tab/>
        </w:r>
        <w:r w:rsidR="00EF4435" w:rsidRPr="006C1E49">
          <w:rPr>
            <w:rStyle w:val="Hyperlink"/>
            <w:noProof/>
          </w:rPr>
          <w:t>Network Data Recovery</w:t>
        </w:r>
        <w:r w:rsidR="00EF4435">
          <w:rPr>
            <w:noProof/>
            <w:webHidden/>
          </w:rPr>
          <w:tab/>
        </w:r>
        <w:r>
          <w:rPr>
            <w:noProof/>
            <w:webHidden/>
          </w:rPr>
          <w:fldChar w:fldCharType="begin"/>
        </w:r>
        <w:r w:rsidR="00EF4435">
          <w:rPr>
            <w:noProof/>
            <w:webHidden/>
          </w:rPr>
          <w:instrText xml:space="preserve"> PAGEREF _Toc376766383 \h </w:instrText>
        </w:r>
        <w:r>
          <w:rPr>
            <w:noProof/>
            <w:webHidden/>
          </w:rPr>
        </w:r>
        <w:r>
          <w:rPr>
            <w:noProof/>
            <w:webHidden/>
          </w:rPr>
          <w:fldChar w:fldCharType="separate"/>
        </w:r>
        <w:r w:rsidR="00EF4435">
          <w:rPr>
            <w:noProof/>
            <w:webHidden/>
          </w:rPr>
          <w:t>1-8</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84" w:history="1">
        <w:r w:rsidR="00EF4435" w:rsidRPr="006C1E49">
          <w:rPr>
            <w:rStyle w:val="Hyperlink"/>
            <w:noProof/>
          </w:rPr>
          <w:t>1.2.13.2</w:t>
        </w:r>
        <w:r w:rsidR="00EF4435">
          <w:rPr>
            <w:rFonts w:asciiTheme="minorHAnsi" w:eastAsiaTheme="minorEastAsia" w:hAnsiTheme="minorHAnsi" w:cstheme="minorBidi"/>
            <w:noProof/>
            <w:sz w:val="22"/>
            <w:szCs w:val="22"/>
          </w:rPr>
          <w:tab/>
        </w:r>
        <w:r w:rsidR="00EF4435" w:rsidRPr="006C1E49">
          <w:rPr>
            <w:rStyle w:val="Hyperlink"/>
            <w:noProof/>
          </w:rPr>
          <w:t>Subscription Data Recovery</w:t>
        </w:r>
        <w:r w:rsidR="00EF4435">
          <w:rPr>
            <w:noProof/>
            <w:webHidden/>
          </w:rPr>
          <w:tab/>
        </w:r>
        <w:r>
          <w:rPr>
            <w:noProof/>
            <w:webHidden/>
          </w:rPr>
          <w:fldChar w:fldCharType="begin"/>
        </w:r>
        <w:r w:rsidR="00EF4435">
          <w:rPr>
            <w:noProof/>
            <w:webHidden/>
          </w:rPr>
          <w:instrText xml:space="preserve"> PAGEREF _Toc376766384 \h </w:instrText>
        </w:r>
        <w:r>
          <w:rPr>
            <w:noProof/>
            <w:webHidden/>
          </w:rPr>
        </w:r>
        <w:r>
          <w:rPr>
            <w:noProof/>
            <w:webHidden/>
          </w:rPr>
          <w:fldChar w:fldCharType="separate"/>
        </w:r>
        <w:r w:rsidR="00EF4435">
          <w:rPr>
            <w:noProof/>
            <w:webHidden/>
          </w:rPr>
          <w:t>1-9</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85" w:history="1">
        <w:r w:rsidR="00EF4435" w:rsidRPr="006C1E49">
          <w:rPr>
            <w:rStyle w:val="Hyperlink"/>
            <w:noProof/>
          </w:rPr>
          <w:t>1.2.13.3</w:t>
        </w:r>
        <w:r w:rsidR="00EF4435">
          <w:rPr>
            <w:rFonts w:asciiTheme="minorHAnsi" w:eastAsiaTheme="minorEastAsia" w:hAnsiTheme="minorHAnsi" w:cstheme="minorBidi"/>
            <w:noProof/>
            <w:sz w:val="22"/>
            <w:szCs w:val="22"/>
          </w:rPr>
          <w:tab/>
        </w:r>
        <w:r w:rsidR="00EF4435" w:rsidRPr="006C1E49">
          <w:rPr>
            <w:rStyle w:val="Hyperlink"/>
            <w:noProof/>
          </w:rPr>
          <w:t>Notification Recovery</w:t>
        </w:r>
        <w:r w:rsidR="00EF4435">
          <w:rPr>
            <w:noProof/>
            <w:webHidden/>
          </w:rPr>
          <w:tab/>
        </w:r>
        <w:r>
          <w:rPr>
            <w:noProof/>
            <w:webHidden/>
          </w:rPr>
          <w:fldChar w:fldCharType="begin"/>
        </w:r>
        <w:r w:rsidR="00EF4435">
          <w:rPr>
            <w:noProof/>
            <w:webHidden/>
          </w:rPr>
          <w:instrText xml:space="preserve"> PAGEREF _Toc376766385 \h </w:instrText>
        </w:r>
        <w:r>
          <w:rPr>
            <w:noProof/>
            <w:webHidden/>
          </w:rPr>
        </w:r>
        <w:r>
          <w:rPr>
            <w:noProof/>
            <w:webHidden/>
          </w:rPr>
          <w:fldChar w:fldCharType="separate"/>
        </w:r>
        <w:r w:rsidR="00EF4435">
          <w:rPr>
            <w:noProof/>
            <w:webHidden/>
          </w:rPr>
          <w:t>1-9</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86" w:history="1">
        <w:r w:rsidR="00EF4435" w:rsidRPr="006C1E49">
          <w:rPr>
            <w:rStyle w:val="Hyperlink"/>
            <w:noProof/>
          </w:rPr>
          <w:t>1.2.13.4</w:t>
        </w:r>
        <w:r w:rsidR="00EF4435">
          <w:rPr>
            <w:rFonts w:asciiTheme="minorHAnsi" w:eastAsiaTheme="minorEastAsia" w:hAnsiTheme="minorHAnsi" w:cstheme="minorBidi"/>
            <w:noProof/>
            <w:sz w:val="22"/>
            <w:szCs w:val="22"/>
          </w:rPr>
          <w:tab/>
        </w:r>
        <w:r w:rsidR="00EF4435" w:rsidRPr="006C1E49">
          <w:rPr>
            <w:rStyle w:val="Hyperlink"/>
            <w:noProof/>
          </w:rPr>
          <w:t>Service Provider Data Recovery</w:t>
        </w:r>
        <w:r w:rsidR="00EF4435">
          <w:rPr>
            <w:noProof/>
            <w:webHidden/>
          </w:rPr>
          <w:tab/>
        </w:r>
        <w:r>
          <w:rPr>
            <w:noProof/>
            <w:webHidden/>
          </w:rPr>
          <w:fldChar w:fldCharType="begin"/>
        </w:r>
        <w:r w:rsidR="00EF4435">
          <w:rPr>
            <w:noProof/>
            <w:webHidden/>
          </w:rPr>
          <w:instrText xml:space="preserve"> PAGEREF _Toc376766386 \h </w:instrText>
        </w:r>
        <w:r>
          <w:rPr>
            <w:noProof/>
            <w:webHidden/>
          </w:rPr>
        </w:r>
        <w:r>
          <w:rPr>
            <w:noProof/>
            <w:webHidden/>
          </w:rPr>
          <w:fldChar w:fldCharType="separate"/>
        </w:r>
        <w:r w:rsidR="00EF4435">
          <w:rPr>
            <w:noProof/>
            <w:webHidden/>
          </w:rPr>
          <w:t>1-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87" w:history="1">
        <w:r w:rsidR="00EF4435" w:rsidRPr="006C1E49">
          <w:rPr>
            <w:rStyle w:val="Hyperlink"/>
            <w:noProof/>
          </w:rPr>
          <w:t>1.2.14</w:t>
        </w:r>
        <w:r w:rsidR="00EF4435">
          <w:rPr>
            <w:rFonts w:asciiTheme="minorHAnsi" w:eastAsiaTheme="minorEastAsia" w:hAnsiTheme="minorHAnsi" w:cstheme="minorBidi"/>
            <w:noProof/>
            <w:sz w:val="22"/>
            <w:szCs w:val="22"/>
          </w:rPr>
          <w:tab/>
        </w:r>
        <w:r w:rsidR="00EF4435" w:rsidRPr="006C1E49">
          <w:rPr>
            <w:rStyle w:val="Hyperlink"/>
            <w:noProof/>
          </w:rPr>
          <w:t>Number Pooling Overview</w:t>
        </w:r>
        <w:r w:rsidR="00EF4435">
          <w:rPr>
            <w:noProof/>
            <w:webHidden/>
          </w:rPr>
          <w:tab/>
        </w:r>
        <w:r>
          <w:rPr>
            <w:noProof/>
            <w:webHidden/>
          </w:rPr>
          <w:fldChar w:fldCharType="begin"/>
        </w:r>
        <w:r w:rsidR="00EF4435">
          <w:rPr>
            <w:noProof/>
            <w:webHidden/>
          </w:rPr>
          <w:instrText xml:space="preserve"> PAGEREF _Toc376766387 \h </w:instrText>
        </w:r>
        <w:r>
          <w:rPr>
            <w:noProof/>
            <w:webHidden/>
          </w:rPr>
        </w:r>
        <w:r>
          <w:rPr>
            <w:noProof/>
            <w:webHidden/>
          </w:rPr>
          <w:fldChar w:fldCharType="separate"/>
        </w:r>
        <w:r w:rsidR="00EF4435">
          <w:rPr>
            <w:noProof/>
            <w:webHidden/>
          </w:rPr>
          <w:t>1-1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88" w:history="1">
        <w:r w:rsidR="00EF4435" w:rsidRPr="006C1E49">
          <w:rPr>
            <w:rStyle w:val="Hyperlink"/>
            <w:noProof/>
          </w:rPr>
          <w:t>1.2.15</w:t>
        </w:r>
        <w:r w:rsidR="00EF4435">
          <w:rPr>
            <w:rFonts w:asciiTheme="minorHAnsi" w:eastAsiaTheme="minorEastAsia" w:hAnsiTheme="minorHAnsi" w:cstheme="minorBidi"/>
            <w:noProof/>
            <w:sz w:val="22"/>
            <w:szCs w:val="22"/>
          </w:rPr>
          <w:tab/>
        </w:r>
        <w:r w:rsidR="00EF4435" w:rsidRPr="006C1E49">
          <w:rPr>
            <w:rStyle w:val="Hyperlink"/>
            <w:noProof/>
          </w:rPr>
          <w:t>Time References in the NPAC SMS</w:t>
        </w:r>
        <w:r w:rsidR="00EF4435">
          <w:rPr>
            <w:noProof/>
            <w:webHidden/>
          </w:rPr>
          <w:tab/>
        </w:r>
        <w:r>
          <w:rPr>
            <w:noProof/>
            <w:webHidden/>
          </w:rPr>
          <w:fldChar w:fldCharType="begin"/>
        </w:r>
        <w:r w:rsidR="00EF4435">
          <w:rPr>
            <w:noProof/>
            <w:webHidden/>
          </w:rPr>
          <w:instrText xml:space="preserve"> PAGEREF _Toc376766388 \h </w:instrText>
        </w:r>
        <w:r>
          <w:rPr>
            <w:noProof/>
            <w:webHidden/>
          </w:rPr>
        </w:r>
        <w:r>
          <w:rPr>
            <w:noProof/>
            <w:webHidden/>
          </w:rPr>
          <w:fldChar w:fldCharType="separate"/>
        </w:r>
        <w:r w:rsidR="00EF4435">
          <w:rPr>
            <w:noProof/>
            <w:webHidden/>
          </w:rPr>
          <w:t>1-1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89" w:history="1">
        <w:r w:rsidR="00EF4435" w:rsidRPr="006C1E49">
          <w:rPr>
            <w:rStyle w:val="Hyperlink"/>
            <w:noProof/>
          </w:rPr>
          <w:t>1.2.16</w:t>
        </w:r>
        <w:r w:rsidR="00EF4435">
          <w:rPr>
            <w:rFonts w:asciiTheme="minorHAnsi" w:eastAsiaTheme="minorEastAsia" w:hAnsiTheme="minorHAnsi" w:cstheme="minorBidi"/>
            <w:noProof/>
            <w:sz w:val="22"/>
            <w:szCs w:val="22"/>
          </w:rPr>
          <w:tab/>
        </w:r>
        <w:r w:rsidR="00EF4435" w:rsidRPr="006C1E49">
          <w:rPr>
            <w:rStyle w:val="Hyperlink"/>
            <w:noProof/>
          </w:rPr>
          <w:t>SV Type and Alternative SPID in the NPAC SMS</w:t>
        </w:r>
        <w:r w:rsidR="00EF4435">
          <w:rPr>
            <w:noProof/>
            <w:webHidden/>
          </w:rPr>
          <w:tab/>
        </w:r>
        <w:r>
          <w:rPr>
            <w:noProof/>
            <w:webHidden/>
          </w:rPr>
          <w:fldChar w:fldCharType="begin"/>
        </w:r>
        <w:r w:rsidR="00EF4435">
          <w:rPr>
            <w:noProof/>
            <w:webHidden/>
          </w:rPr>
          <w:instrText xml:space="preserve"> PAGEREF _Toc376766389 \h </w:instrText>
        </w:r>
        <w:r>
          <w:rPr>
            <w:noProof/>
            <w:webHidden/>
          </w:rPr>
        </w:r>
        <w:r>
          <w:rPr>
            <w:noProof/>
            <w:webHidden/>
          </w:rPr>
          <w:fldChar w:fldCharType="separate"/>
        </w:r>
        <w:r w:rsidR="00EF4435">
          <w:rPr>
            <w:noProof/>
            <w:webHidden/>
          </w:rPr>
          <w:t>1-1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90" w:history="1">
        <w:r w:rsidR="00EF4435" w:rsidRPr="006C1E49">
          <w:rPr>
            <w:rStyle w:val="Hyperlink"/>
            <w:noProof/>
          </w:rPr>
          <w:t>1.2.17</w:t>
        </w:r>
        <w:r w:rsidR="00EF4435">
          <w:rPr>
            <w:rFonts w:asciiTheme="minorHAnsi" w:eastAsiaTheme="minorEastAsia" w:hAnsiTheme="minorHAnsi" w:cstheme="minorBidi"/>
            <w:noProof/>
            <w:sz w:val="22"/>
            <w:szCs w:val="22"/>
          </w:rPr>
          <w:tab/>
        </w:r>
        <w:r w:rsidR="00EF4435" w:rsidRPr="006C1E49">
          <w:rPr>
            <w:rStyle w:val="Hyperlink"/>
            <w:noProof/>
          </w:rPr>
          <w:t>Alternative End User Location and Alternative Billing ID in the NPAC SMS</w:t>
        </w:r>
        <w:r w:rsidR="00EF4435">
          <w:rPr>
            <w:noProof/>
            <w:webHidden/>
          </w:rPr>
          <w:tab/>
        </w:r>
        <w:r>
          <w:rPr>
            <w:noProof/>
            <w:webHidden/>
          </w:rPr>
          <w:fldChar w:fldCharType="begin"/>
        </w:r>
        <w:r w:rsidR="00EF4435">
          <w:rPr>
            <w:noProof/>
            <w:webHidden/>
          </w:rPr>
          <w:instrText xml:space="preserve"> PAGEREF _Toc376766390 \h </w:instrText>
        </w:r>
        <w:r>
          <w:rPr>
            <w:noProof/>
            <w:webHidden/>
          </w:rPr>
        </w:r>
        <w:r>
          <w:rPr>
            <w:noProof/>
            <w:webHidden/>
          </w:rPr>
          <w:fldChar w:fldCharType="separate"/>
        </w:r>
        <w:r w:rsidR="00EF4435">
          <w:rPr>
            <w:noProof/>
            <w:webHidden/>
          </w:rPr>
          <w:t>1-1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91" w:history="1">
        <w:r w:rsidR="00EF4435" w:rsidRPr="006C1E49">
          <w:rPr>
            <w:rStyle w:val="Hyperlink"/>
            <w:noProof/>
          </w:rPr>
          <w:t>1.2.18</w:t>
        </w:r>
        <w:r w:rsidR="00EF4435">
          <w:rPr>
            <w:rFonts w:asciiTheme="minorHAnsi" w:eastAsiaTheme="minorEastAsia" w:hAnsiTheme="minorHAnsi" w:cstheme="minorBidi"/>
            <w:noProof/>
            <w:sz w:val="22"/>
            <w:szCs w:val="22"/>
          </w:rPr>
          <w:tab/>
        </w:r>
        <w:r w:rsidR="00EF4435" w:rsidRPr="006C1E49">
          <w:rPr>
            <w:rStyle w:val="Hyperlink"/>
            <w:noProof/>
          </w:rPr>
          <w:t>URIs in the NPAC SMS</w:t>
        </w:r>
        <w:r w:rsidR="00EF4435">
          <w:rPr>
            <w:noProof/>
            <w:webHidden/>
          </w:rPr>
          <w:tab/>
        </w:r>
        <w:r>
          <w:rPr>
            <w:noProof/>
            <w:webHidden/>
          </w:rPr>
          <w:fldChar w:fldCharType="begin"/>
        </w:r>
        <w:r w:rsidR="00EF4435">
          <w:rPr>
            <w:noProof/>
            <w:webHidden/>
          </w:rPr>
          <w:instrText xml:space="preserve"> PAGEREF _Toc376766391 \h </w:instrText>
        </w:r>
        <w:r>
          <w:rPr>
            <w:noProof/>
            <w:webHidden/>
          </w:rPr>
        </w:r>
        <w:r>
          <w:rPr>
            <w:noProof/>
            <w:webHidden/>
          </w:rPr>
          <w:fldChar w:fldCharType="separate"/>
        </w:r>
        <w:r w:rsidR="00EF4435">
          <w:rPr>
            <w:noProof/>
            <w:webHidden/>
          </w:rPr>
          <w:t>1-1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92" w:history="1">
        <w:r w:rsidR="00EF4435" w:rsidRPr="006C1E49">
          <w:rPr>
            <w:rStyle w:val="Hyperlink"/>
            <w:noProof/>
          </w:rPr>
          <w:t>1.2.19</w:t>
        </w:r>
        <w:r w:rsidR="00EF4435">
          <w:rPr>
            <w:rFonts w:asciiTheme="minorHAnsi" w:eastAsiaTheme="minorEastAsia" w:hAnsiTheme="minorHAnsi" w:cstheme="minorBidi"/>
            <w:noProof/>
            <w:sz w:val="22"/>
            <w:szCs w:val="22"/>
          </w:rPr>
          <w:tab/>
        </w:r>
        <w:r w:rsidR="00EF4435" w:rsidRPr="006C1E49">
          <w:rPr>
            <w:rStyle w:val="Hyperlink"/>
            <w:noProof/>
          </w:rPr>
          <w:t>Medium Timers for Simple Ports</w:t>
        </w:r>
        <w:r w:rsidR="00EF4435">
          <w:rPr>
            <w:noProof/>
            <w:webHidden/>
          </w:rPr>
          <w:tab/>
        </w:r>
        <w:r>
          <w:rPr>
            <w:noProof/>
            <w:webHidden/>
          </w:rPr>
          <w:fldChar w:fldCharType="begin"/>
        </w:r>
        <w:r w:rsidR="00EF4435">
          <w:rPr>
            <w:noProof/>
            <w:webHidden/>
          </w:rPr>
          <w:instrText xml:space="preserve"> PAGEREF _Toc376766392 \h </w:instrText>
        </w:r>
        <w:r>
          <w:rPr>
            <w:noProof/>
            <w:webHidden/>
          </w:rPr>
        </w:r>
        <w:r>
          <w:rPr>
            <w:noProof/>
            <w:webHidden/>
          </w:rPr>
          <w:fldChar w:fldCharType="separate"/>
        </w:r>
        <w:r w:rsidR="00EF4435">
          <w:rPr>
            <w:noProof/>
            <w:webHidden/>
          </w:rPr>
          <w:t>1-16</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93" w:history="1">
        <w:r w:rsidR="00EF4435" w:rsidRPr="006C1E49">
          <w:rPr>
            <w:rStyle w:val="Hyperlink"/>
            <w:noProof/>
          </w:rPr>
          <w:t>1.2.19.1</w:t>
        </w:r>
        <w:r w:rsidR="00EF4435">
          <w:rPr>
            <w:rFonts w:asciiTheme="minorHAnsi" w:eastAsiaTheme="minorEastAsia" w:hAnsiTheme="minorHAnsi" w:cstheme="minorBidi"/>
            <w:noProof/>
            <w:sz w:val="22"/>
            <w:szCs w:val="22"/>
          </w:rPr>
          <w:tab/>
        </w:r>
        <w:r w:rsidR="00EF4435" w:rsidRPr="006C1E49">
          <w:rPr>
            <w:rStyle w:val="Hyperlink"/>
            <w:noProof/>
          </w:rPr>
          <w:t>Medium Timer Set</w:t>
        </w:r>
        <w:r w:rsidR="00EF4435">
          <w:rPr>
            <w:noProof/>
            <w:webHidden/>
          </w:rPr>
          <w:tab/>
        </w:r>
        <w:r>
          <w:rPr>
            <w:noProof/>
            <w:webHidden/>
          </w:rPr>
          <w:fldChar w:fldCharType="begin"/>
        </w:r>
        <w:r w:rsidR="00EF4435">
          <w:rPr>
            <w:noProof/>
            <w:webHidden/>
          </w:rPr>
          <w:instrText xml:space="preserve"> PAGEREF _Toc376766393 \h </w:instrText>
        </w:r>
        <w:r>
          <w:rPr>
            <w:noProof/>
            <w:webHidden/>
          </w:rPr>
        </w:r>
        <w:r>
          <w:rPr>
            <w:noProof/>
            <w:webHidden/>
          </w:rPr>
          <w:fldChar w:fldCharType="separate"/>
        </w:r>
        <w:r w:rsidR="00EF4435">
          <w:rPr>
            <w:noProof/>
            <w:webHidden/>
          </w:rPr>
          <w:t>1-16</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94" w:history="1">
        <w:r w:rsidR="00EF4435" w:rsidRPr="006C1E49">
          <w:rPr>
            <w:rStyle w:val="Hyperlink"/>
            <w:noProof/>
          </w:rPr>
          <w:t>1.2.19.2</w:t>
        </w:r>
        <w:r w:rsidR="00EF4435">
          <w:rPr>
            <w:rFonts w:asciiTheme="minorHAnsi" w:eastAsiaTheme="minorEastAsia" w:hAnsiTheme="minorHAnsi" w:cstheme="minorBidi"/>
            <w:noProof/>
            <w:sz w:val="22"/>
            <w:szCs w:val="22"/>
          </w:rPr>
          <w:tab/>
        </w:r>
        <w:r w:rsidR="00EF4435" w:rsidRPr="006C1E49">
          <w:rPr>
            <w:rStyle w:val="Hyperlink"/>
            <w:noProof/>
          </w:rPr>
          <w:t>Medium Timer SV Attributes</w:t>
        </w:r>
        <w:r w:rsidR="00EF4435">
          <w:rPr>
            <w:noProof/>
            <w:webHidden/>
          </w:rPr>
          <w:tab/>
        </w:r>
        <w:r>
          <w:rPr>
            <w:noProof/>
            <w:webHidden/>
          </w:rPr>
          <w:fldChar w:fldCharType="begin"/>
        </w:r>
        <w:r w:rsidR="00EF4435">
          <w:rPr>
            <w:noProof/>
            <w:webHidden/>
          </w:rPr>
          <w:instrText xml:space="preserve"> PAGEREF _Toc376766394 \h </w:instrText>
        </w:r>
        <w:r>
          <w:rPr>
            <w:noProof/>
            <w:webHidden/>
          </w:rPr>
        </w:r>
        <w:r>
          <w:rPr>
            <w:noProof/>
            <w:webHidden/>
          </w:rPr>
          <w:fldChar w:fldCharType="separate"/>
        </w:r>
        <w:r w:rsidR="00EF4435">
          <w:rPr>
            <w:noProof/>
            <w:webHidden/>
          </w:rPr>
          <w:t>1-1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395" w:history="1">
        <w:r w:rsidR="00EF4435" w:rsidRPr="006C1E49">
          <w:rPr>
            <w:rStyle w:val="Hyperlink"/>
            <w:noProof/>
          </w:rPr>
          <w:t>1.2.20</w:t>
        </w:r>
        <w:r w:rsidR="00EF4435">
          <w:rPr>
            <w:rFonts w:asciiTheme="minorHAnsi" w:eastAsiaTheme="minorEastAsia" w:hAnsiTheme="minorHAnsi" w:cstheme="minorBidi"/>
            <w:noProof/>
            <w:sz w:val="22"/>
            <w:szCs w:val="22"/>
          </w:rPr>
          <w:tab/>
        </w:r>
        <w:r w:rsidR="00EF4435" w:rsidRPr="006C1E49">
          <w:rPr>
            <w:rStyle w:val="Hyperlink"/>
            <w:noProof/>
          </w:rPr>
          <w:t>Pseudo-LRN in the NPAC SMS</w:t>
        </w:r>
        <w:r w:rsidR="00EF4435">
          <w:rPr>
            <w:noProof/>
            <w:webHidden/>
          </w:rPr>
          <w:tab/>
        </w:r>
        <w:r>
          <w:rPr>
            <w:noProof/>
            <w:webHidden/>
          </w:rPr>
          <w:fldChar w:fldCharType="begin"/>
        </w:r>
        <w:r w:rsidR="00EF4435">
          <w:rPr>
            <w:noProof/>
            <w:webHidden/>
          </w:rPr>
          <w:instrText xml:space="preserve"> PAGEREF _Toc376766395 \h </w:instrText>
        </w:r>
        <w:r>
          <w:rPr>
            <w:noProof/>
            <w:webHidden/>
          </w:rPr>
        </w:r>
        <w:r>
          <w:rPr>
            <w:noProof/>
            <w:webHidden/>
          </w:rPr>
          <w:fldChar w:fldCharType="separate"/>
        </w:r>
        <w:r w:rsidR="00EF4435">
          <w:rPr>
            <w:noProof/>
            <w:webHidden/>
          </w:rPr>
          <w:t>1-19</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96" w:history="1">
        <w:r w:rsidR="00EF4435" w:rsidRPr="006C1E49">
          <w:rPr>
            <w:rStyle w:val="Hyperlink"/>
            <w:noProof/>
          </w:rPr>
          <w:t>1.2.20.1</w:t>
        </w:r>
        <w:r w:rsidR="00EF4435">
          <w:rPr>
            <w:rFonts w:asciiTheme="minorHAnsi" w:eastAsiaTheme="minorEastAsia" w:hAnsiTheme="minorHAnsi" w:cstheme="minorBidi"/>
            <w:noProof/>
            <w:sz w:val="22"/>
            <w:szCs w:val="22"/>
          </w:rPr>
          <w:tab/>
        </w:r>
        <w:r w:rsidR="00EF4435" w:rsidRPr="006C1E49">
          <w:rPr>
            <w:rStyle w:val="Hyperlink"/>
            <w:noProof/>
          </w:rPr>
          <w:t>Pseudo-LRN Behavior</w:t>
        </w:r>
        <w:r w:rsidR="00EF4435">
          <w:rPr>
            <w:noProof/>
            <w:webHidden/>
          </w:rPr>
          <w:tab/>
        </w:r>
        <w:r>
          <w:rPr>
            <w:noProof/>
            <w:webHidden/>
          </w:rPr>
          <w:fldChar w:fldCharType="begin"/>
        </w:r>
        <w:r w:rsidR="00EF4435">
          <w:rPr>
            <w:noProof/>
            <w:webHidden/>
          </w:rPr>
          <w:instrText xml:space="preserve"> PAGEREF _Toc376766396 \h </w:instrText>
        </w:r>
        <w:r>
          <w:rPr>
            <w:noProof/>
            <w:webHidden/>
          </w:rPr>
        </w:r>
        <w:r>
          <w:rPr>
            <w:noProof/>
            <w:webHidden/>
          </w:rPr>
          <w:fldChar w:fldCharType="separate"/>
        </w:r>
        <w:r w:rsidR="00EF4435">
          <w:rPr>
            <w:noProof/>
            <w:webHidden/>
          </w:rPr>
          <w:t>1-19</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397" w:history="1">
        <w:r w:rsidR="00EF4435" w:rsidRPr="006C1E49">
          <w:rPr>
            <w:rStyle w:val="Hyperlink"/>
            <w:noProof/>
          </w:rPr>
          <w:t>1.2.20.2</w:t>
        </w:r>
        <w:r w:rsidR="00EF4435">
          <w:rPr>
            <w:rFonts w:asciiTheme="minorHAnsi" w:eastAsiaTheme="minorEastAsia" w:hAnsiTheme="minorHAnsi" w:cstheme="minorBidi"/>
            <w:noProof/>
            <w:sz w:val="22"/>
            <w:szCs w:val="22"/>
          </w:rPr>
          <w:tab/>
        </w:r>
        <w:r w:rsidR="00EF4435" w:rsidRPr="006C1E49">
          <w:rPr>
            <w:rStyle w:val="Hyperlink"/>
            <w:noProof/>
          </w:rPr>
          <w:t>Operations with Pseudo-LRN Support Tunables</w:t>
        </w:r>
        <w:r w:rsidR="00EF4435">
          <w:rPr>
            <w:noProof/>
            <w:webHidden/>
          </w:rPr>
          <w:tab/>
        </w:r>
        <w:r>
          <w:rPr>
            <w:noProof/>
            <w:webHidden/>
          </w:rPr>
          <w:fldChar w:fldCharType="begin"/>
        </w:r>
        <w:r w:rsidR="00EF4435">
          <w:rPr>
            <w:noProof/>
            <w:webHidden/>
          </w:rPr>
          <w:instrText xml:space="preserve"> PAGEREF _Toc376766397 \h </w:instrText>
        </w:r>
        <w:r>
          <w:rPr>
            <w:noProof/>
            <w:webHidden/>
          </w:rPr>
        </w:r>
        <w:r>
          <w:rPr>
            <w:noProof/>
            <w:webHidden/>
          </w:rPr>
          <w:fldChar w:fldCharType="separate"/>
        </w:r>
        <w:r w:rsidR="00EF4435">
          <w:rPr>
            <w:noProof/>
            <w:webHidden/>
          </w:rPr>
          <w:t>1-20</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398" w:history="1">
        <w:r w:rsidR="00EF4435" w:rsidRPr="006C1E49">
          <w:rPr>
            <w:rStyle w:val="Hyperlink"/>
            <w:noProof/>
          </w:rPr>
          <w:t>1.3</w:t>
        </w:r>
        <w:r w:rsidR="00EF4435">
          <w:rPr>
            <w:rFonts w:asciiTheme="minorHAnsi" w:eastAsiaTheme="minorEastAsia" w:hAnsiTheme="minorHAnsi" w:cstheme="minorBidi"/>
            <w:b w:val="0"/>
            <w:noProof/>
            <w:sz w:val="22"/>
            <w:szCs w:val="22"/>
          </w:rPr>
          <w:tab/>
        </w:r>
        <w:r w:rsidR="00EF4435" w:rsidRPr="006C1E49">
          <w:rPr>
            <w:rStyle w:val="Hyperlink"/>
            <w:noProof/>
          </w:rPr>
          <w:t>Background</w:t>
        </w:r>
        <w:r w:rsidR="00EF4435">
          <w:rPr>
            <w:noProof/>
            <w:webHidden/>
          </w:rPr>
          <w:tab/>
        </w:r>
        <w:r>
          <w:rPr>
            <w:noProof/>
            <w:webHidden/>
          </w:rPr>
          <w:fldChar w:fldCharType="begin"/>
        </w:r>
        <w:r w:rsidR="00EF4435">
          <w:rPr>
            <w:noProof/>
            <w:webHidden/>
          </w:rPr>
          <w:instrText xml:space="preserve"> PAGEREF _Toc376766398 \h </w:instrText>
        </w:r>
        <w:r>
          <w:rPr>
            <w:noProof/>
            <w:webHidden/>
          </w:rPr>
        </w:r>
        <w:r>
          <w:rPr>
            <w:noProof/>
            <w:webHidden/>
          </w:rPr>
          <w:fldChar w:fldCharType="separate"/>
        </w:r>
        <w:r w:rsidR="00EF4435">
          <w:rPr>
            <w:noProof/>
            <w:webHidden/>
          </w:rPr>
          <w:t>1-2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399" w:history="1">
        <w:r w:rsidR="00EF4435" w:rsidRPr="006C1E49">
          <w:rPr>
            <w:rStyle w:val="Hyperlink"/>
            <w:noProof/>
          </w:rPr>
          <w:t>1.4</w:t>
        </w:r>
        <w:r w:rsidR="00EF4435">
          <w:rPr>
            <w:rFonts w:asciiTheme="minorHAnsi" w:eastAsiaTheme="minorEastAsia" w:hAnsiTheme="minorHAnsi" w:cstheme="minorBidi"/>
            <w:b w:val="0"/>
            <w:noProof/>
            <w:sz w:val="22"/>
            <w:szCs w:val="22"/>
          </w:rPr>
          <w:tab/>
        </w:r>
        <w:r w:rsidR="00EF4435" w:rsidRPr="006C1E49">
          <w:rPr>
            <w:rStyle w:val="Hyperlink"/>
            <w:noProof/>
          </w:rPr>
          <w:t>Objective</w:t>
        </w:r>
        <w:r w:rsidR="00EF4435">
          <w:rPr>
            <w:noProof/>
            <w:webHidden/>
          </w:rPr>
          <w:tab/>
        </w:r>
        <w:r>
          <w:rPr>
            <w:noProof/>
            <w:webHidden/>
          </w:rPr>
          <w:fldChar w:fldCharType="begin"/>
        </w:r>
        <w:r w:rsidR="00EF4435">
          <w:rPr>
            <w:noProof/>
            <w:webHidden/>
          </w:rPr>
          <w:instrText xml:space="preserve"> PAGEREF _Toc376766399 \h </w:instrText>
        </w:r>
        <w:r>
          <w:rPr>
            <w:noProof/>
            <w:webHidden/>
          </w:rPr>
        </w:r>
        <w:r>
          <w:rPr>
            <w:noProof/>
            <w:webHidden/>
          </w:rPr>
          <w:fldChar w:fldCharType="separate"/>
        </w:r>
        <w:r w:rsidR="00EF4435">
          <w:rPr>
            <w:noProof/>
            <w:webHidden/>
          </w:rPr>
          <w:t>1-23</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00" w:history="1">
        <w:r w:rsidR="00EF4435" w:rsidRPr="006C1E49">
          <w:rPr>
            <w:rStyle w:val="Hyperlink"/>
            <w:noProof/>
          </w:rPr>
          <w:t>1.5</w:t>
        </w:r>
        <w:r w:rsidR="00EF4435">
          <w:rPr>
            <w:rFonts w:asciiTheme="minorHAnsi" w:eastAsiaTheme="minorEastAsia" w:hAnsiTheme="minorHAnsi" w:cstheme="minorBidi"/>
            <w:b w:val="0"/>
            <w:noProof/>
            <w:sz w:val="22"/>
            <w:szCs w:val="22"/>
          </w:rPr>
          <w:tab/>
        </w:r>
        <w:r w:rsidR="00EF4435" w:rsidRPr="006C1E49">
          <w:rPr>
            <w:rStyle w:val="Hyperlink"/>
            <w:noProof/>
          </w:rPr>
          <w:t>Assumptions</w:t>
        </w:r>
        <w:r w:rsidR="00EF4435">
          <w:rPr>
            <w:noProof/>
            <w:webHidden/>
          </w:rPr>
          <w:tab/>
        </w:r>
        <w:r>
          <w:rPr>
            <w:noProof/>
            <w:webHidden/>
          </w:rPr>
          <w:fldChar w:fldCharType="begin"/>
        </w:r>
        <w:r w:rsidR="00EF4435">
          <w:rPr>
            <w:noProof/>
            <w:webHidden/>
          </w:rPr>
          <w:instrText xml:space="preserve"> PAGEREF _Toc376766400 \h </w:instrText>
        </w:r>
        <w:r>
          <w:rPr>
            <w:noProof/>
            <w:webHidden/>
          </w:rPr>
        </w:r>
        <w:r>
          <w:rPr>
            <w:noProof/>
            <w:webHidden/>
          </w:rPr>
          <w:fldChar w:fldCharType="separate"/>
        </w:r>
        <w:r w:rsidR="00EF4435">
          <w:rPr>
            <w:noProof/>
            <w:webHidden/>
          </w:rPr>
          <w:t>1-23</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01" w:history="1">
        <w:r w:rsidR="00EF4435" w:rsidRPr="006C1E49">
          <w:rPr>
            <w:rStyle w:val="Hyperlink"/>
            <w:noProof/>
          </w:rPr>
          <w:t>1.6</w:t>
        </w:r>
        <w:r w:rsidR="00EF4435">
          <w:rPr>
            <w:rFonts w:asciiTheme="minorHAnsi" w:eastAsiaTheme="minorEastAsia" w:hAnsiTheme="minorHAnsi" w:cstheme="minorBidi"/>
            <w:b w:val="0"/>
            <w:noProof/>
            <w:sz w:val="22"/>
            <w:szCs w:val="22"/>
          </w:rPr>
          <w:tab/>
        </w:r>
        <w:r w:rsidR="00EF4435" w:rsidRPr="006C1E49">
          <w:rPr>
            <w:rStyle w:val="Hyperlink"/>
            <w:noProof/>
          </w:rPr>
          <w:t>Constraints</w:t>
        </w:r>
        <w:r w:rsidR="00EF4435">
          <w:rPr>
            <w:noProof/>
            <w:webHidden/>
          </w:rPr>
          <w:tab/>
        </w:r>
        <w:r>
          <w:rPr>
            <w:noProof/>
            <w:webHidden/>
          </w:rPr>
          <w:fldChar w:fldCharType="begin"/>
        </w:r>
        <w:r w:rsidR="00EF4435">
          <w:rPr>
            <w:noProof/>
            <w:webHidden/>
          </w:rPr>
          <w:instrText xml:space="preserve"> PAGEREF _Toc376766401 \h </w:instrText>
        </w:r>
        <w:r>
          <w:rPr>
            <w:noProof/>
            <w:webHidden/>
          </w:rPr>
        </w:r>
        <w:r>
          <w:rPr>
            <w:noProof/>
            <w:webHidden/>
          </w:rPr>
          <w:fldChar w:fldCharType="separate"/>
        </w:r>
        <w:r w:rsidR="00EF4435">
          <w:rPr>
            <w:noProof/>
            <w:webHidden/>
          </w:rPr>
          <w:t>1-24</w:t>
        </w:r>
        <w:r>
          <w:rPr>
            <w:noProof/>
            <w:webHidden/>
          </w:rPr>
          <w:fldChar w:fldCharType="end"/>
        </w:r>
      </w:hyperlink>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hyperlink w:anchor="_Toc376766402" w:history="1">
        <w:r w:rsidR="00EF4435" w:rsidRPr="006C1E49">
          <w:rPr>
            <w:rStyle w:val="Hyperlink"/>
            <w:noProof/>
          </w:rPr>
          <w:t>2.</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Business Process Flows</w:t>
        </w:r>
        <w:r w:rsidR="00EF4435">
          <w:rPr>
            <w:noProof/>
            <w:webHidden/>
          </w:rPr>
          <w:tab/>
        </w:r>
        <w:r>
          <w:rPr>
            <w:noProof/>
            <w:webHidden/>
          </w:rPr>
          <w:fldChar w:fldCharType="begin"/>
        </w:r>
        <w:r w:rsidR="00EF4435">
          <w:rPr>
            <w:noProof/>
            <w:webHidden/>
          </w:rPr>
          <w:instrText xml:space="preserve"> PAGEREF _Toc376766402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03" w:history="1">
        <w:r w:rsidR="00EF4435" w:rsidRPr="006C1E49">
          <w:rPr>
            <w:rStyle w:val="Hyperlink"/>
            <w:noProof/>
          </w:rPr>
          <w:t>2.1</w:t>
        </w:r>
        <w:r w:rsidR="00EF4435">
          <w:rPr>
            <w:rFonts w:asciiTheme="minorHAnsi" w:eastAsiaTheme="minorEastAsia" w:hAnsiTheme="minorHAnsi" w:cstheme="minorBidi"/>
            <w:b w:val="0"/>
            <w:noProof/>
            <w:sz w:val="22"/>
            <w:szCs w:val="22"/>
          </w:rPr>
          <w:tab/>
        </w:r>
        <w:r w:rsidR="00EF4435" w:rsidRPr="006C1E49">
          <w:rPr>
            <w:rStyle w:val="Hyperlink"/>
            <w:noProof/>
          </w:rPr>
          <w:t>Provision Service Process</w:t>
        </w:r>
        <w:r w:rsidR="00EF4435">
          <w:rPr>
            <w:noProof/>
            <w:webHidden/>
          </w:rPr>
          <w:tab/>
        </w:r>
        <w:r>
          <w:rPr>
            <w:noProof/>
            <w:webHidden/>
          </w:rPr>
          <w:fldChar w:fldCharType="begin"/>
        </w:r>
        <w:r w:rsidR="00EF4435">
          <w:rPr>
            <w:noProof/>
            <w:webHidden/>
          </w:rPr>
          <w:instrText xml:space="preserve"> PAGEREF _Toc376766403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04" w:history="1">
        <w:r w:rsidR="00EF4435" w:rsidRPr="006C1E49">
          <w:rPr>
            <w:rStyle w:val="Hyperlink"/>
            <w:noProof/>
          </w:rPr>
          <w:t>2.1.1</w:t>
        </w:r>
        <w:r w:rsidR="00EF4435">
          <w:rPr>
            <w:rFonts w:asciiTheme="minorHAnsi" w:eastAsiaTheme="minorEastAsia" w:hAnsiTheme="minorHAnsi" w:cstheme="minorBidi"/>
            <w:noProof/>
            <w:sz w:val="22"/>
            <w:szCs w:val="22"/>
          </w:rPr>
          <w:tab/>
        </w:r>
        <w:r w:rsidR="00EF4435" w:rsidRPr="006C1E49">
          <w:rPr>
            <w:rStyle w:val="Hyperlink"/>
            <w:noProof/>
          </w:rPr>
          <w:t>Service provider-to-service provider activities</w:t>
        </w:r>
        <w:r w:rsidR="00EF4435">
          <w:rPr>
            <w:noProof/>
            <w:webHidden/>
          </w:rPr>
          <w:tab/>
        </w:r>
        <w:r>
          <w:rPr>
            <w:noProof/>
            <w:webHidden/>
          </w:rPr>
          <w:fldChar w:fldCharType="begin"/>
        </w:r>
        <w:r w:rsidR="00EF4435">
          <w:rPr>
            <w:noProof/>
            <w:webHidden/>
          </w:rPr>
          <w:instrText xml:space="preserve"> PAGEREF _Toc376766404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05" w:history="1">
        <w:r w:rsidR="00EF4435" w:rsidRPr="006C1E49">
          <w:rPr>
            <w:rStyle w:val="Hyperlink"/>
            <w:noProof/>
          </w:rPr>
          <w:t>2.1.2</w:t>
        </w:r>
        <w:r w:rsidR="00EF4435">
          <w:rPr>
            <w:rFonts w:asciiTheme="minorHAnsi" w:eastAsiaTheme="minorEastAsia" w:hAnsiTheme="minorHAnsi" w:cstheme="minorBidi"/>
            <w:noProof/>
            <w:sz w:val="22"/>
            <w:szCs w:val="22"/>
          </w:rPr>
          <w:tab/>
        </w:r>
        <w:r w:rsidR="00EF4435" w:rsidRPr="006C1E49">
          <w:rPr>
            <w:rStyle w:val="Hyperlink"/>
            <w:noProof/>
          </w:rPr>
          <w:t>Subscription version creation process</w:t>
        </w:r>
        <w:r w:rsidR="00EF4435">
          <w:rPr>
            <w:noProof/>
            <w:webHidden/>
          </w:rPr>
          <w:tab/>
        </w:r>
        <w:r>
          <w:rPr>
            <w:noProof/>
            <w:webHidden/>
          </w:rPr>
          <w:fldChar w:fldCharType="begin"/>
        </w:r>
        <w:r w:rsidR="00EF4435">
          <w:rPr>
            <w:noProof/>
            <w:webHidden/>
          </w:rPr>
          <w:instrText xml:space="preserve"> PAGEREF _Toc376766405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06" w:history="1">
        <w:r w:rsidR="00EF4435" w:rsidRPr="006C1E49">
          <w:rPr>
            <w:rStyle w:val="Hyperlink"/>
            <w:noProof/>
          </w:rPr>
          <w:t>2.1.2.1</w:t>
        </w:r>
        <w:r w:rsidR="00EF4435">
          <w:rPr>
            <w:rFonts w:asciiTheme="minorHAnsi" w:eastAsiaTheme="minorEastAsia" w:hAnsiTheme="minorHAnsi" w:cstheme="minorBidi"/>
            <w:noProof/>
            <w:sz w:val="22"/>
            <w:szCs w:val="22"/>
          </w:rPr>
          <w:tab/>
        </w:r>
        <w:r w:rsidR="00EF4435" w:rsidRPr="006C1E49">
          <w:rPr>
            <w:rStyle w:val="Hyperlink"/>
            <w:noProof/>
          </w:rPr>
          <w:t>Create Subscription Version</w:t>
        </w:r>
        <w:r w:rsidR="00EF4435">
          <w:rPr>
            <w:noProof/>
            <w:webHidden/>
          </w:rPr>
          <w:tab/>
        </w:r>
        <w:r>
          <w:rPr>
            <w:noProof/>
            <w:webHidden/>
          </w:rPr>
          <w:fldChar w:fldCharType="begin"/>
        </w:r>
        <w:r w:rsidR="00EF4435">
          <w:rPr>
            <w:noProof/>
            <w:webHidden/>
          </w:rPr>
          <w:instrText xml:space="preserve"> PAGEREF _Toc376766406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07" w:history="1">
        <w:r w:rsidR="00EF4435" w:rsidRPr="006C1E49">
          <w:rPr>
            <w:rStyle w:val="Hyperlink"/>
            <w:noProof/>
          </w:rPr>
          <w:t>2.1.2.2</w:t>
        </w:r>
        <w:r w:rsidR="00EF4435">
          <w:rPr>
            <w:rFonts w:asciiTheme="minorHAnsi" w:eastAsiaTheme="minorEastAsia" w:hAnsiTheme="minorHAnsi" w:cstheme="minorBidi"/>
            <w:noProof/>
            <w:sz w:val="22"/>
            <w:szCs w:val="22"/>
          </w:rPr>
          <w:tab/>
        </w:r>
        <w:r w:rsidR="00EF4435" w:rsidRPr="006C1E49">
          <w:rPr>
            <w:rStyle w:val="Hyperlink"/>
            <w:noProof/>
          </w:rPr>
          <w:t>Request missing/late Create request</w:t>
        </w:r>
        <w:r w:rsidR="00EF4435">
          <w:rPr>
            <w:noProof/>
            <w:webHidden/>
          </w:rPr>
          <w:tab/>
        </w:r>
        <w:r>
          <w:rPr>
            <w:noProof/>
            <w:webHidden/>
          </w:rPr>
          <w:fldChar w:fldCharType="begin"/>
        </w:r>
        <w:r w:rsidR="00EF4435">
          <w:rPr>
            <w:noProof/>
            <w:webHidden/>
          </w:rPr>
          <w:instrText xml:space="preserve"> PAGEREF _Toc376766407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08" w:history="1">
        <w:r w:rsidR="00EF4435" w:rsidRPr="006C1E49">
          <w:rPr>
            <w:rStyle w:val="Hyperlink"/>
            <w:noProof/>
          </w:rPr>
          <w:t>2.1.2.3</w:t>
        </w:r>
        <w:r w:rsidR="00EF4435">
          <w:rPr>
            <w:rFonts w:asciiTheme="minorHAnsi" w:eastAsiaTheme="minorEastAsia" w:hAnsiTheme="minorHAnsi" w:cstheme="minorBidi"/>
            <w:noProof/>
            <w:sz w:val="22"/>
            <w:szCs w:val="22"/>
          </w:rPr>
          <w:tab/>
        </w:r>
        <w:r w:rsidR="00EF4435" w:rsidRPr="006C1E49">
          <w:rPr>
            <w:rStyle w:val="Hyperlink"/>
            <w:noProof/>
          </w:rPr>
          <w:t>Final Concurrence Notification to Old Service Provider</w:t>
        </w:r>
        <w:r w:rsidR="00EF4435">
          <w:rPr>
            <w:noProof/>
            <w:webHidden/>
          </w:rPr>
          <w:tab/>
        </w:r>
        <w:r>
          <w:rPr>
            <w:noProof/>
            <w:webHidden/>
          </w:rPr>
          <w:fldChar w:fldCharType="begin"/>
        </w:r>
        <w:r w:rsidR="00EF4435">
          <w:rPr>
            <w:noProof/>
            <w:webHidden/>
          </w:rPr>
          <w:instrText xml:space="preserve"> PAGEREF _Toc376766408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09" w:history="1">
        <w:r w:rsidR="00EF4435" w:rsidRPr="006C1E49">
          <w:rPr>
            <w:rStyle w:val="Hyperlink"/>
            <w:noProof/>
          </w:rPr>
          <w:t>2.1.3</w:t>
        </w:r>
        <w:r w:rsidR="00EF4435">
          <w:rPr>
            <w:rFonts w:asciiTheme="minorHAnsi" w:eastAsiaTheme="minorEastAsia" w:hAnsiTheme="minorHAnsi" w:cstheme="minorBidi"/>
            <w:noProof/>
            <w:sz w:val="22"/>
            <w:szCs w:val="22"/>
          </w:rPr>
          <w:tab/>
        </w:r>
        <w:r w:rsidR="00EF4435" w:rsidRPr="006C1E49">
          <w:rPr>
            <w:rStyle w:val="Hyperlink"/>
            <w:noProof/>
          </w:rPr>
          <w:t>Service providers perform physical changes</w:t>
        </w:r>
        <w:r w:rsidR="00EF4435">
          <w:rPr>
            <w:noProof/>
            <w:webHidden/>
          </w:rPr>
          <w:tab/>
        </w:r>
        <w:r>
          <w:rPr>
            <w:noProof/>
            <w:webHidden/>
          </w:rPr>
          <w:fldChar w:fldCharType="begin"/>
        </w:r>
        <w:r w:rsidR="00EF4435">
          <w:rPr>
            <w:noProof/>
            <w:webHidden/>
          </w:rPr>
          <w:instrText xml:space="preserve"> PAGEREF _Toc376766409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10" w:history="1">
        <w:r w:rsidR="00EF4435" w:rsidRPr="006C1E49">
          <w:rPr>
            <w:rStyle w:val="Hyperlink"/>
            <w:noProof/>
          </w:rPr>
          <w:t>2.1.4</w:t>
        </w:r>
        <w:r w:rsidR="00EF4435">
          <w:rPr>
            <w:rFonts w:asciiTheme="minorHAnsi" w:eastAsiaTheme="minorEastAsia" w:hAnsiTheme="minorHAnsi" w:cstheme="minorBidi"/>
            <w:noProof/>
            <w:sz w:val="22"/>
            <w:szCs w:val="22"/>
          </w:rPr>
          <w:tab/>
        </w:r>
        <w:r w:rsidR="00EF4435" w:rsidRPr="006C1E49">
          <w:rPr>
            <w:rStyle w:val="Hyperlink"/>
            <w:noProof/>
          </w:rPr>
          <w:t>NPAC SMS "activate and data download" process</w:t>
        </w:r>
        <w:r w:rsidR="00EF4435">
          <w:rPr>
            <w:noProof/>
            <w:webHidden/>
          </w:rPr>
          <w:tab/>
        </w:r>
        <w:r>
          <w:rPr>
            <w:noProof/>
            <w:webHidden/>
          </w:rPr>
          <w:fldChar w:fldCharType="begin"/>
        </w:r>
        <w:r w:rsidR="00EF4435">
          <w:rPr>
            <w:noProof/>
            <w:webHidden/>
          </w:rPr>
          <w:instrText xml:space="preserve"> PAGEREF _Toc376766410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11" w:history="1">
        <w:r w:rsidR="00EF4435" w:rsidRPr="006C1E49">
          <w:rPr>
            <w:rStyle w:val="Hyperlink"/>
            <w:noProof/>
          </w:rPr>
          <w:t>2.1.4.1</w:t>
        </w:r>
        <w:r w:rsidR="00EF4435">
          <w:rPr>
            <w:rFonts w:asciiTheme="minorHAnsi" w:eastAsiaTheme="minorEastAsia" w:hAnsiTheme="minorHAnsi" w:cstheme="minorBidi"/>
            <w:noProof/>
            <w:sz w:val="22"/>
            <w:szCs w:val="22"/>
          </w:rPr>
          <w:tab/>
        </w:r>
        <w:r w:rsidR="00EF4435" w:rsidRPr="006C1E49">
          <w:rPr>
            <w:rStyle w:val="Hyperlink"/>
            <w:noProof/>
          </w:rPr>
          <w:t>New Service Provider sends activation to NPAC SMS</w:t>
        </w:r>
        <w:r w:rsidR="00EF4435">
          <w:rPr>
            <w:noProof/>
            <w:webHidden/>
          </w:rPr>
          <w:tab/>
        </w:r>
        <w:r>
          <w:rPr>
            <w:noProof/>
            <w:webHidden/>
          </w:rPr>
          <w:fldChar w:fldCharType="begin"/>
        </w:r>
        <w:r w:rsidR="00EF4435">
          <w:rPr>
            <w:noProof/>
            <w:webHidden/>
          </w:rPr>
          <w:instrText xml:space="preserve"> PAGEREF _Toc376766411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12" w:history="1">
        <w:r w:rsidR="00EF4435" w:rsidRPr="006C1E49">
          <w:rPr>
            <w:rStyle w:val="Hyperlink"/>
            <w:noProof/>
          </w:rPr>
          <w:t>2.1.4.2</w:t>
        </w:r>
        <w:r w:rsidR="00EF4435">
          <w:rPr>
            <w:rFonts w:asciiTheme="minorHAnsi" w:eastAsiaTheme="minorEastAsia" w:hAnsiTheme="minorHAnsi" w:cstheme="minorBidi"/>
            <w:noProof/>
            <w:sz w:val="22"/>
            <w:szCs w:val="22"/>
          </w:rPr>
          <w:tab/>
        </w:r>
        <w:r w:rsidR="00EF4435" w:rsidRPr="006C1E49">
          <w:rPr>
            <w:rStyle w:val="Hyperlink"/>
            <w:noProof/>
          </w:rPr>
          <w:t>NPAC SMS broadcasts network data to appropriate Service Providers</w:t>
        </w:r>
        <w:r w:rsidR="00EF4435">
          <w:rPr>
            <w:noProof/>
            <w:webHidden/>
          </w:rPr>
          <w:tab/>
        </w:r>
        <w:r>
          <w:rPr>
            <w:noProof/>
            <w:webHidden/>
          </w:rPr>
          <w:fldChar w:fldCharType="begin"/>
        </w:r>
        <w:r w:rsidR="00EF4435">
          <w:rPr>
            <w:noProof/>
            <w:webHidden/>
          </w:rPr>
          <w:instrText xml:space="preserve"> PAGEREF _Toc376766412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13" w:history="1">
        <w:r w:rsidR="00EF4435" w:rsidRPr="006C1E49">
          <w:rPr>
            <w:rStyle w:val="Hyperlink"/>
            <w:noProof/>
          </w:rPr>
          <w:t>2.1.4.3</w:t>
        </w:r>
        <w:r w:rsidR="00EF4435">
          <w:rPr>
            <w:rFonts w:asciiTheme="minorHAnsi" w:eastAsiaTheme="minorEastAsia" w:hAnsiTheme="minorHAnsi" w:cstheme="minorBidi"/>
            <w:noProof/>
            <w:sz w:val="22"/>
            <w:szCs w:val="22"/>
          </w:rPr>
          <w:tab/>
        </w:r>
        <w:r w:rsidR="00EF4435" w:rsidRPr="006C1E49">
          <w:rPr>
            <w:rStyle w:val="Hyperlink"/>
            <w:noProof/>
          </w:rPr>
          <w:t>Failure - notify NPAC</w:t>
        </w:r>
        <w:r w:rsidR="00EF4435">
          <w:rPr>
            <w:noProof/>
            <w:webHidden/>
          </w:rPr>
          <w:tab/>
        </w:r>
        <w:r>
          <w:rPr>
            <w:noProof/>
            <w:webHidden/>
          </w:rPr>
          <w:fldChar w:fldCharType="begin"/>
        </w:r>
        <w:r w:rsidR="00EF4435">
          <w:rPr>
            <w:noProof/>
            <w:webHidden/>
          </w:rPr>
          <w:instrText xml:space="preserve"> PAGEREF _Toc376766413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14" w:history="1">
        <w:r w:rsidR="00EF4435" w:rsidRPr="006C1E49">
          <w:rPr>
            <w:rStyle w:val="Hyperlink"/>
            <w:noProof/>
          </w:rPr>
          <w:t>2.1.4.4</w:t>
        </w:r>
        <w:r w:rsidR="00EF4435">
          <w:rPr>
            <w:rFonts w:asciiTheme="minorHAnsi" w:eastAsiaTheme="minorEastAsia" w:hAnsiTheme="minorHAnsi" w:cstheme="minorBidi"/>
            <w:noProof/>
            <w:sz w:val="22"/>
            <w:szCs w:val="22"/>
          </w:rPr>
          <w:tab/>
        </w:r>
        <w:r w:rsidR="00EF4435" w:rsidRPr="006C1E49">
          <w:rPr>
            <w:rStyle w:val="Hyperlink"/>
            <w:noProof/>
          </w:rPr>
          <w:t>Initiate repair procedures</w:t>
        </w:r>
        <w:r w:rsidR="00EF4435">
          <w:rPr>
            <w:noProof/>
            <w:webHidden/>
          </w:rPr>
          <w:tab/>
        </w:r>
        <w:r>
          <w:rPr>
            <w:noProof/>
            <w:webHidden/>
          </w:rPr>
          <w:fldChar w:fldCharType="begin"/>
        </w:r>
        <w:r w:rsidR="00EF4435">
          <w:rPr>
            <w:noProof/>
            <w:webHidden/>
          </w:rPr>
          <w:instrText xml:space="preserve"> PAGEREF _Toc376766414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15" w:history="1">
        <w:r w:rsidR="00EF4435" w:rsidRPr="006C1E49">
          <w:rPr>
            <w:rStyle w:val="Hyperlink"/>
            <w:noProof/>
          </w:rPr>
          <w:t>2.1.5</w:t>
        </w:r>
        <w:r w:rsidR="00EF4435">
          <w:rPr>
            <w:rFonts w:asciiTheme="minorHAnsi" w:eastAsiaTheme="minorEastAsia" w:hAnsiTheme="minorHAnsi" w:cstheme="minorBidi"/>
            <w:noProof/>
            <w:sz w:val="22"/>
            <w:szCs w:val="22"/>
          </w:rPr>
          <w:tab/>
        </w:r>
        <w:r w:rsidR="00EF4435" w:rsidRPr="006C1E49">
          <w:rPr>
            <w:rStyle w:val="Hyperlink"/>
            <w:noProof/>
          </w:rPr>
          <w:t>Service providers perform network updates</w:t>
        </w:r>
        <w:r w:rsidR="00EF4435">
          <w:rPr>
            <w:noProof/>
            <w:webHidden/>
          </w:rPr>
          <w:tab/>
        </w:r>
        <w:r>
          <w:rPr>
            <w:noProof/>
            <w:webHidden/>
          </w:rPr>
          <w:fldChar w:fldCharType="begin"/>
        </w:r>
        <w:r w:rsidR="00EF4435">
          <w:rPr>
            <w:noProof/>
            <w:webHidden/>
          </w:rPr>
          <w:instrText xml:space="preserve"> PAGEREF _Toc376766415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16" w:history="1">
        <w:r w:rsidR="00EF4435" w:rsidRPr="006C1E49">
          <w:rPr>
            <w:rStyle w:val="Hyperlink"/>
            <w:noProof/>
          </w:rPr>
          <w:t>2.2</w:t>
        </w:r>
        <w:r w:rsidR="00EF4435">
          <w:rPr>
            <w:rFonts w:asciiTheme="minorHAnsi" w:eastAsiaTheme="minorEastAsia" w:hAnsiTheme="minorHAnsi" w:cstheme="minorBidi"/>
            <w:b w:val="0"/>
            <w:noProof/>
            <w:sz w:val="22"/>
            <w:szCs w:val="22"/>
          </w:rPr>
          <w:tab/>
        </w:r>
        <w:r w:rsidR="00EF4435" w:rsidRPr="006C1E49">
          <w:rPr>
            <w:rStyle w:val="Hyperlink"/>
            <w:noProof/>
          </w:rPr>
          <w:t>Disconnect Process</w:t>
        </w:r>
        <w:r w:rsidR="00EF4435">
          <w:rPr>
            <w:noProof/>
            <w:webHidden/>
          </w:rPr>
          <w:tab/>
        </w:r>
        <w:r>
          <w:rPr>
            <w:noProof/>
            <w:webHidden/>
          </w:rPr>
          <w:fldChar w:fldCharType="begin"/>
        </w:r>
        <w:r w:rsidR="00EF4435">
          <w:rPr>
            <w:noProof/>
            <w:webHidden/>
          </w:rPr>
          <w:instrText xml:space="preserve"> PAGEREF _Toc376766416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17" w:history="1">
        <w:r w:rsidR="00EF4435" w:rsidRPr="006C1E49">
          <w:rPr>
            <w:rStyle w:val="Hyperlink"/>
            <w:noProof/>
          </w:rPr>
          <w:t>2.2.1</w:t>
        </w:r>
        <w:r w:rsidR="00EF4435">
          <w:rPr>
            <w:rFonts w:asciiTheme="minorHAnsi" w:eastAsiaTheme="minorEastAsia" w:hAnsiTheme="minorHAnsi" w:cstheme="minorBidi"/>
            <w:noProof/>
            <w:sz w:val="22"/>
            <w:szCs w:val="22"/>
          </w:rPr>
          <w:tab/>
        </w:r>
        <w:r w:rsidR="00EF4435" w:rsidRPr="006C1E49">
          <w:rPr>
            <w:rStyle w:val="Hyperlink"/>
            <w:noProof/>
          </w:rPr>
          <w:t>Customer notification, Service Provider initial disconnect service order activities</w:t>
        </w:r>
        <w:r w:rsidR="00EF4435">
          <w:rPr>
            <w:noProof/>
            <w:webHidden/>
          </w:rPr>
          <w:tab/>
        </w:r>
        <w:r>
          <w:rPr>
            <w:noProof/>
            <w:webHidden/>
          </w:rPr>
          <w:fldChar w:fldCharType="begin"/>
        </w:r>
        <w:r w:rsidR="00EF4435">
          <w:rPr>
            <w:noProof/>
            <w:webHidden/>
          </w:rPr>
          <w:instrText xml:space="preserve"> PAGEREF _Toc376766417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18" w:history="1">
        <w:r w:rsidR="00EF4435" w:rsidRPr="006C1E49">
          <w:rPr>
            <w:rStyle w:val="Hyperlink"/>
            <w:noProof/>
          </w:rPr>
          <w:t>2.2.2</w:t>
        </w:r>
        <w:r w:rsidR="00EF4435">
          <w:rPr>
            <w:rFonts w:asciiTheme="minorHAnsi" w:eastAsiaTheme="minorEastAsia" w:hAnsiTheme="minorHAnsi" w:cstheme="minorBidi"/>
            <w:noProof/>
            <w:sz w:val="22"/>
            <w:szCs w:val="22"/>
          </w:rPr>
          <w:tab/>
        </w:r>
        <w:r w:rsidR="00EF4435" w:rsidRPr="006C1E49">
          <w:rPr>
            <w:rStyle w:val="Hyperlink"/>
            <w:noProof/>
          </w:rPr>
          <w:t>NPAC waits for effective release date</w:t>
        </w:r>
        <w:r w:rsidR="00EF4435">
          <w:rPr>
            <w:noProof/>
            <w:webHidden/>
          </w:rPr>
          <w:tab/>
        </w:r>
        <w:r>
          <w:rPr>
            <w:noProof/>
            <w:webHidden/>
          </w:rPr>
          <w:fldChar w:fldCharType="begin"/>
        </w:r>
        <w:r w:rsidR="00EF4435">
          <w:rPr>
            <w:noProof/>
            <w:webHidden/>
          </w:rPr>
          <w:instrText xml:space="preserve"> PAGEREF _Toc376766418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19" w:history="1">
        <w:r w:rsidR="00EF4435" w:rsidRPr="006C1E49">
          <w:rPr>
            <w:rStyle w:val="Hyperlink"/>
            <w:noProof/>
          </w:rPr>
          <w:t>2.2.3</w:t>
        </w:r>
        <w:r w:rsidR="00EF4435">
          <w:rPr>
            <w:rFonts w:asciiTheme="minorHAnsi" w:eastAsiaTheme="minorEastAsia" w:hAnsiTheme="minorHAnsi" w:cstheme="minorBidi"/>
            <w:noProof/>
            <w:sz w:val="22"/>
            <w:szCs w:val="22"/>
          </w:rPr>
          <w:tab/>
        </w:r>
        <w:r w:rsidR="00EF4435" w:rsidRPr="006C1E49">
          <w:rPr>
            <w:rStyle w:val="Hyperlink"/>
            <w:noProof/>
          </w:rPr>
          <w:t>NPAC donor notification</w:t>
        </w:r>
        <w:r w:rsidR="00EF4435">
          <w:rPr>
            <w:noProof/>
            <w:webHidden/>
          </w:rPr>
          <w:tab/>
        </w:r>
        <w:r>
          <w:rPr>
            <w:noProof/>
            <w:webHidden/>
          </w:rPr>
          <w:fldChar w:fldCharType="begin"/>
        </w:r>
        <w:r w:rsidR="00EF4435">
          <w:rPr>
            <w:noProof/>
            <w:webHidden/>
          </w:rPr>
          <w:instrText xml:space="preserve"> PAGEREF _Toc376766419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20" w:history="1">
        <w:r w:rsidR="00EF4435" w:rsidRPr="006C1E49">
          <w:rPr>
            <w:rStyle w:val="Hyperlink"/>
            <w:noProof/>
          </w:rPr>
          <w:t>2.2.4</w:t>
        </w:r>
        <w:r w:rsidR="00EF4435">
          <w:rPr>
            <w:rFonts w:asciiTheme="minorHAnsi" w:eastAsiaTheme="minorEastAsia" w:hAnsiTheme="minorHAnsi" w:cstheme="minorBidi"/>
            <w:noProof/>
            <w:sz w:val="22"/>
            <w:szCs w:val="22"/>
          </w:rPr>
          <w:tab/>
        </w:r>
        <w:r w:rsidR="00EF4435" w:rsidRPr="006C1E49">
          <w:rPr>
            <w:rStyle w:val="Hyperlink"/>
            <w:noProof/>
          </w:rPr>
          <w:t>NPAC performs broadcast download of disconnect data</w:t>
        </w:r>
        <w:r w:rsidR="00EF4435">
          <w:rPr>
            <w:noProof/>
            <w:webHidden/>
          </w:rPr>
          <w:tab/>
        </w:r>
        <w:r>
          <w:rPr>
            <w:noProof/>
            <w:webHidden/>
          </w:rPr>
          <w:fldChar w:fldCharType="begin"/>
        </w:r>
        <w:r w:rsidR="00EF4435">
          <w:rPr>
            <w:noProof/>
            <w:webHidden/>
          </w:rPr>
          <w:instrText xml:space="preserve"> PAGEREF _Toc376766420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21" w:history="1">
        <w:r w:rsidR="00EF4435" w:rsidRPr="006C1E49">
          <w:rPr>
            <w:rStyle w:val="Hyperlink"/>
            <w:noProof/>
          </w:rPr>
          <w:t>2.3</w:t>
        </w:r>
        <w:r w:rsidR="00EF4435">
          <w:rPr>
            <w:rFonts w:asciiTheme="minorHAnsi" w:eastAsiaTheme="minorEastAsia" w:hAnsiTheme="minorHAnsi" w:cstheme="minorBidi"/>
            <w:b w:val="0"/>
            <w:noProof/>
            <w:sz w:val="22"/>
            <w:szCs w:val="22"/>
          </w:rPr>
          <w:tab/>
        </w:r>
        <w:r w:rsidR="00EF4435" w:rsidRPr="006C1E49">
          <w:rPr>
            <w:rStyle w:val="Hyperlink"/>
            <w:noProof/>
          </w:rPr>
          <w:t>Repair Service Process</w:t>
        </w:r>
        <w:r w:rsidR="00EF4435">
          <w:rPr>
            <w:noProof/>
            <w:webHidden/>
          </w:rPr>
          <w:tab/>
        </w:r>
        <w:r>
          <w:rPr>
            <w:noProof/>
            <w:webHidden/>
          </w:rPr>
          <w:fldChar w:fldCharType="begin"/>
        </w:r>
        <w:r w:rsidR="00EF4435">
          <w:rPr>
            <w:noProof/>
            <w:webHidden/>
          </w:rPr>
          <w:instrText xml:space="preserve"> PAGEREF _Toc376766421 \h </w:instrText>
        </w:r>
        <w:r>
          <w:rPr>
            <w:noProof/>
            <w:webHidden/>
          </w:rPr>
        </w:r>
        <w:r>
          <w:rPr>
            <w:noProof/>
            <w:webHidden/>
          </w:rPr>
          <w:fldChar w:fldCharType="separate"/>
        </w:r>
        <w:r w:rsidR="00EF4435">
          <w:rPr>
            <w:noProof/>
            <w:webHidden/>
          </w:rPr>
          <w:t>2-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23" w:history="1">
        <w:r w:rsidR="00EF4435" w:rsidRPr="006C1E49">
          <w:rPr>
            <w:rStyle w:val="Hyperlink"/>
            <w:noProof/>
          </w:rPr>
          <w:t>2.3.2</w:t>
        </w:r>
        <w:r w:rsidR="00EF4435">
          <w:rPr>
            <w:rFonts w:asciiTheme="minorHAnsi" w:eastAsiaTheme="minorEastAsia" w:hAnsiTheme="minorHAnsi" w:cstheme="minorBidi"/>
            <w:noProof/>
            <w:sz w:val="22"/>
            <w:szCs w:val="22"/>
          </w:rPr>
          <w:tab/>
        </w:r>
        <w:r w:rsidR="00EF4435" w:rsidRPr="006C1E49">
          <w:rPr>
            <w:rStyle w:val="Hyperlink"/>
            <w:noProof/>
          </w:rPr>
          <w:t>Service provider analyzes the problem</w:t>
        </w:r>
        <w:r w:rsidR="00EF4435">
          <w:rPr>
            <w:noProof/>
            <w:webHidden/>
          </w:rPr>
          <w:tab/>
        </w:r>
        <w:r>
          <w:rPr>
            <w:noProof/>
            <w:webHidden/>
          </w:rPr>
          <w:fldChar w:fldCharType="begin"/>
        </w:r>
        <w:r w:rsidR="00EF4435">
          <w:rPr>
            <w:noProof/>
            <w:webHidden/>
          </w:rPr>
          <w:instrText xml:space="preserve"> PAGEREF _Toc376766423 \h </w:instrText>
        </w:r>
        <w:r>
          <w:rPr>
            <w:noProof/>
            <w:webHidden/>
          </w:rPr>
        </w:r>
        <w:r>
          <w:rPr>
            <w:noProof/>
            <w:webHidden/>
          </w:rPr>
          <w:fldChar w:fldCharType="separate"/>
        </w:r>
        <w:r w:rsidR="00EF4435">
          <w:rPr>
            <w:noProof/>
            <w:webHidden/>
          </w:rPr>
          <w:t>2-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24" w:history="1">
        <w:r w:rsidR="00EF4435" w:rsidRPr="006C1E49">
          <w:rPr>
            <w:rStyle w:val="Hyperlink"/>
            <w:noProof/>
          </w:rPr>
          <w:t>2.3.3</w:t>
        </w:r>
        <w:r w:rsidR="00EF4435">
          <w:rPr>
            <w:rFonts w:asciiTheme="minorHAnsi" w:eastAsiaTheme="minorEastAsia" w:hAnsiTheme="minorHAnsi" w:cstheme="minorBidi"/>
            <w:noProof/>
            <w:sz w:val="22"/>
            <w:szCs w:val="22"/>
          </w:rPr>
          <w:tab/>
        </w:r>
        <w:r w:rsidR="00EF4435" w:rsidRPr="006C1E49">
          <w:rPr>
            <w:rStyle w:val="Hyperlink"/>
            <w:noProof/>
          </w:rPr>
          <w:t>Service provider performs repairs</w:t>
        </w:r>
        <w:r w:rsidR="00EF4435">
          <w:rPr>
            <w:noProof/>
            <w:webHidden/>
          </w:rPr>
          <w:tab/>
        </w:r>
        <w:r>
          <w:rPr>
            <w:noProof/>
            <w:webHidden/>
          </w:rPr>
          <w:fldChar w:fldCharType="begin"/>
        </w:r>
        <w:r w:rsidR="00EF4435">
          <w:rPr>
            <w:noProof/>
            <w:webHidden/>
          </w:rPr>
          <w:instrText xml:space="preserve"> PAGEREF _Toc376766424 \h </w:instrText>
        </w:r>
        <w:r>
          <w:rPr>
            <w:noProof/>
            <w:webHidden/>
          </w:rPr>
        </w:r>
        <w:r>
          <w:rPr>
            <w:noProof/>
            <w:webHidden/>
          </w:rPr>
          <w:fldChar w:fldCharType="separate"/>
        </w:r>
        <w:r w:rsidR="00EF4435">
          <w:rPr>
            <w:noProof/>
            <w:webHidden/>
          </w:rPr>
          <w:t>2-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25" w:history="1">
        <w:r w:rsidR="00EF4435" w:rsidRPr="006C1E49">
          <w:rPr>
            <w:rStyle w:val="Hyperlink"/>
            <w:noProof/>
          </w:rPr>
          <w:t>2.3.4</w:t>
        </w:r>
        <w:r w:rsidR="00EF4435">
          <w:rPr>
            <w:rFonts w:asciiTheme="minorHAnsi" w:eastAsiaTheme="minorEastAsia" w:hAnsiTheme="minorHAnsi" w:cstheme="minorBidi"/>
            <w:noProof/>
            <w:sz w:val="22"/>
            <w:szCs w:val="22"/>
          </w:rPr>
          <w:tab/>
        </w:r>
        <w:r w:rsidR="00EF4435" w:rsidRPr="006C1E49">
          <w:rPr>
            <w:rStyle w:val="Hyperlink"/>
            <w:noProof/>
          </w:rPr>
          <w:t>Request broadcast of subscription data</w:t>
        </w:r>
        <w:r w:rsidR="00EF4435">
          <w:rPr>
            <w:noProof/>
            <w:webHidden/>
          </w:rPr>
          <w:tab/>
        </w:r>
        <w:r>
          <w:rPr>
            <w:noProof/>
            <w:webHidden/>
          </w:rPr>
          <w:fldChar w:fldCharType="begin"/>
        </w:r>
        <w:r w:rsidR="00EF4435">
          <w:rPr>
            <w:noProof/>
            <w:webHidden/>
          </w:rPr>
          <w:instrText xml:space="preserve"> PAGEREF _Toc376766425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26" w:history="1">
        <w:r w:rsidR="00EF4435" w:rsidRPr="006C1E49">
          <w:rPr>
            <w:rStyle w:val="Hyperlink"/>
            <w:noProof/>
          </w:rPr>
          <w:t>2.3.5</w:t>
        </w:r>
        <w:r w:rsidR="00EF4435">
          <w:rPr>
            <w:rFonts w:asciiTheme="minorHAnsi" w:eastAsiaTheme="minorEastAsia" w:hAnsiTheme="minorHAnsi" w:cstheme="minorBidi"/>
            <w:noProof/>
            <w:sz w:val="22"/>
            <w:szCs w:val="22"/>
          </w:rPr>
          <w:tab/>
        </w:r>
        <w:r w:rsidR="00EF4435" w:rsidRPr="006C1E49">
          <w:rPr>
            <w:rStyle w:val="Hyperlink"/>
            <w:noProof/>
          </w:rPr>
          <w:t>Broadcast repaired subscription data</w:t>
        </w:r>
        <w:r w:rsidR="00EF4435">
          <w:rPr>
            <w:noProof/>
            <w:webHidden/>
          </w:rPr>
          <w:tab/>
        </w:r>
        <w:r>
          <w:rPr>
            <w:noProof/>
            <w:webHidden/>
          </w:rPr>
          <w:fldChar w:fldCharType="begin"/>
        </w:r>
        <w:r w:rsidR="00EF4435">
          <w:rPr>
            <w:noProof/>
            <w:webHidden/>
          </w:rPr>
          <w:instrText xml:space="preserve"> PAGEREF _Toc376766426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27" w:history="1">
        <w:r w:rsidR="00EF4435" w:rsidRPr="006C1E49">
          <w:rPr>
            <w:rStyle w:val="Hyperlink"/>
            <w:noProof/>
          </w:rPr>
          <w:t>2.4</w:t>
        </w:r>
        <w:r w:rsidR="00EF4435">
          <w:rPr>
            <w:rFonts w:asciiTheme="minorHAnsi" w:eastAsiaTheme="minorEastAsia" w:hAnsiTheme="minorHAnsi" w:cstheme="minorBidi"/>
            <w:b w:val="0"/>
            <w:noProof/>
            <w:sz w:val="22"/>
            <w:szCs w:val="22"/>
          </w:rPr>
          <w:tab/>
        </w:r>
        <w:r w:rsidR="00EF4435" w:rsidRPr="006C1E49">
          <w:rPr>
            <w:rStyle w:val="Hyperlink"/>
            <w:noProof/>
          </w:rPr>
          <w:t>Conflict Process</w:t>
        </w:r>
        <w:r w:rsidR="00EF4435">
          <w:rPr>
            <w:noProof/>
            <w:webHidden/>
          </w:rPr>
          <w:tab/>
        </w:r>
        <w:r>
          <w:rPr>
            <w:noProof/>
            <w:webHidden/>
          </w:rPr>
          <w:fldChar w:fldCharType="begin"/>
        </w:r>
        <w:r w:rsidR="00EF4435">
          <w:rPr>
            <w:noProof/>
            <w:webHidden/>
          </w:rPr>
          <w:instrText xml:space="preserve"> PAGEREF _Toc376766427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28" w:history="1">
        <w:r w:rsidR="00EF4435" w:rsidRPr="006C1E49">
          <w:rPr>
            <w:rStyle w:val="Hyperlink"/>
            <w:noProof/>
          </w:rPr>
          <w:t>2.4.1</w:t>
        </w:r>
        <w:r w:rsidR="00EF4435">
          <w:rPr>
            <w:rFonts w:asciiTheme="minorHAnsi" w:eastAsiaTheme="minorEastAsia" w:hAnsiTheme="minorHAnsi" w:cstheme="minorBidi"/>
            <w:noProof/>
            <w:sz w:val="22"/>
            <w:szCs w:val="22"/>
          </w:rPr>
          <w:tab/>
        </w:r>
        <w:r w:rsidR="00EF4435" w:rsidRPr="006C1E49">
          <w:rPr>
            <w:rStyle w:val="Hyperlink"/>
            <w:noProof/>
          </w:rPr>
          <w:t>Subscription version in conflict</w:t>
        </w:r>
        <w:r w:rsidR="00EF4435">
          <w:rPr>
            <w:noProof/>
            <w:webHidden/>
          </w:rPr>
          <w:tab/>
        </w:r>
        <w:r>
          <w:rPr>
            <w:noProof/>
            <w:webHidden/>
          </w:rPr>
          <w:fldChar w:fldCharType="begin"/>
        </w:r>
        <w:r w:rsidR="00EF4435">
          <w:rPr>
            <w:noProof/>
            <w:webHidden/>
          </w:rPr>
          <w:instrText xml:space="preserve"> PAGEREF _Toc376766428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29" w:history="1">
        <w:r w:rsidR="00EF4435" w:rsidRPr="006C1E49">
          <w:rPr>
            <w:rStyle w:val="Hyperlink"/>
            <w:noProof/>
          </w:rPr>
          <w:t>2.4.1.1</w:t>
        </w:r>
        <w:r w:rsidR="00EF4435">
          <w:rPr>
            <w:rFonts w:asciiTheme="minorHAnsi" w:eastAsiaTheme="minorEastAsia" w:hAnsiTheme="minorHAnsi" w:cstheme="minorBidi"/>
            <w:noProof/>
            <w:sz w:val="22"/>
            <w:szCs w:val="22"/>
          </w:rPr>
          <w:tab/>
        </w:r>
        <w:r w:rsidR="00EF4435" w:rsidRPr="006C1E49">
          <w:rPr>
            <w:rStyle w:val="Hyperlink"/>
            <w:noProof/>
          </w:rPr>
          <w:t>Cancel-Pending Acknowledgment missing from new Service Provider</w:t>
        </w:r>
        <w:r w:rsidR="00EF4435">
          <w:rPr>
            <w:noProof/>
            <w:webHidden/>
          </w:rPr>
          <w:tab/>
        </w:r>
        <w:r>
          <w:rPr>
            <w:noProof/>
            <w:webHidden/>
          </w:rPr>
          <w:fldChar w:fldCharType="begin"/>
        </w:r>
        <w:r w:rsidR="00EF4435">
          <w:rPr>
            <w:noProof/>
            <w:webHidden/>
          </w:rPr>
          <w:instrText xml:space="preserve"> PAGEREF _Toc376766429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30" w:history="1">
        <w:r w:rsidR="00EF4435" w:rsidRPr="006C1E49">
          <w:rPr>
            <w:rStyle w:val="Hyperlink"/>
            <w:noProof/>
          </w:rPr>
          <w:t>2.4.1.2</w:t>
        </w:r>
        <w:r w:rsidR="00EF4435">
          <w:rPr>
            <w:rFonts w:asciiTheme="minorHAnsi" w:eastAsiaTheme="minorEastAsia" w:hAnsiTheme="minorHAnsi" w:cstheme="minorBidi"/>
            <w:noProof/>
            <w:sz w:val="22"/>
            <w:szCs w:val="22"/>
          </w:rPr>
          <w:tab/>
        </w:r>
        <w:r w:rsidR="00EF4435" w:rsidRPr="006C1E49">
          <w:rPr>
            <w:rStyle w:val="Hyperlink"/>
            <w:noProof/>
          </w:rPr>
          <w:t>Old Service Provider requests conflict status</w:t>
        </w:r>
        <w:r w:rsidR="00EF4435">
          <w:rPr>
            <w:noProof/>
            <w:webHidden/>
          </w:rPr>
          <w:tab/>
        </w:r>
        <w:r>
          <w:rPr>
            <w:noProof/>
            <w:webHidden/>
          </w:rPr>
          <w:fldChar w:fldCharType="begin"/>
        </w:r>
        <w:r w:rsidR="00EF4435">
          <w:rPr>
            <w:noProof/>
            <w:webHidden/>
          </w:rPr>
          <w:instrText xml:space="preserve"> PAGEREF _Toc376766430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31" w:history="1">
        <w:r w:rsidR="00EF4435" w:rsidRPr="006C1E49">
          <w:rPr>
            <w:rStyle w:val="Hyperlink"/>
            <w:noProof/>
          </w:rPr>
          <w:t>2.4.1.3</w:t>
        </w:r>
        <w:r w:rsidR="00EF4435">
          <w:rPr>
            <w:rFonts w:asciiTheme="minorHAnsi" w:eastAsiaTheme="minorEastAsia" w:hAnsiTheme="minorHAnsi" w:cstheme="minorBidi"/>
            <w:noProof/>
            <w:sz w:val="22"/>
            <w:szCs w:val="22"/>
          </w:rPr>
          <w:tab/>
        </w:r>
        <w:r w:rsidR="00EF4435" w:rsidRPr="006C1E49">
          <w:rPr>
            <w:rStyle w:val="Hyperlink"/>
            <w:noProof/>
          </w:rPr>
          <w:t>Change of status upon problem notification</w:t>
        </w:r>
        <w:r w:rsidR="00EF4435">
          <w:rPr>
            <w:noProof/>
            <w:webHidden/>
          </w:rPr>
          <w:tab/>
        </w:r>
        <w:r>
          <w:rPr>
            <w:noProof/>
            <w:webHidden/>
          </w:rPr>
          <w:fldChar w:fldCharType="begin"/>
        </w:r>
        <w:r w:rsidR="00EF4435">
          <w:rPr>
            <w:noProof/>
            <w:webHidden/>
          </w:rPr>
          <w:instrText xml:space="preserve"> PAGEREF _Toc376766431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32" w:history="1">
        <w:r w:rsidR="00EF4435" w:rsidRPr="006C1E49">
          <w:rPr>
            <w:rStyle w:val="Hyperlink"/>
            <w:noProof/>
          </w:rPr>
          <w:t>2.4.1.4</w:t>
        </w:r>
        <w:r w:rsidR="00EF4435">
          <w:rPr>
            <w:rFonts w:asciiTheme="minorHAnsi" w:eastAsiaTheme="minorEastAsia" w:hAnsiTheme="minorHAnsi" w:cstheme="minorBidi"/>
            <w:noProof/>
            <w:sz w:val="22"/>
            <w:szCs w:val="22"/>
          </w:rPr>
          <w:tab/>
        </w:r>
        <w:r w:rsidR="00EF4435" w:rsidRPr="006C1E49">
          <w:rPr>
            <w:rStyle w:val="Hyperlink"/>
            <w:noProof/>
          </w:rPr>
          <w:t>Change of status upon Old Service Provider non-concurrence</w:t>
        </w:r>
        <w:r w:rsidR="00EF4435">
          <w:rPr>
            <w:noProof/>
            <w:webHidden/>
          </w:rPr>
          <w:tab/>
        </w:r>
        <w:r>
          <w:rPr>
            <w:noProof/>
            <w:webHidden/>
          </w:rPr>
          <w:fldChar w:fldCharType="begin"/>
        </w:r>
        <w:r w:rsidR="00EF4435">
          <w:rPr>
            <w:noProof/>
            <w:webHidden/>
          </w:rPr>
          <w:instrText xml:space="preserve"> PAGEREF _Toc376766432 \h </w:instrText>
        </w:r>
        <w:r>
          <w:rPr>
            <w:noProof/>
            <w:webHidden/>
          </w:rPr>
        </w:r>
        <w:r>
          <w:rPr>
            <w:noProof/>
            <w:webHidden/>
          </w:rPr>
          <w:fldChar w:fldCharType="separate"/>
        </w:r>
        <w:r w:rsidR="00EF4435">
          <w:rPr>
            <w:noProof/>
            <w:webHidden/>
          </w:rPr>
          <w:t>2-6</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33" w:history="1">
        <w:r w:rsidR="00EF4435" w:rsidRPr="006C1E49">
          <w:rPr>
            <w:rStyle w:val="Hyperlink"/>
            <w:noProof/>
          </w:rPr>
          <w:t>2.4.1.5</w:t>
        </w:r>
        <w:r w:rsidR="00EF4435">
          <w:rPr>
            <w:rFonts w:asciiTheme="minorHAnsi" w:eastAsiaTheme="minorEastAsia" w:hAnsiTheme="minorHAnsi" w:cstheme="minorBidi"/>
            <w:noProof/>
            <w:sz w:val="22"/>
            <w:szCs w:val="22"/>
          </w:rPr>
          <w:tab/>
        </w:r>
        <w:r w:rsidR="00EF4435" w:rsidRPr="006C1E49">
          <w:rPr>
            <w:rStyle w:val="Hyperlink"/>
            <w:noProof/>
          </w:rPr>
          <w:t>Change of status upon New Service Provider non-concurrence</w:t>
        </w:r>
        <w:r w:rsidR="00EF4435">
          <w:rPr>
            <w:noProof/>
            <w:webHidden/>
          </w:rPr>
          <w:tab/>
        </w:r>
        <w:r>
          <w:rPr>
            <w:noProof/>
            <w:webHidden/>
          </w:rPr>
          <w:fldChar w:fldCharType="begin"/>
        </w:r>
        <w:r w:rsidR="00EF4435">
          <w:rPr>
            <w:noProof/>
            <w:webHidden/>
          </w:rPr>
          <w:instrText xml:space="preserve"> PAGEREF _Toc376766433 \h </w:instrText>
        </w:r>
        <w:r>
          <w:rPr>
            <w:noProof/>
            <w:webHidden/>
          </w:rPr>
        </w:r>
        <w:r>
          <w:rPr>
            <w:noProof/>
            <w:webHidden/>
          </w:rPr>
          <w:fldChar w:fldCharType="separate"/>
        </w:r>
        <w:r w:rsidR="00EF4435">
          <w:rPr>
            <w:noProof/>
            <w:webHidden/>
          </w:rPr>
          <w:t>2-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34" w:history="1">
        <w:r w:rsidR="00EF4435" w:rsidRPr="006C1E49">
          <w:rPr>
            <w:rStyle w:val="Hyperlink"/>
            <w:noProof/>
          </w:rPr>
          <w:t>2.4.2</w:t>
        </w:r>
        <w:r w:rsidR="00EF4435">
          <w:rPr>
            <w:rFonts w:asciiTheme="minorHAnsi" w:eastAsiaTheme="minorEastAsia" w:hAnsiTheme="minorHAnsi" w:cstheme="minorBidi"/>
            <w:noProof/>
            <w:sz w:val="22"/>
            <w:szCs w:val="22"/>
          </w:rPr>
          <w:tab/>
        </w:r>
        <w:r w:rsidR="00EF4435" w:rsidRPr="006C1E49">
          <w:rPr>
            <w:rStyle w:val="Hyperlink"/>
            <w:noProof/>
          </w:rPr>
          <w:t>New Service Provider coordinates conflict resolution activities</w:t>
        </w:r>
        <w:r w:rsidR="00EF4435">
          <w:rPr>
            <w:noProof/>
            <w:webHidden/>
          </w:rPr>
          <w:tab/>
        </w:r>
        <w:r>
          <w:rPr>
            <w:noProof/>
            <w:webHidden/>
          </w:rPr>
          <w:fldChar w:fldCharType="begin"/>
        </w:r>
        <w:r w:rsidR="00EF4435">
          <w:rPr>
            <w:noProof/>
            <w:webHidden/>
          </w:rPr>
          <w:instrText xml:space="preserve"> PAGEREF _Toc376766434 \h </w:instrText>
        </w:r>
        <w:r>
          <w:rPr>
            <w:noProof/>
            <w:webHidden/>
          </w:rPr>
        </w:r>
        <w:r>
          <w:rPr>
            <w:noProof/>
            <w:webHidden/>
          </w:rPr>
          <w:fldChar w:fldCharType="separate"/>
        </w:r>
        <w:r w:rsidR="00EF4435">
          <w:rPr>
            <w:noProof/>
            <w:webHidden/>
          </w:rPr>
          <w:t>2-6</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35" w:history="1">
        <w:r w:rsidR="00EF4435" w:rsidRPr="006C1E49">
          <w:rPr>
            <w:rStyle w:val="Hyperlink"/>
            <w:noProof/>
          </w:rPr>
          <w:t>2.4.2.1</w:t>
        </w:r>
        <w:r w:rsidR="00EF4435">
          <w:rPr>
            <w:rFonts w:asciiTheme="minorHAnsi" w:eastAsiaTheme="minorEastAsia" w:hAnsiTheme="minorHAnsi" w:cstheme="minorBidi"/>
            <w:noProof/>
            <w:sz w:val="22"/>
            <w:szCs w:val="22"/>
          </w:rPr>
          <w:tab/>
        </w:r>
        <w:r w:rsidR="00EF4435" w:rsidRPr="006C1E49">
          <w:rPr>
            <w:rStyle w:val="Hyperlink"/>
            <w:noProof/>
          </w:rPr>
          <w:t>Cancel pending notification</w:t>
        </w:r>
        <w:r w:rsidR="00EF4435">
          <w:rPr>
            <w:noProof/>
            <w:webHidden/>
          </w:rPr>
          <w:tab/>
        </w:r>
        <w:r>
          <w:rPr>
            <w:noProof/>
            <w:webHidden/>
          </w:rPr>
          <w:fldChar w:fldCharType="begin"/>
        </w:r>
        <w:r w:rsidR="00EF4435">
          <w:rPr>
            <w:noProof/>
            <w:webHidden/>
          </w:rPr>
          <w:instrText xml:space="preserve"> PAGEREF _Toc376766435 \h </w:instrText>
        </w:r>
        <w:r>
          <w:rPr>
            <w:noProof/>
            <w:webHidden/>
          </w:rPr>
        </w:r>
        <w:r>
          <w:rPr>
            <w:noProof/>
            <w:webHidden/>
          </w:rPr>
          <w:fldChar w:fldCharType="separate"/>
        </w:r>
        <w:r w:rsidR="00EF4435">
          <w:rPr>
            <w:noProof/>
            <w:webHidden/>
          </w:rPr>
          <w:t>2-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36" w:history="1">
        <w:r w:rsidR="00EF4435" w:rsidRPr="006C1E49">
          <w:rPr>
            <w:rStyle w:val="Hyperlink"/>
            <w:noProof/>
          </w:rPr>
          <w:t>2.4.3</w:t>
        </w:r>
        <w:r w:rsidR="00EF4435">
          <w:rPr>
            <w:rFonts w:asciiTheme="minorHAnsi" w:eastAsiaTheme="minorEastAsia" w:hAnsiTheme="minorHAnsi" w:cstheme="minorBidi"/>
            <w:noProof/>
            <w:sz w:val="22"/>
            <w:szCs w:val="22"/>
          </w:rPr>
          <w:tab/>
        </w:r>
        <w:r w:rsidR="00EF4435" w:rsidRPr="006C1E49">
          <w:rPr>
            <w:rStyle w:val="Hyperlink"/>
            <w:noProof/>
          </w:rPr>
          <w:t>Subscription version cancellation</w:t>
        </w:r>
        <w:r w:rsidR="00EF4435">
          <w:rPr>
            <w:noProof/>
            <w:webHidden/>
          </w:rPr>
          <w:tab/>
        </w:r>
        <w:r>
          <w:rPr>
            <w:noProof/>
            <w:webHidden/>
          </w:rPr>
          <w:fldChar w:fldCharType="begin"/>
        </w:r>
        <w:r w:rsidR="00EF4435">
          <w:rPr>
            <w:noProof/>
            <w:webHidden/>
          </w:rPr>
          <w:instrText xml:space="preserve"> PAGEREF _Toc376766436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37" w:history="1">
        <w:r w:rsidR="00EF4435" w:rsidRPr="006C1E49">
          <w:rPr>
            <w:rStyle w:val="Hyperlink"/>
            <w:noProof/>
          </w:rPr>
          <w:t>2.4.4</w:t>
        </w:r>
        <w:r w:rsidR="00EF4435">
          <w:rPr>
            <w:rFonts w:asciiTheme="minorHAnsi" w:eastAsiaTheme="minorEastAsia" w:hAnsiTheme="minorHAnsi" w:cstheme="minorBidi"/>
            <w:noProof/>
            <w:sz w:val="22"/>
            <w:szCs w:val="22"/>
          </w:rPr>
          <w:tab/>
        </w:r>
        <w:r w:rsidR="00EF4435" w:rsidRPr="006C1E49">
          <w:rPr>
            <w:rStyle w:val="Hyperlink"/>
            <w:noProof/>
          </w:rPr>
          <w:t>Conflict resolved</w:t>
        </w:r>
        <w:r w:rsidR="00EF4435">
          <w:rPr>
            <w:noProof/>
            <w:webHidden/>
          </w:rPr>
          <w:tab/>
        </w:r>
        <w:r>
          <w:rPr>
            <w:noProof/>
            <w:webHidden/>
          </w:rPr>
          <w:fldChar w:fldCharType="begin"/>
        </w:r>
        <w:r w:rsidR="00EF4435">
          <w:rPr>
            <w:noProof/>
            <w:webHidden/>
          </w:rPr>
          <w:instrText xml:space="preserve"> PAGEREF _Toc376766437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38" w:history="1">
        <w:r w:rsidR="00EF4435" w:rsidRPr="006C1E49">
          <w:rPr>
            <w:rStyle w:val="Hyperlink"/>
            <w:noProof/>
          </w:rPr>
          <w:t>2.5</w:t>
        </w:r>
        <w:r w:rsidR="00EF4435">
          <w:rPr>
            <w:rFonts w:asciiTheme="minorHAnsi" w:eastAsiaTheme="minorEastAsia" w:hAnsiTheme="minorHAnsi" w:cstheme="minorBidi"/>
            <w:b w:val="0"/>
            <w:noProof/>
            <w:sz w:val="22"/>
            <w:szCs w:val="22"/>
          </w:rPr>
          <w:tab/>
        </w:r>
        <w:r w:rsidR="00EF4435" w:rsidRPr="006C1E49">
          <w:rPr>
            <w:rStyle w:val="Hyperlink"/>
            <w:noProof/>
          </w:rPr>
          <w:t>Disaster Recovery and Backup Process</w:t>
        </w:r>
        <w:r w:rsidR="00EF4435">
          <w:rPr>
            <w:noProof/>
            <w:webHidden/>
          </w:rPr>
          <w:tab/>
        </w:r>
        <w:r>
          <w:rPr>
            <w:noProof/>
            <w:webHidden/>
          </w:rPr>
          <w:fldChar w:fldCharType="begin"/>
        </w:r>
        <w:r w:rsidR="00EF4435">
          <w:rPr>
            <w:noProof/>
            <w:webHidden/>
          </w:rPr>
          <w:instrText xml:space="preserve"> PAGEREF _Toc376766438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39" w:history="1">
        <w:r w:rsidR="00EF4435" w:rsidRPr="006C1E49">
          <w:rPr>
            <w:rStyle w:val="Hyperlink"/>
            <w:noProof/>
          </w:rPr>
          <w:t>2.5.1</w:t>
        </w:r>
        <w:r w:rsidR="00EF4435">
          <w:rPr>
            <w:rFonts w:asciiTheme="minorHAnsi" w:eastAsiaTheme="minorEastAsia" w:hAnsiTheme="minorHAnsi" w:cstheme="minorBidi"/>
            <w:noProof/>
            <w:sz w:val="22"/>
            <w:szCs w:val="22"/>
          </w:rPr>
          <w:tab/>
        </w:r>
        <w:r w:rsidR="00EF4435" w:rsidRPr="006C1E49">
          <w:rPr>
            <w:rStyle w:val="Hyperlink"/>
            <w:noProof/>
          </w:rPr>
          <w:t>NPAC personnel determine downtime requirement</w:t>
        </w:r>
        <w:r w:rsidR="00EF4435">
          <w:rPr>
            <w:noProof/>
            <w:webHidden/>
          </w:rPr>
          <w:tab/>
        </w:r>
        <w:r>
          <w:rPr>
            <w:noProof/>
            <w:webHidden/>
          </w:rPr>
          <w:fldChar w:fldCharType="begin"/>
        </w:r>
        <w:r w:rsidR="00EF4435">
          <w:rPr>
            <w:noProof/>
            <w:webHidden/>
          </w:rPr>
          <w:instrText xml:space="preserve"> PAGEREF _Toc376766439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40" w:history="1">
        <w:r w:rsidR="00EF4435" w:rsidRPr="006C1E49">
          <w:rPr>
            <w:rStyle w:val="Hyperlink"/>
            <w:noProof/>
          </w:rPr>
          <w:t>2.5.2</w:t>
        </w:r>
        <w:r w:rsidR="00EF4435">
          <w:rPr>
            <w:rFonts w:asciiTheme="minorHAnsi" w:eastAsiaTheme="minorEastAsia" w:hAnsiTheme="minorHAnsi" w:cstheme="minorBidi"/>
            <w:noProof/>
            <w:sz w:val="22"/>
            <w:szCs w:val="22"/>
          </w:rPr>
          <w:tab/>
        </w:r>
        <w:r w:rsidR="00EF4435" w:rsidRPr="006C1E49">
          <w:rPr>
            <w:rStyle w:val="Hyperlink"/>
            <w:noProof/>
          </w:rPr>
          <w:t>NPAC notifies Service Providers of switch to backup NPAC and start of cutover quiet period</w:t>
        </w:r>
        <w:r w:rsidR="00EF4435">
          <w:rPr>
            <w:noProof/>
            <w:webHidden/>
          </w:rPr>
          <w:tab/>
        </w:r>
        <w:r>
          <w:rPr>
            <w:noProof/>
            <w:webHidden/>
          </w:rPr>
          <w:fldChar w:fldCharType="begin"/>
        </w:r>
        <w:r w:rsidR="00EF4435">
          <w:rPr>
            <w:noProof/>
            <w:webHidden/>
          </w:rPr>
          <w:instrText xml:space="preserve"> PAGEREF _Toc376766440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41" w:history="1">
        <w:r w:rsidR="00EF4435" w:rsidRPr="006C1E49">
          <w:rPr>
            <w:rStyle w:val="Hyperlink"/>
            <w:noProof/>
          </w:rPr>
          <w:t>2.5.3</w:t>
        </w:r>
        <w:r w:rsidR="00EF4435">
          <w:rPr>
            <w:rFonts w:asciiTheme="minorHAnsi" w:eastAsiaTheme="minorEastAsia" w:hAnsiTheme="minorHAnsi" w:cstheme="minorBidi"/>
            <w:noProof/>
            <w:sz w:val="22"/>
            <w:szCs w:val="22"/>
          </w:rPr>
          <w:tab/>
        </w:r>
        <w:r w:rsidR="00EF4435" w:rsidRPr="006C1E49">
          <w:rPr>
            <w:rStyle w:val="Hyperlink"/>
            <w:noProof/>
          </w:rPr>
          <w:t>Service providers connect to backup NPAC</w:t>
        </w:r>
        <w:r w:rsidR="00EF4435">
          <w:rPr>
            <w:noProof/>
            <w:webHidden/>
          </w:rPr>
          <w:tab/>
        </w:r>
        <w:r>
          <w:rPr>
            <w:noProof/>
            <w:webHidden/>
          </w:rPr>
          <w:fldChar w:fldCharType="begin"/>
        </w:r>
        <w:r w:rsidR="00EF4435">
          <w:rPr>
            <w:noProof/>
            <w:webHidden/>
          </w:rPr>
          <w:instrText xml:space="preserve"> PAGEREF _Toc376766441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42" w:history="1">
        <w:r w:rsidR="00EF4435" w:rsidRPr="006C1E49">
          <w:rPr>
            <w:rStyle w:val="Hyperlink"/>
            <w:noProof/>
          </w:rPr>
          <w:t>2.5.4</w:t>
        </w:r>
        <w:r w:rsidR="00EF4435">
          <w:rPr>
            <w:rFonts w:asciiTheme="minorHAnsi" w:eastAsiaTheme="minorEastAsia" w:hAnsiTheme="minorHAnsi" w:cstheme="minorBidi"/>
            <w:noProof/>
            <w:sz w:val="22"/>
            <w:szCs w:val="22"/>
          </w:rPr>
          <w:tab/>
        </w:r>
        <w:r w:rsidR="00EF4435" w:rsidRPr="006C1E49">
          <w:rPr>
            <w:rStyle w:val="Hyperlink"/>
            <w:noProof/>
          </w:rPr>
          <w:t>Backup NPAC notifies Service Providers of application availability and end of cutover quiet period</w:t>
        </w:r>
        <w:r w:rsidR="00EF4435">
          <w:rPr>
            <w:noProof/>
            <w:webHidden/>
          </w:rPr>
          <w:tab/>
        </w:r>
        <w:r>
          <w:rPr>
            <w:noProof/>
            <w:webHidden/>
          </w:rPr>
          <w:fldChar w:fldCharType="begin"/>
        </w:r>
        <w:r w:rsidR="00EF4435">
          <w:rPr>
            <w:noProof/>
            <w:webHidden/>
          </w:rPr>
          <w:instrText xml:space="preserve"> PAGEREF _Toc376766442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43" w:history="1">
        <w:r w:rsidR="00EF4435" w:rsidRPr="006C1E49">
          <w:rPr>
            <w:rStyle w:val="Hyperlink"/>
            <w:noProof/>
          </w:rPr>
          <w:t>2.5.5</w:t>
        </w:r>
        <w:r w:rsidR="00EF4435">
          <w:rPr>
            <w:rFonts w:asciiTheme="minorHAnsi" w:eastAsiaTheme="minorEastAsia" w:hAnsiTheme="minorHAnsi" w:cstheme="minorBidi"/>
            <w:noProof/>
            <w:sz w:val="22"/>
            <w:szCs w:val="22"/>
          </w:rPr>
          <w:tab/>
        </w:r>
        <w:r w:rsidR="00EF4435" w:rsidRPr="006C1E49">
          <w:rPr>
            <w:rStyle w:val="Hyperlink"/>
            <w:noProof/>
          </w:rPr>
          <w:t>Service providers conduct business using backup NPAC</w:t>
        </w:r>
        <w:r w:rsidR="00EF4435">
          <w:rPr>
            <w:noProof/>
            <w:webHidden/>
          </w:rPr>
          <w:tab/>
        </w:r>
        <w:r>
          <w:rPr>
            <w:noProof/>
            <w:webHidden/>
          </w:rPr>
          <w:fldChar w:fldCharType="begin"/>
        </w:r>
        <w:r w:rsidR="00EF4435">
          <w:rPr>
            <w:noProof/>
            <w:webHidden/>
          </w:rPr>
          <w:instrText xml:space="preserve"> PAGEREF _Toc376766443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44" w:history="1">
        <w:r w:rsidR="00EF4435" w:rsidRPr="006C1E49">
          <w:rPr>
            <w:rStyle w:val="Hyperlink"/>
            <w:noProof/>
          </w:rPr>
          <w:t>2.5.6</w:t>
        </w:r>
        <w:r w:rsidR="00EF4435">
          <w:rPr>
            <w:rFonts w:asciiTheme="minorHAnsi" w:eastAsiaTheme="minorEastAsia" w:hAnsiTheme="minorHAnsi" w:cstheme="minorBidi"/>
            <w:noProof/>
            <w:sz w:val="22"/>
            <w:szCs w:val="22"/>
          </w:rPr>
          <w:tab/>
        </w:r>
        <w:r w:rsidR="00EF4435" w:rsidRPr="006C1E49">
          <w:rPr>
            <w:rStyle w:val="Hyperlink"/>
            <w:noProof/>
          </w:rPr>
          <w:t>Backup NPAC notifies Service Providers of switch to primary NPAC and start of cutover quiet period</w:t>
        </w:r>
        <w:r w:rsidR="00EF4435">
          <w:rPr>
            <w:noProof/>
            <w:webHidden/>
          </w:rPr>
          <w:tab/>
        </w:r>
        <w:r>
          <w:rPr>
            <w:noProof/>
            <w:webHidden/>
          </w:rPr>
          <w:fldChar w:fldCharType="begin"/>
        </w:r>
        <w:r w:rsidR="00EF4435">
          <w:rPr>
            <w:noProof/>
            <w:webHidden/>
          </w:rPr>
          <w:instrText xml:space="preserve"> PAGEREF _Toc376766444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45" w:history="1">
        <w:r w:rsidR="00EF4435" w:rsidRPr="006C1E49">
          <w:rPr>
            <w:rStyle w:val="Hyperlink"/>
            <w:noProof/>
          </w:rPr>
          <w:t>2.5.7</w:t>
        </w:r>
        <w:r w:rsidR="00EF4435">
          <w:rPr>
            <w:rFonts w:asciiTheme="minorHAnsi" w:eastAsiaTheme="minorEastAsia" w:hAnsiTheme="minorHAnsi" w:cstheme="minorBidi"/>
            <w:noProof/>
            <w:sz w:val="22"/>
            <w:szCs w:val="22"/>
          </w:rPr>
          <w:tab/>
        </w:r>
        <w:r w:rsidR="00EF4435" w:rsidRPr="006C1E49">
          <w:rPr>
            <w:rStyle w:val="Hyperlink"/>
            <w:noProof/>
          </w:rPr>
          <w:t>Service providers reconnect to primary NPAC</w:t>
        </w:r>
        <w:r w:rsidR="00EF4435">
          <w:rPr>
            <w:noProof/>
            <w:webHidden/>
          </w:rPr>
          <w:tab/>
        </w:r>
        <w:r>
          <w:rPr>
            <w:noProof/>
            <w:webHidden/>
          </w:rPr>
          <w:fldChar w:fldCharType="begin"/>
        </w:r>
        <w:r w:rsidR="00EF4435">
          <w:rPr>
            <w:noProof/>
            <w:webHidden/>
          </w:rPr>
          <w:instrText xml:space="preserve"> PAGEREF _Toc376766445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46" w:history="1">
        <w:r w:rsidR="00EF4435" w:rsidRPr="006C1E49">
          <w:rPr>
            <w:rStyle w:val="Hyperlink"/>
            <w:noProof/>
          </w:rPr>
          <w:t>2.5.8</w:t>
        </w:r>
        <w:r w:rsidR="00EF4435">
          <w:rPr>
            <w:rFonts w:asciiTheme="minorHAnsi" w:eastAsiaTheme="minorEastAsia" w:hAnsiTheme="minorHAnsi" w:cstheme="minorBidi"/>
            <w:noProof/>
            <w:sz w:val="22"/>
            <w:szCs w:val="22"/>
          </w:rPr>
          <w:tab/>
        </w:r>
        <w:r w:rsidR="00EF4435" w:rsidRPr="006C1E49">
          <w:rPr>
            <w:rStyle w:val="Hyperlink"/>
            <w:noProof/>
          </w:rPr>
          <w:t>Primary NPAC notifies Service Providers of availability and end of cutover quiet period</w:t>
        </w:r>
        <w:r w:rsidR="00EF4435">
          <w:rPr>
            <w:noProof/>
            <w:webHidden/>
          </w:rPr>
          <w:tab/>
        </w:r>
        <w:r>
          <w:rPr>
            <w:noProof/>
            <w:webHidden/>
          </w:rPr>
          <w:fldChar w:fldCharType="begin"/>
        </w:r>
        <w:r w:rsidR="00EF4435">
          <w:rPr>
            <w:noProof/>
            <w:webHidden/>
          </w:rPr>
          <w:instrText xml:space="preserve"> PAGEREF _Toc376766446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47" w:history="1">
        <w:r w:rsidR="00EF4435" w:rsidRPr="006C1E49">
          <w:rPr>
            <w:rStyle w:val="Hyperlink"/>
            <w:noProof/>
          </w:rPr>
          <w:t>2.6</w:t>
        </w:r>
        <w:r w:rsidR="00EF4435">
          <w:rPr>
            <w:rFonts w:asciiTheme="minorHAnsi" w:eastAsiaTheme="minorEastAsia" w:hAnsiTheme="minorHAnsi" w:cstheme="minorBidi"/>
            <w:b w:val="0"/>
            <w:noProof/>
            <w:sz w:val="22"/>
            <w:szCs w:val="22"/>
          </w:rPr>
          <w:tab/>
        </w:r>
        <w:r w:rsidR="00EF4435" w:rsidRPr="006C1E49">
          <w:rPr>
            <w:rStyle w:val="Hyperlink"/>
            <w:noProof/>
          </w:rPr>
          <w:t>Service Order Cancellation Process</w:t>
        </w:r>
        <w:r w:rsidR="00EF4435">
          <w:rPr>
            <w:noProof/>
            <w:webHidden/>
          </w:rPr>
          <w:tab/>
        </w:r>
        <w:r>
          <w:rPr>
            <w:noProof/>
            <w:webHidden/>
          </w:rPr>
          <w:fldChar w:fldCharType="begin"/>
        </w:r>
        <w:r w:rsidR="00EF4435">
          <w:rPr>
            <w:noProof/>
            <w:webHidden/>
          </w:rPr>
          <w:instrText xml:space="preserve"> PAGEREF _Toc376766447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48" w:history="1">
        <w:r w:rsidR="00EF4435" w:rsidRPr="006C1E49">
          <w:rPr>
            <w:rStyle w:val="Hyperlink"/>
            <w:noProof/>
          </w:rPr>
          <w:t>2.6.1</w:t>
        </w:r>
        <w:r w:rsidR="00EF4435">
          <w:rPr>
            <w:rFonts w:asciiTheme="minorHAnsi" w:eastAsiaTheme="minorEastAsia" w:hAnsiTheme="minorHAnsi" w:cstheme="minorBidi"/>
            <w:noProof/>
            <w:sz w:val="22"/>
            <w:szCs w:val="22"/>
          </w:rPr>
          <w:tab/>
        </w:r>
        <w:r w:rsidR="00EF4435" w:rsidRPr="006C1E49">
          <w:rPr>
            <w:rStyle w:val="Hyperlink"/>
            <w:noProof/>
          </w:rPr>
          <w:t>Service Provider issues service order cancellation</w:t>
        </w:r>
        <w:r w:rsidR="00EF4435">
          <w:rPr>
            <w:noProof/>
            <w:webHidden/>
          </w:rPr>
          <w:tab/>
        </w:r>
        <w:r>
          <w:rPr>
            <w:noProof/>
            <w:webHidden/>
          </w:rPr>
          <w:fldChar w:fldCharType="begin"/>
        </w:r>
        <w:r w:rsidR="00EF4435">
          <w:rPr>
            <w:noProof/>
            <w:webHidden/>
          </w:rPr>
          <w:instrText xml:space="preserve"> PAGEREF _Toc376766448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49" w:history="1">
        <w:r w:rsidR="00EF4435" w:rsidRPr="006C1E49">
          <w:rPr>
            <w:rStyle w:val="Hyperlink"/>
            <w:noProof/>
          </w:rPr>
          <w:t>2.6.2</w:t>
        </w:r>
        <w:r w:rsidR="00EF4435">
          <w:rPr>
            <w:rFonts w:asciiTheme="minorHAnsi" w:eastAsiaTheme="minorEastAsia" w:hAnsiTheme="minorHAnsi" w:cstheme="minorBidi"/>
            <w:noProof/>
            <w:sz w:val="22"/>
            <w:szCs w:val="22"/>
          </w:rPr>
          <w:tab/>
        </w:r>
        <w:r w:rsidR="00EF4435" w:rsidRPr="006C1E49">
          <w:rPr>
            <w:rStyle w:val="Hyperlink"/>
            <w:noProof/>
          </w:rPr>
          <w:t>Service provider cancels an un-concurred Subscription Version</w:t>
        </w:r>
        <w:r w:rsidR="00EF4435">
          <w:rPr>
            <w:noProof/>
            <w:webHidden/>
          </w:rPr>
          <w:tab/>
        </w:r>
        <w:r>
          <w:rPr>
            <w:noProof/>
            <w:webHidden/>
          </w:rPr>
          <w:fldChar w:fldCharType="begin"/>
        </w:r>
        <w:r w:rsidR="00EF4435">
          <w:rPr>
            <w:noProof/>
            <w:webHidden/>
          </w:rPr>
          <w:instrText xml:space="preserve"> PAGEREF _Toc376766449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50" w:history="1">
        <w:r w:rsidR="00EF4435" w:rsidRPr="006C1E49">
          <w:rPr>
            <w:rStyle w:val="Hyperlink"/>
            <w:noProof/>
          </w:rPr>
          <w:t>2.6.3</w:t>
        </w:r>
        <w:r w:rsidR="00EF4435">
          <w:rPr>
            <w:rFonts w:asciiTheme="minorHAnsi" w:eastAsiaTheme="minorEastAsia" w:hAnsiTheme="minorHAnsi" w:cstheme="minorBidi"/>
            <w:noProof/>
            <w:sz w:val="22"/>
            <w:szCs w:val="22"/>
          </w:rPr>
          <w:tab/>
        </w:r>
        <w:r w:rsidR="00EF4435" w:rsidRPr="006C1E49">
          <w:rPr>
            <w:rStyle w:val="Hyperlink"/>
            <w:noProof/>
          </w:rPr>
          <w:t>NPAC requests missing acknowledgment from Service Provider</w:t>
        </w:r>
        <w:r w:rsidR="00EF4435">
          <w:rPr>
            <w:noProof/>
            <w:webHidden/>
          </w:rPr>
          <w:tab/>
        </w:r>
        <w:r>
          <w:rPr>
            <w:noProof/>
            <w:webHidden/>
          </w:rPr>
          <w:fldChar w:fldCharType="begin"/>
        </w:r>
        <w:r w:rsidR="00EF4435">
          <w:rPr>
            <w:noProof/>
            <w:webHidden/>
          </w:rPr>
          <w:instrText xml:space="preserve"> PAGEREF _Toc376766450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51" w:history="1">
        <w:r w:rsidR="00EF4435" w:rsidRPr="006C1E49">
          <w:rPr>
            <w:rStyle w:val="Hyperlink"/>
            <w:noProof/>
          </w:rPr>
          <w:t>2.6.4</w:t>
        </w:r>
        <w:r w:rsidR="00EF4435">
          <w:rPr>
            <w:rFonts w:asciiTheme="minorHAnsi" w:eastAsiaTheme="minorEastAsia" w:hAnsiTheme="minorHAnsi" w:cstheme="minorBidi"/>
            <w:noProof/>
            <w:sz w:val="22"/>
            <w:szCs w:val="22"/>
          </w:rPr>
          <w:tab/>
        </w:r>
        <w:r w:rsidR="00EF4435" w:rsidRPr="006C1E49">
          <w:rPr>
            <w:rStyle w:val="Hyperlink"/>
            <w:noProof/>
          </w:rPr>
          <w:t>NPAC cancels the Subscription Version and notifies both Service Providers</w:t>
        </w:r>
        <w:r w:rsidR="00EF4435">
          <w:rPr>
            <w:noProof/>
            <w:webHidden/>
          </w:rPr>
          <w:tab/>
        </w:r>
        <w:r>
          <w:rPr>
            <w:noProof/>
            <w:webHidden/>
          </w:rPr>
          <w:fldChar w:fldCharType="begin"/>
        </w:r>
        <w:r w:rsidR="00EF4435">
          <w:rPr>
            <w:noProof/>
            <w:webHidden/>
          </w:rPr>
          <w:instrText xml:space="preserve"> PAGEREF _Toc376766451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52" w:history="1">
        <w:r w:rsidR="00EF4435" w:rsidRPr="006C1E49">
          <w:rPr>
            <w:rStyle w:val="Hyperlink"/>
            <w:noProof/>
          </w:rPr>
          <w:t>2.7</w:t>
        </w:r>
        <w:r w:rsidR="00EF4435">
          <w:rPr>
            <w:rFonts w:asciiTheme="minorHAnsi" w:eastAsiaTheme="minorEastAsia" w:hAnsiTheme="minorHAnsi" w:cstheme="minorBidi"/>
            <w:b w:val="0"/>
            <w:noProof/>
            <w:sz w:val="22"/>
            <w:szCs w:val="22"/>
          </w:rPr>
          <w:tab/>
        </w:r>
        <w:r w:rsidR="00EF4435" w:rsidRPr="006C1E49">
          <w:rPr>
            <w:rStyle w:val="Hyperlink"/>
            <w:noProof/>
          </w:rPr>
          <w:t>Audit Request Process</w:t>
        </w:r>
        <w:r w:rsidR="00EF4435">
          <w:rPr>
            <w:noProof/>
            <w:webHidden/>
          </w:rPr>
          <w:tab/>
        </w:r>
        <w:r>
          <w:rPr>
            <w:noProof/>
            <w:webHidden/>
          </w:rPr>
          <w:fldChar w:fldCharType="begin"/>
        </w:r>
        <w:r w:rsidR="00EF4435">
          <w:rPr>
            <w:noProof/>
            <w:webHidden/>
          </w:rPr>
          <w:instrText xml:space="preserve"> PAGEREF _Toc376766452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53" w:history="1">
        <w:r w:rsidR="00EF4435" w:rsidRPr="006C1E49">
          <w:rPr>
            <w:rStyle w:val="Hyperlink"/>
            <w:noProof/>
          </w:rPr>
          <w:t>2.7.1</w:t>
        </w:r>
        <w:r w:rsidR="00EF4435">
          <w:rPr>
            <w:rFonts w:asciiTheme="minorHAnsi" w:eastAsiaTheme="minorEastAsia" w:hAnsiTheme="minorHAnsi" w:cstheme="minorBidi"/>
            <w:noProof/>
            <w:sz w:val="22"/>
            <w:szCs w:val="22"/>
          </w:rPr>
          <w:tab/>
        </w:r>
        <w:r w:rsidR="00EF4435" w:rsidRPr="006C1E49">
          <w:rPr>
            <w:rStyle w:val="Hyperlink"/>
            <w:noProof/>
          </w:rPr>
          <w:t>Service provider requests audit</w:t>
        </w:r>
        <w:r w:rsidR="00EF4435">
          <w:rPr>
            <w:noProof/>
            <w:webHidden/>
          </w:rPr>
          <w:tab/>
        </w:r>
        <w:r>
          <w:rPr>
            <w:noProof/>
            <w:webHidden/>
          </w:rPr>
          <w:fldChar w:fldCharType="begin"/>
        </w:r>
        <w:r w:rsidR="00EF4435">
          <w:rPr>
            <w:noProof/>
            <w:webHidden/>
          </w:rPr>
          <w:instrText xml:space="preserve"> PAGEREF _Toc376766453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54" w:history="1">
        <w:r w:rsidR="00EF4435" w:rsidRPr="006C1E49">
          <w:rPr>
            <w:rStyle w:val="Hyperlink"/>
            <w:noProof/>
          </w:rPr>
          <w:t>2.7.2</w:t>
        </w:r>
        <w:r w:rsidR="00EF4435">
          <w:rPr>
            <w:rFonts w:asciiTheme="minorHAnsi" w:eastAsiaTheme="minorEastAsia" w:hAnsiTheme="minorHAnsi" w:cstheme="minorBidi"/>
            <w:noProof/>
            <w:sz w:val="22"/>
            <w:szCs w:val="22"/>
          </w:rPr>
          <w:tab/>
        </w:r>
        <w:r w:rsidR="00EF4435" w:rsidRPr="006C1E49">
          <w:rPr>
            <w:rStyle w:val="Hyperlink"/>
            <w:noProof/>
          </w:rPr>
          <w:t>NPAC SMS issues queries to appropriate Service Providers</w:t>
        </w:r>
        <w:r w:rsidR="00EF4435">
          <w:rPr>
            <w:noProof/>
            <w:webHidden/>
          </w:rPr>
          <w:tab/>
        </w:r>
        <w:r>
          <w:rPr>
            <w:noProof/>
            <w:webHidden/>
          </w:rPr>
          <w:fldChar w:fldCharType="begin"/>
        </w:r>
        <w:r w:rsidR="00EF4435">
          <w:rPr>
            <w:noProof/>
            <w:webHidden/>
          </w:rPr>
          <w:instrText xml:space="preserve"> PAGEREF _Toc376766454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55" w:history="1">
        <w:r w:rsidR="00EF4435" w:rsidRPr="006C1E49">
          <w:rPr>
            <w:rStyle w:val="Hyperlink"/>
            <w:noProof/>
          </w:rPr>
          <w:t>2.7.3</w:t>
        </w:r>
        <w:r w:rsidR="00EF4435">
          <w:rPr>
            <w:rFonts w:asciiTheme="minorHAnsi" w:eastAsiaTheme="minorEastAsia" w:hAnsiTheme="minorHAnsi" w:cstheme="minorBidi"/>
            <w:noProof/>
            <w:sz w:val="22"/>
            <w:szCs w:val="22"/>
          </w:rPr>
          <w:tab/>
        </w:r>
        <w:r w:rsidR="00EF4435" w:rsidRPr="006C1E49">
          <w:rPr>
            <w:rStyle w:val="Hyperlink"/>
            <w:noProof/>
          </w:rPr>
          <w:t>NPAC SMS compares Subscription Version data</w:t>
        </w:r>
        <w:r w:rsidR="00EF4435">
          <w:rPr>
            <w:noProof/>
            <w:webHidden/>
          </w:rPr>
          <w:tab/>
        </w:r>
        <w:r>
          <w:rPr>
            <w:noProof/>
            <w:webHidden/>
          </w:rPr>
          <w:fldChar w:fldCharType="begin"/>
        </w:r>
        <w:r w:rsidR="00EF4435">
          <w:rPr>
            <w:noProof/>
            <w:webHidden/>
          </w:rPr>
          <w:instrText xml:space="preserve"> PAGEREF _Toc376766455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56" w:history="1">
        <w:r w:rsidR="00EF4435" w:rsidRPr="006C1E49">
          <w:rPr>
            <w:rStyle w:val="Hyperlink"/>
            <w:noProof/>
          </w:rPr>
          <w:t>2.7.4</w:t>
        </w:r>
        <w:r w:rsidR="00EF4435">
          <w:rPr>
            <w:rFonts w:asciiTheme="minorHAnsi" w:eastAsiaTheme="minorEastAsia" w:hAnsiTheme="minorHAnsi" w:cstheme="minorBidi"/>
            <w:noProof/>
            <w:sz w:val="22"/>
            <w:szCs w:val="22"/>
          </w:rPr>
          <w:tab/>
        </w:r>
        <w:r w:rsidR="00EF4435" w:rsidRPr="006C1E49">
          <w:rPr>
            <w:rStyle w:val="Hyperlink"/>
            <w:noProof/>
          </w:rPr>
          <w:t>NPAC SMS updates appropriate Local SMS databases</w:t>
        </w:r>
        <w:r w:rsidR="00EF4435">
          <w:rPr>
            <w:noProof/>
            <w:webHidden/>
          </w:rPr>
          <w:tab/>
        </w:r>
        <w:r>
          <w:rPr>
            <w:noProof/>
            <w:webHidden/>
          </w:rPr>
          <w:fldChar w:fldCharType="begin"/>
        </w:r>
        <w:r w:rsidR="00EF4435">
          <w:rPr>
            <w:noProof/>
            <w:webHidden/>
          </w:rPr>
          <w:instrText xml:space="preserve"> PAGEREF _Toc376766456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57" w:history="1">
        <w:r w:rsidR="00EF4435" w:rsidRPr="006C1E49">
          <w:rPr>
            <w:rStyle w:val="Hyperlink"/>
            <w:noProof/>
          </w:rPr>
          <w:t>2.7.5</w:t>
        </w:r>
        <w:r w:rsidR="00EF4435">
          <w:rPr>
            <w:rFonts w:asciiTheme="minorHAnsi" w:eastAsiaTheme="minorEastAsia" w:hAnsiTheme="minorHAnsi" w:cstheme="minorBidi"/>
            <w:noProof/>
            <w:sz w:val="22"/>
            <w:szCs w:val="22"/>
          </w:rPr>
          <w:tab/>
        </w:r>
        <w:r w:rsidR="00EF4435" w:rsidRPr="006C1E49">
          <w:rPr>
            <w:rStyle w:val="Hyperlink"/>
            <w:noProof/>
          </w:rPr>
          <w:t>NPAC SMS sends report of audit discrepancies to requesting SOA</w:t>
        </w:r>
        <w:r w:rsidR="00EF4435">
          <w:rPr>
            <w:noProof/>
            <w:webHidden/>
          </w:rPr>
          <w:tab/>
        </w:r>
        <w:r>
          <w:rPr>
            <w:noProof/>
            <w:webHidden/>
          </w:rPr>
          <w:fldChar w:fldCharType="begin"/>
        </w:r>
        <w:r w:rsidR="00EF4435">
          <w:rPr>
            <w:noProof/>
            <w:webHidden/>
          </w:rPr>
          <w:instrText xml:space="preserve"> PAGEREF _Toc376766457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58" w:history="1">
        <w:r w:rsidR="00EF4435" w:rsidRPr="006C1E49">
          <w:rPr>
            <w:rStyle w:val="Hyperlink"/>
            <w:noProof/>
          </w:rPr>
          <w:t>2.7.6</w:t>
        </w:r>
        <w:r w:rsidR="00EF4435">
          <w:rPr>
            <w:rFonts w:asciiTheme="minorHAnsi" w:eastAsiaTheme="minorEastAsia" w:hAnsiTheme="minorHAnsi" w:cstheme="minorBidi"/>
            <w:noProof/>
            <w:sz w:val="22"/>
            <w:szCs w:val="22"/>
          </w:rPr>
          <w:tab/>
        </w:r>
        <w:r w:rsidR="00EF4435" w:rsidRPr="006C1E49">
          <w:rPr>
            <w:rStyle w:val="Hyperlink"/>
            <w:noProof/>
          </w:rPr>
          <w:t>NPAC SMS sends report of audit results to requesting SOA</w:t>
        </w:r>
        <w:r w:rsidR="00EF4435">
          <w:rPr>
            <w:noProof/>
            <w:webHidden/>
          </w:rPr>
          <w:tab/>
        </w:r>
        <w:r>
          <w:rPr>
            <w:noProof/>
            <w:webHidden/>
          </w:rPr>
          <w:fldChar w:fldCharType="begin"/>
        </w:r>
        <w:r w:rsidR="00EF4435">
          <w:rPr>
            <w:noProof/>
            <w:webHidden/>
          </w:rPr>
          <w:instrText xml:space="preserve"> PAGEREF _Toc376766458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59" w:history="1">
        <w:r w:rsidR="00EF4435" w:rsidRPr="006C1E49">
          <w:rPr>
            <w:rStyle w:val="Hyperlink"/>
            <w:noProof/>
          </w:rPr>
          <w:t>2.8</w:t>
        </w:r>
        <w:r w:rsidR="00EF4435">
          <w:rPr>
            <w:rFonts w:asciiTheme="minorHAnsi" w:eastAsiaTheme="minorEastAsia" w:hAnsiTheme="minorHAnsi" w:cstheme="minorBidi"/>
            <w:b w:val="0"/>
            <w:noProof/>
            <w:sz w:val="22"/>
            <w:szCs w:val="22"/>
          </w:rPr>
          <w:tab/>
        </w:r>
        <w:r w:rsidR="00EF4435" w:rsidRPr="006C1E49">
          <w:rPr>
            <w:rStyle w:val="Hyperlink"/>
            <w:noProof/>
          </w:rPr>
          <w:t>Report Request Process</w:t>
        </w:r>
        <w:r w:rsidR="00EF4435">
          <w:rPr>
            <w:noProof/>
            <w:webHidden/>
          </w:rPr>
          <w:tab/>
        </w:r>
        <w:r>
          <w:rPr>
            <w:noProof/>
            <w:webHidden/>
          </w:rPr>
          <w:fldChar w:fldCharType="begin"/>
        </w:r>
        <w:r w:rsidR="00EF4435">
          <w:rPr>
            <w:noProof/>
            <w:webHidden/>
          </w:rPr>
          <w:instrText xml:space="preserve"> PAGEREF _Toc376766459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60" w:history="1">
        <w:r w:rsidR="00EF4435" w:rsidRPr="006C1E49">
          <w:rPr>
            <w:rStyle w:val="Hyperlink"/>
            <w:noProof/>
          </w:rPr>
          <w:t>2.8.1</w:t>
        </w:r>
        <w:r w:rsidR="00EF4435">
          <w:rPr>
            <w:rFonts w:asciiTheme="minorHAnsi" w:eastAsiaTheme="minorEastAsia" w:hAnsiTheme="minorHAnsi" w:cstheme="minorBidi"/>
            <w:noProof/>
            <w:sz w:val="22"/>
            <w:szCs w:val="22"/>
          </w:rPr>
          <w:tab/>
        </w:r>
        <w:r w:rsidR="00EF4435" w:rsidRPr="006C1E49">
          <w:rPr>
            <w:rStyle w:val="Hyperlink"/>
            <w:noProof/>
          </w:rPr>
          <w:t>Service provider requests report</w:t>
        </w:r>
        <w:r w:rsidR="00EF4435">
          <w:rPr>
            <w:noProof/>
            <w:webHidden/>
          </w:rPr>
          <w:tab/>
        </w:r>
        <w:r>
          <w:rPr>
            <w:noProof/>
            <w:webHidden/>
          </w:rPr>
          <w:fldChar w:fldCharType="begin"/>
        </w:r>
        <w:r w:rsidR="00EF4435">
          <w:rPr>
            <w:noProof/>
            <w:webHidden/>
          </w:rPr>
          <w:instrText xml:space="preserve"> PAGEREF _Toc376766460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61" w:history="1">
        <w:r w:rsidR="00EF4435" w:rsidRPr="006C1E49">
          <w:rPr>
            <w:rStyle w:val="Hyperlink"/>
            <w:noProof/>
          </w:rPr>
          <w:t>2.8.2</w:t>
        </w:r>
        <w:r w:rsidR="00EF4435">
          <w:rPr>
            <w:rFonts w:asciiTheme="minorHAnsi" w:eastAsiaTheme="minorEastAsia" w:hAnsiTheme="minorHAnsi" w:cstheme="minorBidi"/>
            <w:noProof/>
            <w:sz w:val="22"/>
            <w:szCs w:val="22"/>
          </w:rPr>
          <w:tab/>
        </w:r>
        <w:r w:rsidR="00EF4435" w:rsidRPr="006C1E49">
          <w:rPr>
            <w:rStyle w:val="Hyperlink"/>
            <w:noProof/>
          </w:rPr>
          <w:t>NPAC SMS generates report</w:t>
        </w:r>
        <w:r w:rsidR="00EF4435">
          <w:rPr>
            <w:noProof/>
            <w:webHidden/>
          </w:rPr>
          <w:tab/>
        </w:r>
        <w:r>
          <w:rPr>
            <w:noProof/>
            <w:webHidden/>
          </w:rPr>
          <w:fldChar w:fldCharType="begin"/>
        </w:r>
        <w:r w:rsidR="00EF4435">
          <w:rPr>
            <w:noProof/>
            <w:webHidden/>
          </w:rPr>
          <w:instrText xml:space="preserve"> PAGEREF _Toc376766461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62" w:history="1">
        <w:r w:rsidR="00EF4435" w:rsidRPr="006C1E49">
          <w:rPr>
            <w:rStyle w:val="Hyperlink"/>
            <w:noProof/>
          </w:rPr>
          <w:t>2.8.3</w:t>
        </w:r>
        <w:r w:rsidR="00EF4435">
          <w:rPr>
            <w:rFonts w:asciiTheme="minorHAnsi" w:eastAsiaTheme="minorEastAsia" w:hAnsiTheme="minorHAnsi" w:cstheme="minorBidi"/>
            <w:noProof/>
            <w:sz w:val="22"/>
            <w:szCs w:val="22"/>
          </w:rPr>
          <w:tab/>
        </w:r>
        <w:r w:rsidR="00EF4435" w:rsidRPr="006C1E49">
          <w:rPr>
            <w:rStyle w:val="Hyperlink"/>
            <w:noProof/>
          </w:rPr>
          <w:t>Report delivered via NPAC Administrative or SOA Low-Tech Interface, Email, electronic file, fax, printer</w:t>
        </w:r>
        <w:r w:rsidR="00EF4435">
          <w:rPr>
            <w:noProof/>
            <w:webHidden/>
          </w:rPr>
          <w:tab/>
        </w:r>
        <w:r>
          <w:rPr>
            <w:noProof/>
            <w:webHidden/>
          </w:rPr>
          <w:fldChar w:fldCharType="begin"/>
        </w:r>
        <w:r w:rsidR="00EF4435">
          <w:rPr>
            <w:noProof/>
            <w:webHidden/>
          </w:rPr>
          <w:instrText xml:space="preserve"> PAGEREF _Toc376766462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63" w:history="1">
        <w:r w:rsidR="00EF4435" w:rsidRPr="006C1E49">
          <w:rPr>
            <w:rStyle w:val="Hyperlink"/>
            <w:noProof/>
          </w:rPr>
          <w:t>2.9</w:t>
        </w:r>
        <w:r w:rsidR="00EF4435">
          <w:rPr>
            <w:rFonts w:asciiTheme="minorHAnsi" w:eastAsiaTheme="minorEastAsia" w:hAnsiTheme="minorHAnsi" w:cstheme="minorBidi"/>
            <w:b w:val="0"/>
            <w:noProof/>
            <w:sz w:val="22"/>
            <w:szCs w:val="22"/>
          </w:rPr>
          <w:tab/>
        </w:r>
        <w:r w:rsidR="00EF4435" w:rsidRPr="006C1E49">
          <w:rPr>
            <w:rStyle w:val="Hyperlink"/>
            <w:noProof/>
          </w:rPr>
          <w:t>Data Administration Requests</w:t>
        </w:r>
        <w:r w:rsidR="00EF4435">
          <w:rPr>
            <w:noProof/>
            <w:webHidden/>
          </w:rPr>
          <w:tab/>
        </w:r>
        <w:r>
          <w:rPr>
            <w:noProof/>
            <w:webHidden/>
          </w:rPr>
          <w:fldChar w:fldCharType="begin"/>
        </w:r>
        <w:r w:rsidR="00EF4435">
          <w:rPr>
            <w:noProof/>
            <w:webHidden/>
          </w:rPr>
          <w:instrText xml:space="preserve"> PAGEREF _Toc376766463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64" w:history="1">
        <w:r w:rsidR="00EF4435" w:rsidRPr="006C1E49">
          <w:rPr>
            <w:rStyle w:val="Hyperlink"/>
            <w:noProof/>
          </w:rPr>
          <w:t>2.9.1</w:t>
        </w:r>
        <w:r w:rsidR="00EF4435">
          <w:rPr>
            <w:rFonts w:asciiTheme="minorHAnsi" w:eastAsiaTheme="minorEastAsia" w:hAnsiTheme="minorHAnsi" w:cstheme="minorBidi"/>
            <w:noProof/>
            <w:sz w:val="22"/>
            <w:szCs w:val="22"/>
          </w:rPr>
          <w:tab/>
        </w:r>
        <w:r w:rsidR="00EF4435" w:rsidRPr="006C1E49">
          <w:rPr>
            <w:rStyle w:val="Hyperlink"/>
            <w:noProof/>
          </w:rPr>
          <w:t>Service provider requests administration of data by NPAC personnel</w:t>
        </w:r>
        <w:r w:rsidR="00EF4435">
          <w:rPr>
            <w:noProof/>
            <w:webHidden/>
          </w:rPr>
          <w:tab/>
        </w:r>
        <w:r>
          <w:rPr>
            <w:noProof/>
            <w:webHidden/>
          </w:rPr>
          <w:fldChar w:fldCharType="begin"/>
        </w:r>
        <w:r w:rsidR="00EF4435">
          <w:rPr>
            <w:noProof/>
            <w:webHidden/>
          </w:rPr>
          <w:instrText xml:space="preserve"> PAGEREF _Toc376766464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65" w:history="1">
        <w:r w:rsidR="00EF4435" w:rsidRPr="006C1E49">
          <w:rPr>
            <w:rStyle w:val="Hyperlink"/>
            <w:noProof/>
          </w:rPr>
          <w:t>2.9.2</w:t>
        </w:r>
        <w:r w:rsidR="00EF4435">
          <w:rPr>
            <w:rFonts w:asciiTheme="minorHAnsi" w:eastAsiaTheme="minorEastAsia" w:hAnsiTheme="minorHAnsi" w:cstheme="minorBidi"/>
            <w:noProof/>
            <w:sz w:val="22"/>
            <w:szCs w:val="22"/>
          </w:rPr>
          <w:tab/>
        </w:r>
        <w:r w:rsidR="00EF4435" w:rsidRPr="006C1E49">
          <w:rPr>
            <w:rStyle w:val="Hyperlink"/>
            <w:noProof/>
          </w:rPr>
          <w:t>NPAC SMS personnel confirms user’s privileges</w:t>
        </w:r>
        <w:r w:rsidR="00EF4435">
          <w:rPr>
            <w:noProof/>
            <w:webHidden/>
          </w:rPr>
          <w:tab/>
        </w:r>
        <w:r>
          <w:rPr>
            <w:noProof/>
            <w:webHidden/>
          </w:rPr>
          <w:fldChar w:fldCharType="begin"/>
        </w:r>
        <w:r w:rsidR="00EF4435">
          <w:rPr>
            <w:noProof/>
            <w:webHidden/>
          </w:rPr>
          <w:instrText xml:space="preserve"> PAGEREF _Toc376766465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66" w:history="1">
        <w:r w:rsidR="00EF4435" w:rsidRPr="006C1E49">
          <w:rPr>
            <w:rStyle w:val="Hyperlink"/>
            <w:noProof/>
          </w:rPr>
          <w:t>2.9.3</w:t>
        </w:r>
        <w:r w:rsidR="00EF4435">
          <w:rPr>
            <w:rFonts w:asciiTheme="minorHAnsi" w:eastAsiaTheme="minorEastAsia" w:hAnsiTheme="minorHAnsi" w:cstheme="minorBidi"/>
            <w:noProof/>
            <w:sz w:val="22"/>
            <w:szCs w:val="22"/>
          </w:rPr>
          <w:tab/>
        </w:r>
        <w:r w:rsidR="00EF4435" w:rsidRPr="006C1E49">
          <w:rPr>
            <w:rStyle w:val="Hyperlink"/>
            <w:noProof/>
          </w:rPr>
          <w:t>NPAC SMS personnel inputs user’s request</w:t>
        </w:r>
        <w:r w:rsidR="00EF4435">
          <w:rPr>
            <w:noProof/>
            <w:webHidden/>
          </w:rPr>
          <w:tab/>
        </w:r>
        <w:r>
          <w:rPr>
            <w:noProof/>
            <w:webHidden/>
          </w:rPr>
          <w:fldChar w:fldCharType="begin"/>
        </w:r>
        <w:r w:rsidR="00EF4435">
          <w:rPr>
            <w:noProof/>
            <w:webHidden/>
          </w:rPr>
          <w:instrText xml:space="preserve"> PAGEREF _Toc376766466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67" w:history="1">
        <w:r w:rsidR="00EF4435" w:rsidRPr="006C1E49">
          <w:rPr>
            <w:rStyle w:val="Hyperlink"/>
            <w:noProof/>
          </w:rPr>
          <w:t>2.9.4</w:t>
        </w:r>
        <w:r w:rsidR="00EF4435">
          <w:rPr>
            <w:rFonts w:asciiTheme="minorHAnsi" w:eastAsiaTheme="minorEastAsia" w:hAnsiTheme="minorHAnsi" w:cstheme="minorBidi"/>
            <w:noProof/>
            <w:sz w:val="22"/>
            <w:szCs w:val="22"/>
          </w:rPr>
          <w:tab/>
        </w:r>
        <w:r w:rsidR="00EF4435" w:rsidRPr="006C1E49">
          <w:rPr>
            <w:rStyle w:val="Hyperlink"/>
            <w:noProof/>
          </w:rPr>
          <w:t>NPAC SMS performs user’s request</w:t>
        </w:r>
        <w:r w:rsidR="00EF4435">
          <w:rPr>
            <w:noProof/>
            <w:webHidden/>
          </w:rPr>
          <w:tab/>
        </w:r>
        <w:r>
          <w:rPr>
            <w:noProof/>
            <w:webHidden/>
          </w:rPr>
          <w:fldChar w:fldCharType="begin"/>
        </w:r>
        <w:r w:rsidR="00EF4435">
          <w:rPr>
            <w:noProof/>
            <w:webHidden/>
          </w:rPr>
          <w:instrText xml:space="preserve"> PAGEREF _Toc376766467 \h </w:instrText>
        </w:r>
        <w:r>
          <w:rPr>
            <w:noProof/>
            <w:webHidden/>
          </w:rPr>
        </w:r>
        <w:r>
          <w:rPr>
            <w:noProof/>
            <w:webHidden/>
          </w:rPr>
          <w:fldChar w:fldCharType="separate"/>
        </w:r>
        <w:r w:rsidR="00EF4435">
          <w:rPr>
            <w:noProof/>
            <w:webHidden/>
          </w:rPr>
          <w:t>2-1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68" w:history="1">
        <w:r w:rsidR="00EF4435" w:rsidRPr="006C1E49">
          <w:rPr>
            <w:rStyle w:val="Hyperlink"/>
            <w:noProof/>
          </w:rPr>
          <w:t>2.9.5</w:t>
        </w:r>
        <w:r w:rsidR="00EF4435">
          <w:rPr>
            <w:rFonts w:asciiTheme="minorHAnsi" w:eastAsiaTheme="minorEastAsia" w:hAnsiTheme="minorHAnsi" w:cstheme="minorBidi"/>
            <w:noProof/>
            <w:sz w:val="22"/>
            <w:szCs w:val="22"/>
          </w:rPr>
          <w:tab/>
        </w:r>
        <w:r w:rsidR="00EF4435" w:rsidRPr="006C1E49">
          <w:rPr>
            <w:rStyle w:val="Hyperlink"/>
            <w:noProof/>
          </w:rPr>
          <w:t>NPAC SMS personnel logs request denial if user’s privileges are not validated</w:t>
        </w:r>
        <w:r w:rsidR="00EF4435">
          <w:rPr>
            <w:noProof/>
            <w:webHidden/>
          </w:rPr>
          <w:tab/>
        </w:r>
        <w:r>
          <w:rPr>
            <w:noProof/>
            <w:webHidden/>
          </w:rPr>
          <w:fldChar w:fldCharType="begin"/>
        </w:r>
        <w:r w:rsidR="00EF4435">
          <w:rPr>
            <w:noProof/>
            <w:webHidden/>
          </w:rPr>
          <w:instrText xml:space="preserve"> PAGEREF _Toc376766468 \h </w:instrText>
        </w:r>
        <w:r>
          <w:rPr>
            <w:noProof/>
            <w:webHidden/>
          </w:rPr>
        </w:r>
        <w:r>
          <w:rPr>
            <w:noProof/>
            <w:webHidden/>
          </w:rPr>
          <w:fldChar w:fldCharType="separate"/>
        </w:r>
        <w:r w:rsidR="00EF4435">
          <w:rPr>
            <w:noProof/>
            <w:webHidden/>
          </w:rPr>
          <w:t>2-11</w:t>
        </w:r>
        <w:r>
          <w:rPr>
            <w:noProof/>
            <w:webHidden/>
          </w:rPr>
          <w:fldChar w:fldCharType="end"/>
        </w:r>
      </w:hyperlink>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hyperlink w:anchor="_Toc376766469" w:history="1">
        <w:r w:rsidR="00EF4435" w:rsidRPr="006C1E49">
          <w:rPr>
            <w:rStyle w:val="Hyperlink"/>
            <w:noProof/>
          </w:rPr>
          <w:t>3.</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NPAC Data Administration</w:t>
        </w:r>
        <w:r w:rsidR="00EF4435">
          <w:rPr>
            <w:noProof/>
            <w:webHidden/>
          </w:rPr>
          <w:tab/>
        </w:r>
        <w:r>
          <w:rPr>
            <w:noProof/>
            <w:webHidden/>
          </w:rPr>
          <w:fldChar w:fldCharType="begin"/>
        </w:r>
        <w:r w:rsidR="00EF4435">
          <w:rPr>
            <w:noProof/>
            <w:webHidden/>
          </w:rPr>
          <w:instrText xml:space="preserve"> PAGEREF _Toc376766469 \h </w:instrText>
        </w:r>
        <w:r>
          <w:rPr>
            <w:noProof/>
            <w:webHidden/>
          </w:rPr>
        </w:r>
        <w:r>
          <w:rPr>
            <w:noProof/>
            <w:webHidden/>
          </w:rPr>
          <w:fldChar w:fldCharType="separate"/>
        </w:r>
        <w:r w:rsidR="00EF4435">
          <w:rPr>
            <w:noProof/>
            <w:webHidden/>
          </w:rPr>
          <w:t>3-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70" w:history="1">
        <w:r w:rsidR="00EF4435" w:rsidRPr="006C1E49">
          <w:rPr>
            <w:rStyle w:val="Hyperlink"/>
            <w:noProof/>
          </w:rPr>
          <w:t>3.1</w:t>
        </w:r>
        <w:r w:rsidR="00EF4435">
          <w:rPr>
            <w:rFonts w:asciiTheme="minorHAnsi" w:eastAsiaTheme="minorEastAsia" w:hAnsiTheme="minorHAnsi" w:cstheme="minorBidi"/>
            <w:b w:val="0"/>
            <w:noProof/>
            <w:sz w:val="22"/>
            <w:szCs w:val="22"/>
          </w:rPr>
          <w:tab/>
        </w:r>
        <w:r w:rsidR="00EF4435" w:rsidRPr="006C1E49">
          <w:rPr>
            <w:rStyle w:val="Hyperlink"/>
            <w:noProof/>
          </w:rPr>
          <w:t>Overview</w:t>
        </w:r>
        <w:r w:rsidR="00EF4435">
          <w:rPr>
            <w:noProof/>
            <w:webHidden/>
          </w:rPr>
          <w:tab/>
        </w:r>
        <w:r>
          <w:rPr>
            <w:noProof/>
            <w:webHidden/>
          </w:rPr>
          <w:fldChar w:fldCharType="begin"/>
        </w:r>
        <w:r w:rsidR="00EF4435">
          <w:rPr>
            <w:noProof/>
            <w:webHidden/>
          </w:rPr>
          <w:instrText xml:space="preserve"> PAGEREF _Toc376766470 \h </w:instrText>
        </w:r>
        <w:r>
          <w:rPr>
            <w:noProof/>
            <w:webHidden/>
          </w:rPr>
        </w:r>
        <w:r>
          <w:rPr>
            <w:noProof/>
            <w:webHidden/>
          </w:rPr>
          <w:fldChar w:fldCharType="separate"/>
        </w:r>
        <w:r w:rsidR="00EF4435">
          <w:rPr>
            <w:noProof/>
            <w:webHidden/>
          </w:rPr>
          <w:t>3-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71" w:history="1">
        <w:r w:rsidR="00EF4435" w:rsidRPr="006C1E49">
          <w:rPr>
            <w:rStyle w:val="Hyperlink"/>
            <w:noProof/>
          </w:rPr>
          <w:t>3.1.1</w:t>
        </w:r>
        <w:r w:rsidR="00EF4435">
          <w:rPr>
            <w:rFonts w:asciiTheme="minorHAnsi" w:eastAsiaTheme="minorEastAsia" w:hAnsiTheme="minorHAnsi" w:cstheme="minorBidi"/>
            <w:noProof/>
            <w:sz w:val="22"/>
            <w:szCs w:val="22"/>
          </w:rPr>
          <w:tab/>
        </w:r>
        <w:r w:rsidR="00EF4435" w:rsidRPr="006C1E49">
          <w:rPr>
            <w:rStyle w:val="Hyperlink"/>
            <w:noProof/>
          </w:rPr>
          <w:t>Data Type Legend</w:t>
        </w:r>
        <w:r w:rsidR="00EF4435">
          <w:rPr>
            <w:noProof/>
            <w:webHidden/>
          </w:rPr>
          <w:tab/>
        </w:r>
        <w:r>
          <w:rPr>
            <w:noProof/>
            <w:webHidden/>
          </w:rPr>
          <w:fldChar w:fldCharType="begin"/>
        </w:r>
        <w:r w:rsidR="00EF4435">
          <w:rPr>
            <w:noProof/>
            <w:webHidden/>
          </w:rPr>
          <w:instrText xml:space="preserve"> PAGEREF _Toc376766471 \h </w:instrText>
        </w:r>
        <w:r>
          <w:rPr>
            <w:noProof/>
            <w:webHidden/>
          </w:rPr>
        </w:r>
        <w:r>
          <w:rPr>
            <w:noProof/>
            <w:webHidden/>
          </w:rPr>
          <w:fldChar w:fldCharType="separate"/>
        </w:r>
        <w:r w:rsidR="00EF4435">
          <w:rPr>
            <w:noProof/>
            <w:webHidden/>
          </w:rPr>
          <w:t>3-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72" w:history="1">
        <w:r w:rsidR="00EF4435" w:rsidRPr="006C1E49">
          <w:rPr>
            <w:rStyle w:val="Hyperlink"/>
            <w:noProof/>
          </w:rPr>
          <w:t>3.1.2</w:t>
        </w:r>
        <w:r w:rsidR="00EF4435">
          <w:rPr>
            <w:rFonts w:asciiTheme="minorHAnsi" w:eastAsiaTheme="minorEastAsia" w:hAnsiTheme="minorHAnsi" w:cstheme="minorBidi"/>
            <w:noProof/>
            <w:sz w:val="22"/>
            <w:szCs w:val="22"/>
          </w:rPr>
          <w:tab/>
        </w:r>
        <w:r w:rsidR="00EF4435" w:rsidRPr="006C1E49">
          <w:rPr>
            <w:rStyle w:val="Hyperlink"/>
            <w:noProof/>
          </w:rPr>
          <w:t>NPAC Customer Data</w:t>
        </w:r>
        <w:r w:rsidR="00EF4435">
          <w:rPr>
            <w:noProof/>
            <w:webHidden/>
          </w:rPr>
          <w:tab/>
        </w:r>
        <w:r>
          <w:rPr>
            <w:noProof/>
            <w:webHidden/>
          </w:rPr>
          <w:fldChar w:fldCharType="begin"/>
        </w:r>
        <w:r w:rsidR="00EF4435">
          <w:rPr>
            <w:noProof/>
            <w:webHidden/>
          </w:rPr>
          <w:instrText xml:space="preserve"> PAGEREF _Toc376766472 \h </w:instrText>
        </w:r>
        <w:r>
          <w:rPr>
            <w:noProof/>
            <w:webHidden/>
          </w:rPr>
        </w:r>
        <w:r>
          <w:rPr>
            <w:noProof/>
            <w:webHidden/>
          </w:rPr>
          <w:fldChar w:fldCharType="separate"/>
        </w:r>
        <w:r w:rsidR="00EF4435">
          <w:rPr>
            <w:noProof/>
            <w:webHidden/>
          </w:rPr>
          <w:t>3-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73" w:history="1">
        <w:r w:rsidR="00EF4435" w:rsidRPr="006C1E49">
          <w:rPr>
            <w:rStyle w:val="Hyperlink"/>
            <w:noProof/>
          </w:rPr>
          <w:t>3.1.3</w:t>
        </w:r>
        <w:r w:rsidR="00EF4435">
          <w:rPr>
            <w:rFonts w:asciiTheme="minorHAnsi" w:eastAsiaTheme="minorEastAsia" w:hAnsiTheme="minorHAnsi" w:cstheme="minorBidi"/>
            <w:noProof/>
            <w:sz w:val="22"/>
            <w:szCs w:val="22"/>
          </w:rPr>
          <w:tab/>
        </w:r>
        <w:r w:rsidR="00EF4435" w:rsidRPr="006C1E49">
          <w:rPr>
            <w:rStyle w:val="Hyperlink"/>
            <w:noProof/>
          </w:rPr>
          <w:t>Subscription Version Data</w:t>
        </w:r>
        <w:r w:rsidR="00EF4435">
          <w:rPr>
            <w:noProof/>
            <w:webHidden/>
          </w:rPr>
          <w:tab/>
        </w:r>
        <w:r>
          <w:rPr>
            <w:noProof/>
            <w:webHidden/>
          </w:rPr>
          <w:fldChar w:fldCharType="begin"/>
        </w:r>
        <w:r w:rsidR="00EF4435">
          <w:rPr>
            <w:noProof/>
            <w:webHidden/>
          </w:rPr>
          <w:instrText xml:space="preserve"> PAGEREF _Toc376766473 \h </w:instrText>
        </w:r>
        <w:r>
          <w:rPr>
            <w:noProof/>
            <w:webHidden/>
          </w:rPr>
        </w:r>
        <w:r>
          <w:rPr>
            <w:noProof/>
            <w:webHidden/>
          </w:rPr>
          <w:fldChar w:fldCharType="separate"/>
        </w:r>
        <w:r w:rsidR="00EF4435">
          <w:rPr>
            <w:noProof/>
            <w:webHidden/>
          </w:rPr>
          <w:t>3-1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74" w:history="1">
        <w:r w:rsidR="00EF4435" w:rsidRPr="006C1E49">
          <w:rPr>
            <w:rStyle w:val="Hyperlink"/>
            <w:noProof/>
          </w:rPr>
          <w:t>3.1.4</w:t>
        </w:r>
        <w:r w:rsidR="00EF4435">
          <w:rPr>
            <w:rFonts w:asciiTheme="minorHAnsi" w:eastAsiaTheme="minorEastAsia" w:hAnsiTheme="minorHAnsi" w:cstheme="minorBidi"/>
            <w:noProof/>
            <w:sz w:val="22"/>
            <w:szCs w:val="22"/>
          </w:rPr>
          <w:tab/>
        </w:r>
        <w:r w:rsidR="00EF4435" w:rsidRPr="006C1E49">
          <w:rPr>
            <w:rStyle w:val="Hyperlink"/>
            <w:noProof/>
          </w:rPr>
          <w:t>Network Data</w:t>
        </w:r>
        <w:r w:rsidR="00EF4435">
          <w:rPr>
            <w:noProof/>
            <w:webHidden/>
          </w:rPr>
          <w:tab/>
        </w:r>
        <w:r>
          <w:rPr>
            <w:noProof/>
            <w:webHidden/>
          </w:rPr>
          <w:fldChar w:fldCharType="begin"/>
        </w:r>
        <w:r w:rsidR="00EF4435">
          <w:rPr>
            <w:noProof/>
            <w:webHidden/>
          </w:rPr>
          <w:instrText xml:space="preserve"> PAGEREF _Toc376766474 \h </w:instrText>
        </w:r>
        <w:r>
          <w:rPr>
            <w:noProof/>
            <w:webHidden/>
          </w:rPr>
        </w:r>
        <w:r>
          <w:rPr>
            <w:noProof/>
            <w:webHidden/>
          </w:rPr>
          <w:fldChar w:fldCharType="separate"/>
        </w:r>
        <w:r w:rsidR="00EF4435">
          <w:rPr>
            <w:noProof/>
            <w:webHidden/>
          </w:rPr>
          <w:t>3-29</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75" w:history="1">
        <w:r w:rsidR="00EF4435" w:rsidRPr="006C1E49">
          <w:rPr>
            <w:rStyle w:val="Hyperlink"/>
            <w:noProof/>
          </w:rPr>
          <w:t>3.2</w:t>
        </w:r>
        <w:r w:rsidR="00EF4435">
          <w:rPr>
            <w:rFonts w:asciiTheme="minorHAnsi" w:eastAsiaTheme="minorEastAsia" w:hAnsiTheme="minorHAnsi" w:cstheme="minorBidi"/>
            <w:b w:val="0"/>
            <w:noProof/>
            <w:sz w:val="22"/>
            <w:szCs w:val="22"/>
          </w:rPr>
          <w:tab/>
        </w:r>
        <w:r w:rsidR="00EF4435" w:rsidRPr="006C1E49">
          <w:rPr>
            <w:rStyle w:val="Hyperlink"/>
            <w:noProof/>
          </w:rPr>
          <w:t>NPAC Personnel Functionality</w:t>
        </w:r>
        <w:r w:rsidR="00EF4435">
          <w:rPr>
            <w:noProof/>
            <w:webHidden/>
          </w:rPr>
          <w:tab/>
        </w:r>
        <w:r>
          <w:rPr>
            <w:noProof/>
            <w:webHidden/>
          </w:rPr>
          <w:fldChar w:fldCharType="begin"/>
        </w:r>
        <w:r w:rsidR="00EF4435">
          <w:rPr>
            <w:noProof/>
            <w:webHidden/>
          </w:rPr>
          <w:instrText xml:space="preserve"> PAGEREF _Toc376766475 \h </w:instrText>
        </w:r>
        <w:r>
          <w:rPr>
            <w:noProof/>
            <w:webHidden/>
          </w:rPr>
        </w:r>
        <w:r>
          <w:rPr>
            <w:noProof/>
            <w:webHidden/>
          </w:rPr>
          <w:fldChar w:fldCharType="separate"/>
        </w:r>
        <w:r w:rsidR="00EF4435">
          <w:rPr>
            <w:noProof/>
            <w:webHidden/>
          </w:rPr>
          <w:t>3-3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76" w:history="1">
        <w:r w:rsidR="00EF4435" w:rsidRPr="006C1E49">
          <w:rPr>
            <w:rStyle w:val="Hyperlink"/>
            <w:noProof/>
          </w:rPr>
          <w:t>3.2.1</w:t>
        </w:r>
        <w:r w:rsidR="00EF4435">
          <w:rPr>
            <w:rFonts w:asciiTheme="minorHAnsi" w:eastAsiaTheme="minorEastAsia" w:hAnsiTheme="minorHAnsi" w:cstheme="minorBidi"/>
            <w:noProof/>
            <w:sz w:val="22"/>
            <w:szCs w:val="22"/>
          </w:rPr>
          <w:tab/>
        </w:r>
        <w:r w:rsidR="00EF4435" w:rsidRPr="006C1E49">
          <w:rPr>
            <w:rStyle w:val="Hyperlink"/>
            <w:noProof/>
          </w:rPr>
          <w:t>Block Holder, Mass Update</w:t>
        </w:r>
        <w:r w:rsidR="00EF4435">
          <w:rPr>
            <w:noProof/>
            <w:webHidden/>
          </w:rPr>
          <w:tab/>
        </w:r>
        <w:r>
          <w:rPr>
            <w:noProof/>
            <w:webHidden/>
          </w:rPr>
          <w:fldChar w:fldCharType="begin"/>
        </w:r>
        <w:r w:rsidR="00EF4435">
          <w:rPr>
            <w:noProof/>
            <w:webHidden/>
          </w:rPr>
          <w:instrText xml:space="preserve"> PAGEREF _Toc376766476 \h </w:instrText>
        </w:r>
        <w:r>
          <w:rPr>
            <w:noProof/>
            <w:webHidden/>
          </w:rPr>
        </w:r>
        <w:r>
          <w:rPr>
            <w:noProof/>
            <w:webHidden/>
          </w:rPr>
          <w:fldChar w:fldCharType="separate"/>
        </w:r>
        <w:r w:rsidR="00EF4435">
          <w:rPr>
            <w:noProof/>
            <w:webHidden/>
          </w:rPr>
          <w:t>3-3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77" w:history="1">
        <w:r w:rsidR="00EF4435" w:rsidRPr="006C1E49">
          <w:rPr>
            <w:rStyle w:val="Hyperlink"/>
            <w:noProof/>
          </w:rPr>
          <w:t>3.2.2</w:t>
        </w:r>
        <w:r w:rsidR="00EF4435">
          <w:rPr>
            <w:rFonts w:asciiTheme="minorHAnsi" w:eastAsiaTheme="minorEastAsia" w:hAnsiTheme="minorHAnsi" w:cstheme="minorBidi"/>
            <w:noProof/>
            <w:sz w:val="22"/>
            <w:szCs w:val="22"/>
          </w:rPr>
          <w:tab/>
        </w:r>
        <w:r w:rsidR="00EF4435" w:rsidRPr="006C1E49">
          <w:rPr>
            <w:rStyle w:val="Hyperlink"/>
            <w:noProof/>
          </w:rPr>
          <w:t>Service Provider ID (SPID) Migration Update</w:t>
        </w:r>
        <w:r w:rsidR="00EF4435">
          <w:rPr>
            <w:noProof/>
            <w:webHidden/>
          </w:rPr>
          <w:tab/>
        </w:r>
        <w:r>
          <w:rPr>
            <w:noProof/>
            <w:webHidden/>
          </w:rPr>
          <w:fldChar w:fldCharType="begin"/>
        </w:r>
        <w:r w:rsidR="00EF4435">
          <w:rPr>
            <w:noProof/>
            <w:webHidden/>
          </w:rPr>
          <w:instrText xml:space="preserve"> PAGEREF _Toc376766477 \h </w:instrText>
        </w:r>
        <w:r>
          <w:rPr>
            <w:noProof/>
            <w:webHidden/>
          </w:rPr>
        </w:r>
        <w:r>
          <w:rPr>
            <w:noProof/>
            <w:webHidden/>
          </w:rPr>
          <w:fldChar w:fldCharType="separate"/>
        </w:r>
        <w:r w:rsidR="00EF4435">
          <w:rPr>
            <w:noProof/>
            <w:webHidden/>
          </w:rPr>
          <w:t>3-36</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78" w:history="1">
        <w:r w:rsidR="00EF4435" w:rsidRPr="006C1E49">
          <w:rPr>
            <w:rStyle w:val="Hyperlink"/>
            <w:noProof/>
          </w:rPr>
          <w:t>3.2.2.1</w:t>
        </w:r>
        <w:r w:rsidR="00EF4435">
          <w:rPr>
            <w:rFonts w:asciiTheme="minorHAnsi" w:eastAsiaTheme="minorEastAsia" w:hAnsiTheme="minorHAnsi" w:cstheme="minorBidi"/>
            <w:noProof/>
            <w:sz w:val="22"/>
            <w:szCs w:val="22"/>
          </w:rPr>
          <w:tab/>
        </w:r>
        <w:r w:rsidR="00EF4435" w:rsidRPr="006C1E49">
          <w:rPr>
            <w:rStyle w:val="Hyperlink"/>
            <w:noProof/>
          </w:rPr>
          <w:t>SPID Migration Updates and Processing (NANC 323)</w:t>
        </w:r>
        <w:r w:rsidR="00EF4435">
          <w:rPr>
            <w:noProof/>
            <w:webHidden/>
          </w:rPr>
          <w:tab/>
        </w:r>
        <w:r>
          <w:rPr>
            <w:noProof/>
            <w:webHidden/>
          </w:rPr>
          <w:fldChar w:fldCharType="begin"/>
        </w:r>
        <w:r w:rsidR="00EF4435">
          <w:rPr>
            <w:noProof/>
            <w:webHidden/>
          </w:rPr>
          <w:instrText xml:space="preserve"> PAGEREF _Toc376766478 \h </w:instrText>
        </w:r>
        <w:r>
          <w:rPr>
            <w:noProof/>
            <w:webHidden/>
          </w:rPr>
        </w:r>
        <w:r>
          <w:rPr>
            <w:noProof/>
            <w:webHidden/>
          </w:rPr>
          <w:fldChar w:fldCharType="separate"/>
        </w:r>
        <w:r w:rsidR="00EF4435">
          <w:rPr>
            <w:noProof/>
            <w:webHidden/>
          </w:rPr>
          <w:t>3-36</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79" w:history="1">
        <w:r w:rsidR="00EF4435" w:rsidRPr="006C1E49">
          <w:rPr>
            <w:rStyle w:val="Hyperlink"/>
            <w:noProof/>
          </w:rPr>
          <w:t>3.2.2.2</w:t>
        </w:r>
        <w:r w:rsidR="00EF4435">
          <w:rPr>
            <w:rFonts w:asciiTheme="minorHAnsi" w:eastAsiaTheme="minorEastAsia" w:hAnsiTheme="minorHAnsi" w:cstheme="minorBidi"/>
            <w:noProof/>
            <w:sz w:val="22"/>
            <w:szCs w:val="22"/>
          </w:rPr>
          <w:tab/>
        </w:r>
        <w:r w:rsidR="00EF4435" w:rsidRPr="006C1E49">
          <w:rPr>
            <w:rStyle w:val="Hyperlink"/>
            <w:noProof/>
          </w:rPr>
          <w:t>SPID Migration Online GUI (NANC 408)</w:t>
        </w:r>
        <w:r w:rsidR="00EF4435">
          <w:rPr>
            <w:noProof/>
            <w:webHidden/>
          </w:rPr>
          <w:tab/>
        </w:r>
        <w:r>
          <w:rPr>
            <w:noProof/>
            <w:webHidden/>
          </w:rPr>
          <w:fldChar w:fldCharType="begin"/>
        </w:r>
        <w:r w:rsidR="00EF4435">
          <w:rPr>
            <w:noProof/>
            <w:webHidden/>
          </w:rPr>
          <w:instrText xml:space="preserve"> PAGEREF _Toc376766479 \h </w:instrText>
        </w:r>
        <w:r>
          <w:rPr>
            <w:noProof/>
            <w:webHidden/>
          </w:rPr>
        </w:r>
        <w:r>
          <w:rPr>
            <w:noProof/>
            <w:webHidden/>
          </w:rPr>
          <w:fldChar w:fldCharType="separate"/>
        </w:r>
        <w:r w:rsidR="00EF4435">
          <w:rPr>
            <w:noProof/>
            <w:webHidden/>
          </w:rPr>
          <w:t>3-40</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80" w:history="1">
        <w:r w:rsidR="00EF4435" w:rsidRPr="006C1E49">
          <w:rPr>
            <w:rStyle w:val="Hyperlink"/>
            <w:noProof/>
          </w:rPr>
          <w:t>3.2.2.3</w:t>
        </w:r>
        <w:r w:rsidR="00EF4435">
          <w:rPr>
            <w:rFonts w:asciiTheme="minorHAnsi" w:eastAsiaTheme="minorEastAsia" w:hAnsiTheme="minorHAnsi" w:cstheme="minorBidi"/>
            <w:noProof/>
            <w:sz w:val="22"/>
            <w:szCs w:val="22"/>
          </w:rPr>
          <w:tab/>
        </w:r>
        <w:r w:rsidR="00EF4435" w:rsidRPr="006C1E49">
          <w:rPr>
            <w:rStyle w:val="Hyperlink"/>
            <w:noProof/>
          </w:rPr>
          <w:t>SPID Migration Interface Messages (NANC 408)</w:t>
        </w:r>
        <w:r w:rsidR="00EF4435">
          <w:rPr>
            <w:noProof/>
            <w:webHidden/>
          </w:rPr>
          <w:tab/>
        </w:r>
        <w:r>
          <w:rPr>
            <w:noProof/>
            <w:webHidden/>
          </w:rPr>
          <w:fldChar w:fldCharType="begin"/>
        </w:r>
        <w:r w:rsidR="00EF4435">
          <w:rPr>
            <w:noProof/>
            <w:webHidden/>
          </w:rPr>
          <w:instrText xml:space="preserve"> PAGEREF _Toc376766480 \h </w:instrText>
        </w:r>
        <w:r>
          <w:rPr>
            <w:noProof/>
            <w:webHidden/>
          </w:rPr>
        </w:r>
        <w:r>
          <w:rPr>
            <w:noProof/>
            <w:webHidden/>
          </w:rPr>
          <w:fldChar w:fldCharType="separate"/>
        </w:r>
        <w:r w:rsidR="00EF4435">
          <w:rPr>
            <w:noProof/>
            <w:webHidden/>
          </w:rPr>
          <w:t>3-51</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481" w:history="1">
        <w:r w:rsidR="00EF4435" w:rsidRPr="006C1E49">
          <w:rPr>
            <w:rStyle w:val="Hyperlink"/>
            <w:noProof/>
          </w:rPr>
          <w:t>3.2.2.4</w:t>
        </w:r>
        <w:r w:rsidR="00EF4435">
          <w:rPr>
            <w:rFonts w:asciiTheme="minorHAnsi" w:eastAsiaTheme="minorEastAsia" w:hAnsiTheme="minorHAnsi" w:cstheme="minorBidi"/>
            <w:noProof/>
            <w:sz w:val="22"/>
            <w:szCs w:val="22"/>
          </w:rPr>
          <w:tab/>
        </w:r>
        <w:r w:rsidR="00EF4435" w:rsidRPr="006C1E49">
          <w:rPr>
            <w:rStyle w:val="Hyperlink"/>
            <w:noProof/>
          </w:rPr>
          <w:t>SPID Migration Reports (NANC 418)</w:t>
        </w:r>
        <w:r w:rsidR="00EF4435">
          <w:rPr>
            <w:noProof/>
            <w:webHidden/>
          </w:rPr>
          <w:tab/>
        </w:r>
        <w:r>
          <w:rPr>
            <w:noProof/>
            <w:webHidden/>
          </w:rPr>
          <w:fldChar w:fldCharType="begin"/>
        </w:r>
        <w:r w:rsidR="00EF4435">
          <w:rPr>
            <w:noProof/>
            <w:webHidden/>
          </w:rPr>
          <w:instrText xml:space="preserve"> PAGEREF _Toc376766481 \h </w:instrText>
        </w:r>
        <w:r>
          <w:rPr>
            <w:noProof/>
            <w:webHidden/>
          </w:rPr>
        </w:r>
        <w:r>
          <w:rPr>
            <w:noProof/>
            <w:webHidden/>
          </w:rPr>
          <w:fldChar w:fldCharType="separate"/>
        </w:r>
        <w:r w:rsidR="00EF4435">
          <w:rPr>
            <w:noProof/>
            <w:webHidden/>
          </w:rPr>
          <w:t>3-52</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82" w:history="1">
        <w:r w:rsidR="00EF4435" w:rsidRPr="006C1E49">
          <w:rPr>
            <w:rStyle w:val="Hyperlink"/>
            <w:noProof/>
          </w:rPr>
          <w:t>3.3</w:t>
        </w:r>
        <w:r w:rsidR="00EF4435">
          <w:rPr>
            <w:rFonts w:asciiTheme="minorHAnsi" w:eastAsiaTheme="minorEastAsia" w:hAnsiTheme="minorHAnsi" w:cstheme="minorBidi"/>
            <w:b w:val="0"/>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482 \h </w:instrText>
        </w:r>
        <w:r>
          <w:rPr>
            <w:noProof/>
            <w:webHidden/>
          </w:rPr>
        </w:r>
        <w:r>
          <w:rPr>
            <w:noProof/>
            <w:webHidden/>
          </w:rPr>
          <w:fldChar w:fldCharType="separate"/>
        </w:r>
        <w:r w:rsidR="00EF4435">
          <w:rPr>
            <w:noProof/>
            <w:webHidden/>
          </w:rPr>
          <w:t>3-53</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83" w:history="1">
        <w:r w:rsidR="00EF4435" w:rsidRPr="006C1E49">
          <w:rPr>
            <w:rStyle w:val="Hyperlink"/>
            <w:noProof/>
          </w:rPr>
          <w:t>3.4</w:t>
        </w:r>
        <w:r w:rsidR="00EF4435">
          <w:rPr>
            <w:rFonts w:asciiTheme="minorHAnsi" w:eastAsiaTheme="minorEastAsia" w:hAnsiTheme="minorHAnsi" w:cstheme="minorBidi"/>
            <w:b w:val="0"/>
            <w:noProof/>
            <w:sz w:val="22"/>
            <w:szCs w:val="22"/>
          </w:rPr>
          <w:tab/>
        </w:r>
        <w:r w:rsidR="00EF4435" w:rsidRPr="006C1E49">
          <w:rPr>
            <w:rStyle w:val="Hyperlink"/>
            <w:noProof/>
          </w:rPr>
          <w:t>Additional Requirements</w:t>
        </w:r>
        <w:r w:rsidR="00EF4435">
          <w:rPr>
            <w:noProof/>
            <w:webHidden/>
          </w:rPr>
          <w:tab/>
        </w:r>
        <w:r>
          <w:rPr>
            <w:noProof/>
            <w:webHidden/>
          </w:rPr>
          <w:fldChar w:fldCharType="begin"/>
        </w:r>
        <w:r w:rsidR="00EF4435">
          <w:rPr>
            <w:noProof/>
            <w:webHidden/>
          </w:rPr>
          <w:instrText xml:space="preserve"> PAGEREF _Toc376766483 \h </w:instrText>
        </w:r>
        <w:r>
          <w:rPr>
            <w:noProof/>
            <w:webHidden/>
          </w:rPr>
        </w:r>
        <w:r>
          <w:rPr>
            <w:noProof/>
            <w:webHidden/>
          </w:rPr>
          <w:fldChar w:fldCharType="separate"/>
        </w:r>
        <w:r w:rsidR="00EF4435">
          <w:rPr>
            <w:noProof/>
            <w:webHidden/>
          </w:rPr>
          <w:t>3-5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84" w:history="1">
        <w:r w:rsidR="00EF4435" w:rsidRPr="006C1E49">
          <w:rPr>
            <w:rStyle w:val="Hyperlink"/>
            <w:noProof/>
          </w:rPr>
          <w:t>3.4.1</w:t>
        </w:r>
        <w:r w:rsidR="00EF4435">
          <w:rPr>
            <w:rFonts w:asciiTheme="minorHAnsi" w:eastAsiaTheme="minorEastAsia" w:hAnsiTheme="minorHAnsi" w:cstheme="minorBidi"/>
            <w:noProof/>
            <w:sz w:val="22"/>
            <w:szCs w:val="22"/>
          </w:rPr>
          <w:tab/>
        </w:r>
        <w:r w:rsidR="00EF4435" w:rsidRPr="006C1E49">
          <w:rPr>
            <w:rStyle w:val="Hyperlink"/>
            <w:noProof/>
          </w:rPr>
          <w:t>Valid NPA-NXXs in a Region Data Validations</w:t>
        </w:r>
        <w:r w:rsidR="00EF4435">
          <w:rPr>
            <w:noProof/>
            <w:webHidden/>
          </w:rPr>
          <w:tab/>
        </w:r>
        <w:r>
          <w:rPr>
            <w:noProof/>
            <w:webHidden/>
          </w:rPr>
          <w:fldChar w:fldCharType="begin"/>
        </w:r>
        <w:r w:rsidR="00EF4435">
          <w:rPr>
            <w:noProof/>
            <w:webHidden/>
          </w:rPr>
          <w:instrText xml:space="preserve"> PAGEREF _Toc376766484 \h </w:instrText>
        </w:r>
        <w:r>
          <w:rPr>
            <w:noProof/>
            <w:webHidden/>
          </w:rPr>
        </w:r>
        <w:r>
          <w:rPr>
            <w:noProof/>
            <w:webHidden/>
          </w:rPr>
          <w:fldChar w:fldCharType="separate"/>
        </w:r>
        <w:r w:rsidR="00EF4435">
          <w:rPr>
            <w:noProof/>
            <w:webHidden/>
          </w:rPr>
          <w:t>3-6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85" w:history="1">
        <w:r w:rsidR="00EF4435" w:rsidRPr="006C1E49">
          <w:rPr>
            <w:rStyle w:val="Hyperlink"/>
            <w:noProof/>
          </w:rPr>
          <w:t>3.4.2</w:t>
        </w:r>
        <w:r w:rsidR="00EF4435">
          <w:rPr>
            <w:rFonts w:asciiTheme="minorHAnsi" w:eastAsiaTheme="minorEastAsia" w:hAnsiTheme="minorHAnsi" w:cstheme="minorBidi"/>
            <w:noProof/>
            <w:sz w:val="22"/>
            <w:szCs w:val="22"/>
          </w:rPr>
          <w:tab/>
        </w:r>
        <w:r w:rsidR="00EF4435" w:rsidRPr="006C1E49">
          <w:rPr>
            <w:rStyle w:val="Hyperlink"/>
            <w:noProof/>
          </w:rPr>
          <w:t>NPA-NXX Modification</w:t>
        </w:r>
        <w:r w:rsidR="00EF4435">
          <w:rPr>
            <w:noProof/>
            <w:webHidden/>
          </w:rPr>
          <w:tab/>
        </w:r>
        <w:r>
          <w:rPr>
            <w:noProof/>
            <w:webHidden/>
          </w:rPr>
          <w:fldChar w:fldCharType="begin"/>
        </w:r>
        <w:r w:rsidR="00EF4435">
          <w:rPr>
            <w:noProof/>
            <w:webHidden/>
          </w:rPr>
          <w:instrText xml:space="preserve"> PAGEREF _Toc376766485 \h </w:instrText>
        </w:r>
        <w:r>
          <w:rPr>
            <w:noProof/>
            <w:webHidden/>
          </w:rPr>
        </w:r>
        <w:r>
          <w:rPr>
            <w:noProof/>
            <w:webHidden/>
          </w:rPr>
          <w:fldChar w:fldCharType="separate"/>
        </w:r>
        <w:r w:rsidR="00EF4435">
          <w:rPr>
            <w:noProof/>
            <w:webHidden/>
          </w:rPr>
          <w:t>3-6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86" w:history="1">
        <w:r w:rsidR="00EF4435" w:rsidRPr="006C1E49">
          <w:rPr>
            <w:rStyle w:val="Hyperlink"/>
            <w:noProof/>
          </w:rPr>
          <w:t>3.4.3</w:t>
        </w:r>
        <w:r w:rsidR="00EF4435">
          <w:rPr>
            <w:rFonts w:asciiTheme="minorHAnsi" w:eastAsiaTheme="minorEastAsia" w:hAnsiTheme="minorHAnsi" w:cstheme="minorBidi"/>
            <w:noProof/>
            <w:sz w:val="22"/>
            <w:szCs w:val="22"/>
          </w:rPr>
          <w:tab/>
        </w:r>
        <w:r w:rsidR="00EF4435" w:rsidRPr="006C1E49">
          <w:rPr>
            <w:rStyle w:val="Hyperlink"/>
            <w:noProof/>
          </w:rPr>
          <w:t>Valid NPA-NXXs for each Service Provider</w:t>
        </w:r>
        <w:r w:rsidR="00EF4435">
          <w:rPr>
            <w:noProof/>
            <w:webHidden/>
          </w:rPr>
          <w:tab/>
        </w:r>
        <w:r>
          <w:rPr>
            <w:noProof/>
            <w:webHidden/>
          </w:rPr>
          <w:fldChar w:fldCharType="begin"/>
        </w:r>
        <w:r w:rsidR="00EF4435">
          <w:rPr>
            <w:noProof/>
            <w:webHidden/>
          </w:rPr>
          <w:instrText xml:space="preserve"> PAGEREF _Toc376766486 \h </w:instrText>
        </w:r>
        <w:r>
          <w:rPr>
            <w:noProof/>
            <w:webHidden/>
          </w:rPr>
        </w:r>
        <w:r>
          <w:rPr>
            <w:noProof/>
            <w:webHidden/>
          </w:rPr>
          <w:fldChar w:fldCharType="separate"/>
        </w:r>
        <w:r w:rsidR="00EF4435">
          <w:rPr>
            <w:noProof/>
            <w:webHidden/>
          </w:rPr>
          <w:t>3-6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87" w:history="1">
        <w:r w:rsidR="00EF4435" w:rsidRPr="006C1E49">
          <w:rPr>
            <w:rStyle w:val="Hyperlink"/>
            <w:noProof/>
          </w:rPr>
          <w:t>3.4.4</w:t>
        </w:r>
        <w:r w:rsidR="00EF4435">
          <w:rPr>
            <w:rFonts w:asciiTheme="minorHAnsi" w:eastAsiaTheme="minorEastAsia" w:hAnsiTheme="minorHAnsi" w:cstheme="minorBidi"/>
            <w:noProof/>
            <w:sz w:val="22"/>
            <w:szCs w:val="22"/>
          </w:rPr>
          <w:tab/>
        </w:r>
        <w:r w:rsidR="00EF4435" w:rsidRPr="006C1E49">
          <w:rPr>
            <w:rStyle w:val="Hyperlink"/>
            <w:noProof/>
          </w:rPr>
          <w:t>Pseudo-LRN in a Region Data Validations</w:t>
        </w:r>
        <w:r w:rsidR="00EF4435">
          <w:rPr>
            <w:noProof/>
            <w:webHidden/>
          </w:rPr>
          <w:tab/>
        </w:r>
        <w:r>
          <w:rPr>
            <w:noProof/>
            <w:webHidden/>
          </w:rPr>
          <w:fldChar w:fldCharType="begin"/>
        </w:r>
        <w:r w:rsidR="00EF4435">
          <w:rPr>
            <w:noProof/>
            <w:webHidden/>
          </w:rPr>
          <w:instrText xml:space="preserve"> PAGEREF _Toc376766487 \h </w:instrText>
        </w:r>
        <w:r>
          <w:rPr>
            <w:noProof/>
            <w:webHidden/>
          </w:rPr>
        </w:r>
        <w:r>
          <w:rPr>
            <w:noProof/>
            <w:webHidden/>
          </w:rPr>
          <w:fldChar w:fldCharType="separate"/>
        </w:r>
        <w:r w:rsidR="00EF4435">
          <w:rPr>
            <w:noProof/>
            <w:webHidden/>
          </w:rPr>
          <w:t>3-65</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88" w:history="1">
        <w:r w:rsidR="00EF4435" w:rsidRPr="006C1E49">
          <w:rPr>
            <w:rStyle w:val="Hyperlink"/>
            <w:noProof/>
          </w:rPr>
          <w:t>3.5</w:t>
        </w:r>
        <w:r w:rsidR="00EF4435">
          <w:rPr>
            <w:rFonts w:asciiTheme="minorHAnsi" w:eastAsiaTheme="minorEastAsia" w:hAnsiTheme="minorHAnsi" w:cstheme="minorBidi"/>
            <w:b w:val="0"/>
            <w:noProof/>
            <w:sz w:val="22"/>
            <w:szCs w:val="22"/>
          </w:rPr>
          <w:tab/>
        </w:r>
        <w:r w:rsidR="00EF4435" w:rsidRPr="006C1E49">
          <w:rPr>
            <w:rStyle w:val="Hyperlink"/>
            <w:noProof/>
          </w:rPr>
          <w:t>NPA Splits Requirements</w:t>
        </w:r>
        <w:r w:rsidR="00EF4435">
          <w:rPr>
            <w:noProof/>
            <w:webHidden/>
          </w:rPr>
          <w:tab/>
        </w:r>
        <w:r>
          <w:rPr>
            <w:noProof/>
            <w:webHidden/>
          </w:rPr>
          <w:fldChar w:fldCharType="begin"/>
        </w:r>
        <w:r w:rsidR="00EF4435">
          <w:rPr>
            <w:noProof/>
            <w:webHidden/>
          </w:rPr>
          <w:instrText xml:space="preserve"> PAGEREF _Toc376766488 \h </w:instrText>
        </w:r>
        <w:r>
          <w:rPr>
            <w:noProof/>
            <w:webHidden/>
          </w:rPr>
        </w:r>
        <w:r>
          <w:rPr>
            <w:noProof/>
            <w:webHidden/>
          </w:rPr>
          <w:fldChar w:fldCharType="separate"/>
        </w:r>
        <w:r w:rsidR="00EF4435">
          <w:rPr>
            <w:noProof/>
            <w:webHidden/>
          </w:rPr>
          <w:t>3-6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89" w:history="1">
        <w:r w:rsidR="00EF4435" w:rsidRPr="006C1E49">
          <w:rPr>
            <w:rStyle w:val="Hyperlink"/>
            <w:noProof/>
          </w:rPr>
          <w:t>3.5.1</w:t>
        </w:r>
        <w:r w:rsidR="00EF4435">
          <w:rPr>
            <w:rFonts w:asciiTheme="minorHAnsi" w:eastAsiaTheme="minorEastAsia" w:hAnsiTheme="minorHAnsi" w:cstheme="minorBidi"/>
            <w:noProof/>
            <w:sz w:val="22"/>
            <w:szCs w:val="22"/>
          </w:rPr>
          <w:tab/>
        </w:r>
        <w:r w:rsidR="00EF4435" w:rsidRPr="006C1E49">
          <w:rPr>
            <w:rStyle w:val="Hyperlink"/>
            <w:noProof/>
          </w:rPr>
          <w:t>NPA-NXX-X, NPA Splits</w:t>
        </w:r>
        <w:r w:rsidR="00EF4435">
          <w:rPr>
            <w:noProof/>
            <w:webHidden/>
          </w:rPr>
          <w:tab/>
        </w:r>
        <w:r>
          <w:rPr>
            <w:noProof/>
            <w:webHidden/>
          </w:rPr>
          <w:fldChar w:fldCharType="begin"/>
        </w:r>
        <w:r w:rsidR="00EF4435">
          <w:rPr>
            <w:noProof/>
            <w:webHidden/>
          </w:rPr>
          <w:instrText xml:space="preserve"> PAGEREF _Toc376766489 \h </w:instrText>
        </w:r>
        <w:r>
          <w:rPr>
            <w:noProof/>
            <w:webHidden/>
          </w:rPr>
        </w:r>
        <w:r>
          <w:rPr>
            <w:noProof/>
            <w:webHidden/>
          </w:rPr>
          <w:fldChar w:fldCharType="separate"/>
        </w:r>
        <w:r w:rsidR="00EF4435">
          <w:rPr>
            <w:noProof/>
            <w:webHidden/>
          </w:rPr>
          <w:t>3-7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90" w:history="1">
        <w:r w:rsidR="00EF4435" w:rsidRPr="006C1E49">
          <w:rPr>
            <w:rStyle w:val="Hyperlink"/>
            <w:noProof/>
          </w:rPr>
          <w:t>3.5.2</w:t>
        </w:r>
        <w:r w:rsidR="00EF4435">
          <w:rPr>
            <w:rFonts w:asciiTheme="minorHAnsi" w:eastAsiaTheme="minorEastAsia" w:hAnsiTheme="minorHAnsi" w:cstheme="minorBidi"/>
            <w:noProof/>
            <w:sz w:val="22"/>
            <w:szCs w:val="22"/>
          </w:rPr>
          <w:tab/>
        </w:r>
        <w:r w:rsidR="00EF4435" w:rsidRPr="006C1E49">
          <w:rPr>
            <w:rStyle w:val="Hyperlink"/>
            <w:noProof/>
          </w:rPr>
          <w:t>Block Holder, NPA Splits</w:t>
        </w:r>
        <w:r w:rsidR="00EF4435">
          <w:rPr>
            <w:noProof/>
            <w:webHidden/>
          </w:rPr>
          <w:tab/>
        </w:r>
        <w:r>
          <w:rPr>
            <w:noProof/>
            <w:webHidden/>
          </w:rPr>
          <w:fldChar w:fldCharType="begin"/>
        </w:r>
        <w:r w:rsidR="00EF4435">
          <w:rPr>
            <w:noProof/>
            <w:webHidden/>
          </w:rPr>
          <w:instrText xml:space="preserve"> PAGEREF _Toc376766490 \h </w:instrText>
        </w:r>
        <w:r>
          <w:rPr>
            <w:noProof/>
            <w:webHidden/>
          </w:rPr>
        </w:r>
        <w:r>
          <w:rPr>
            <w:noProof/>
            <w:webHidden/>
          </w:rPr>
          <w:fldChar w:fldCharType="separate"/>
        </w:r>
        <w:r w:rsidR="00EF4435">
          <w:rPr>
            <w:noProof/>
            <w:webHidden/>
          </w:rPr>
          <w:t>3-76</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91" w:history="1">
        <w:r w:rsidR="00EF4435" w:rsidRPr="006C1E49">
          <w:rPr>
            <w:rStyle w:val="Hyperlink"/>
            <w:noProof/>
          </w:rPr>
          <w:t>3.6</w:t>
        </w:r>
        <w:r w:rsidR="00EF4435">
          <w:rPr>
            <w:rFonts w:asciiTheme="minorHAnsi" w:eastAsiaTheme="minorEastAsia" w:hAnsiTheme="minorHAnsi" w:cstheme="minorBidi"/>
            <w:b w:val="0"/>
            <w:noProof/>
            <w:sz w:val="22"/>
            <w:szCs w:val="22"/>
          </w:rPr>
          <w:tab/>
        </w:r>
        <w:r w:rsidR="00EF4435" w:rsidRPr="006C1E49">
          <w:rPr>
            <w:rStyle w:val="Hyperlink"/>
            <w:noProof/>
          </w:rPr>
          <w:t>NPA-NXX Filter Management Requirements</w:t>
        </w:r>
        <w:r w:rsidR="00EF4435">
          <w:rPr>
            <w:noProof/>
            <w:webHidden/>
          </w:rPr>
          <w:tab/>
        </w:r>
        <w:r>
          <w:rPr>
            <w:noProof/>
            <w:webHidden/>
          </w:rPr>
          <w:fldChar w:fldCharType="begin"/>
        </w:r>
        <w:r w:rsidR="00EF4435">
          <w:rPr>
            <w:noProof/>
            <w:webHidden/>
          </w:rPr>
          <w:instrText xml:space="preserve"> PAGEREF _Toc376766491 \h </w:instrText>
        </w:r>
        <w:r>
          <w:rPr>
            <w:noProof/>
            <w:webHidden/>
          </w:rPr>
        </w:r>
        <w:r>
          <w:rPr>
            <w:noProof/>
            <w:webHidden/>
          </w:rPr>
          <w:fldChar w:fldCharType="separate"/>
        </w:r>
        <w:r w:rsidR="00EF4435">
          <w:rPr>
            <w:noProof/>
            <w:webHidden/>
          </w:rPr>
          <w:t>3-7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92" w:history="1">
        <w:r w:rsidR="00EF4435" w:rsidRPr="006C1E49">
          <w:rPr>
            <w:rStyle w:val="Hyperlink"/>
            <w:noProof/>
          </w:rPr>
          <w:t>3.6.1</w:t>
        </w:r>
        <w:r w:rsidR="00EF4435">
          <w:rPr>
            <w:rFonts w:asciiTheme="minorHAnsi" w:eastAsiaTheme="minorEastAsia" w:hAnsiTheme="minorHAnsi" w:cstheme="minorBidi"/>
            <w:noProof/>
            <w:sz w:val="22"/>
            <w:szCs w:val="22"/>
          </w:rPr>
          <w:tab/>
        </w:r>
        <w:r w:rsidR="00EF4435" w:rsidRPr="006C1E49">
          <w:rPr>
            <w:rStyle w:val="Hyperlink"/>
            <w:noProof/>
          </w:rPr>
          <w:t>NPA-NXX Level Filters</w:t>
        </w:r>
        <w:r w:rsidR="00EF4435">
          <w:rPr>
            <w:noProof/>
            <w:webHidden/>
          </w:rPr>
          <w:tab/>
        </w:r>
        <w:r>
          <w:rPr>
            <w:noProof/>
            <w:webHidden/>
          </w:rPr>
          <w:fldChar w:fldCharType="begin"/>
        </w:r>
        <w:r w:rsidR="00EF4435">
          <w:rPr>
            <w:noProof/>
            <w:webHidden/>
          </w:rPr>
          <w:instrText xml:space="preserve"> PAGEREF _Toc376766492 \h </w:instrText>
        </w:r>
        <w:r>
          <w:rPr>
            <w:noProof/>
            <w:webHidden/>
          </w:rPr>
        </w:r>
        <w:r>
          <w:rPr>
            <w:noProof/>
            <w:webHidden/>
          </w:rPr>
          <w:fldChar w:fldCharType="separate"/>
        </w:r>
        <w:r w:rsidR="00EF4435">
          <w:rPr>
            <w:noProof/>
            <w:webHidden/>
          </w:rPr>
          <w:t>3-7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93" w:history="1">
        <w:r w:rsidR="00EF4435" w:rsidRPr="006C1E49">
          <w:rPr>
            <w:rStyle w:val="Hyperlink"/>
            <w:noProof/>
          </w:rPr>
          <w:t>3.6.2</w:t>
        </w:r>
        <w:r w:rsidR="00EF4435">
          <w:rPr>
            <w:rFonts w:asciiTheme="minorHAnsi" w:eastAsiaTheme="minorEastAsia" w:hAnsiTheme="minorHAnsi" w:cstheme="minorBidi"/>
            <w:noProof/>
            <w:sz w:val="22"/>
            <w:szCs w:val="22"/>
          </w:rPr>
          <w:tab/>
        </w:r>
        <w:r w:rsidR="00EF4435" w:rsidRPr="006C1E49">
          <w:rPr>
            <w:rStyle w:val="Hyperlink"/>
            <w:noProof/>
          </w:rPr>
          <w:t>NPA Level Filters</w:t>
        </w:r>
        <w:r w:rsidR="00EF4435">
          <w:rPr>
            <w:noProof/>
            <w:webHidden/>
          </w:rPr>
          <w:tab/>
        </w:r>
        <w:r>
          <w:rPr>
            <w:noProof/>
            <w:webHidden/>
          </w:rPr>
          <w:fldChar w:fldCharType="begin"/>
        </w:r>
        <w:r w:rsidR="00EF4435">
          <w:rPr>
            <w:noProof/>
            <w:webHidden/>
          </w:rPr>
          <w:instrText xml:space="preserve"> PAGEREF _Toc376766493 \h </w:instrText>
        </w:r>
        <w:r>
          <w:rPr>
            <w:noProof/>
            <w:webHidden/>
          </w:rPr>
        </w:r>
        <w:r>
          <w:rPr>
            <w:noProof/>
            <w:webHidden/>
          </w:rPr>
          <w:fldChar w:fldCharType="separate"/>
        </w:r>
        <w:r w:rsidR="00EF4435">
          <w:rPr>
            <w:noProof/>
            <w:webHidden/>
          </w:rPr>
          <w:t>3-79</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94" w:history="1">
        <w:r w:rsidR="00EF4435" w:rsidRPr="006C1E49">
          <w:rPr>
            <w:rStyle w:val="Hyperlink"/>
            <w:noProof/>
          </w:rPr>
          <w:t>3.7</w:t>
        </w:r>
        <w:r w:rsidR="00EF4435">
          <w:rPr>
            <w:rFonts w:asciiTheme="minorHAnsi" w:eastAsiaTheme="minorEastAsia" w:hAnsiTheme="minorHAnsi" w:cstheme="minorBidi"/>
            <w:b w:val="0"/>
            <w:noProof/>
            <w:sz w:val="22"/>
            <w:szCs w:val="22"/>
          </w:rPr>
          <w:tab/>
        </w:r>
        <w:r w:rsidR="00EF4435" w:rsidRPr="006C1E49">
          <w:rPr>
            <w:rStyle w:val="Hyperlink"/>
            <w:noProof/>
          </w:rPr>
          <w:t>Business Hour and Days Requirements</w:t>
        </w:r>
        <w:r w:rsidR="00EF4435">
          <w:rPr>
            <w:noProof/>
            <w:webHidden/>
          </w:rPr>
          <w:tab/>
        </w:r>
        <w:r>
          <w:rPr>
            <w:noProof/>
            <w:webHidden/>
          </w:rPr>
          <w:fldChar w:fldCharType="begin"/>
        </w:r>
        <w:r w:rsidR="00EF4435">
          <w:rPr>
            <w:noProof/>
            <w:webHidden/>
          </w:rPr>
          <w:instrText xml:space="preserve"> PAGEREF _Toc376766494 \h </w:instrText>
        </w:r>
        <w:r>
          <w:rPr>
            <w:noProof/>
            <w:webHidden/>
          </w:rPr>
        </w:r>
        <w:r>
          <w:rPr>
            <w:noProof/>
            <w:webHidden/>
          </w:rPr>
          <w:fldChar w:fldCharType="separate"/>
        </w:r>
        <w:r w:rsidR="00EF4435">
          <w:rPr>
            <w:noProof/>
            <w:webHidden/>
          </w:rPr>
          <w:t>3-79</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495" w:history="1">
        <w:r w:rsidR="00EF4435" w:rsidRPr="006C1E49">
          <w:rPr>
            <w:rStyle w:val="Hyperlink"/>
            <w:noProof/>
          </w:rPr>
          <w:t>3.8</w:t>
        </w:r>
        <w:r w:rsidR="00EF4435">
          <w:rPr>
            <w:rFonts w:asciiTheme="minorHAnsi" w:eastAsiaTheme="minorEastAsia" w:hAnsiTheme="minorHAnsi" w:cstheme="minorBidi"/>
            <w:b w:val="0"/>
            <w:noProof/>
            <w:sz w:val="22"/>
            <w:szCs w:val="22"/>
          </w:rPr>
          <w:tab/>
        </w:r>
        <w:r w:rsidR="00EF4435" w:rsidRPr="006C1E49">
          <w:rPr>
            <w:rStyle w:val="Hyperlink"/>
            <w:noProof/>
          </w:rPr>
          <w:t>Notifications</w:t>
        </w:r>
        <w:r w:rsidR="00EF4435">
          <w:rPr>
            <w:noProof/>
            <w:webHidden/>
          </w:rPr>
          <w:tab/>
        </w:r>
        <w:r>
          <w:rPr>
            <w:noProof/>
            <w:webHidden/>
          </w:rPr>
          <w:fldChar w:fldCharType="begin"/>
        </w:r>
        <w:r w:rsidR="00EF4435">
          <w:rPr>
            <w:noProof/>
            <w:webHidden/>
          </w:rPr>
          <w:instrText xml:space="preserve"> PAGEREF _Toc376766495 \h </w:instrText>
        </w:r>
        <w:r>
          <w:rPr>
            <w:noProof/>
            <w:webHidden/>
          </w:rPr>
        </w:r>
        <w:r>
          <w:rPr>
            <w:noProof/>
            <w:webHidden/>
          </w:rPr>
          <w:fldChar w:fldCharType="separate"/>
        </w:r>
        <w:r w:rsidR="00EF4435">
          <w:rPr>
            <w:noProof/>
            <w:webHidden/>
          </w:rPr>
          <w:t>3-8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96" w:history="1">
        <w:r w:rsidR="00EF4435" w:rsidRPr="006C1E49">
          <w:rPr>
            <w:rStyle w:val="Hyperlink"/>
            <w:noProof/>
          </w:rPr>
          <w:t>3.8.1</w:t>
        </w:r>
        <w:r w:rsidR="00EF4435">
          <w:rPr>
            <w:rFonts w:asciiTheme="minorHAnsi" w:eastAsiaTheme="minorEastAsia" w:hAnsiTheme="minorHAnsi" w:cstheme="minorBidi"/>
            <w:noProof/>
            <w:sz w:val="22"/>
            <w:szCs w:val="22"/>
          </w:rPr>
          <w:tab/>
        </w:r>
        <w:r w:rsidR="00EF4435" w:rsidRPr="006C1E49">
          <w:rPr>
            <w:rStyle w:val="Hyperlink"/>
            <w:noProof/>
          </w:rPr>
          <w:t>TN Range Notification Indicator</w:t>
        </w:r>
        <w:r w:rsidR="00EF4435">
          <w:rPr>
            <w:noProof/>
            <w:webHidden/>
          </w:rPr>
          <w:tab/>
        </w:r>
        <w:r>
          <w:rPr>
            <w:noProof/>
            <w:webHidden/>
          </w:rPr>
          <w:fldChar w:fldCharType="begin"/>
        </w:r>
        <w:r w:rsidR="00EF4435">
          <w:rPr>
            <w:noProof/>
            <w:webHidden/>
          </w:rPr>
          <w:instrText xml:space="preserve"> PAGEREF _Toc376766496 \h </w:instrText>
        </w:r>
        <w:r>
          <w:rPr>
            <w:noProof/>
            <w:webHidden/>
          </w:rPr>
        </w:r>
        <w:r>
          <w:rPr>
            <w:noProof/>
            <w:webHidden/>
          </w:rPr>
          <w:fldChar w:fldCharType="separate"/>
        </w:r>
        <w:r w:rsidR="00EF4435">
          <w:rPr>
            <w:noProof/>
            <w:webHidden/>
          </w:rPr>
          <w:t>3-8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97" w:history="1">
        <w:r w:rsidR="00EF4435" w:rsidRPr="006C1E49">
          <w:rPr>
            <w:rStyle w:val="Hyperlink"/>
            <w:noProof/>
          </w:rPr>
          <w:t>3.8.2</w:t>
        </w:r>
        <w:r w:rsidR="00EF4435">
          <w:rPr>
            <w:rFonts w:asciiTheme="minorHAnsi" w:eastAsiaTheme="minorEastAsia" w:hAnsiTheme="minorHAnsi" w:cstheme="minorBidi"/>
            <w:noProof/>
            <w:sz w:val="22"/>
            <w:szCs w:val="22"/>
          </w:rPr>
          <w:tab/>
        </w:r>
        <w:r w:rsidR="00EF4435" w:rsidRPr="006C1E49">
          <w:rPr>
            <w:rStyle w:val="Hyperlink"/>
            <w:noProof/>
          </w:rPr>
          <w:t>Customer No New SP Concurrence Notification Indicator</w:t>
        </w:r>
        <w:r w:rsidR="00EF4435">
          <w:rPr>
            <w:noProof/>
            <w:webHidden/>
          </w:rPr>
          <w:tab/>
        </w:r>
        <w:r>
          <w:rPr>
            <w:noProof/>
            <w:webHidden/>
          </w:rPr>
          <w:fldChar w:fldCharType="begin"/>
        </w:r>
        <w:r w:rsidR="00EF4435">
          <w:rPr>
            <w:noProof/>
            <w:webHidden/>
          </w:rPr>
          <w:instrText xml:space="preserve"> PAGEREF _Toc376766497 \h </w:instrText>
        </w:r>
        <w:r>
          <w:rPr>
            <w:noProof/>
            <w:webHidden/>
          </w:rPr>
        </w:r>
        <w:r>
          <w:rPr>
            <w:noProof/>
            <w:webHidden/>
          </w:rPr>
          <w:fldChar w:fldCharType="separate"/>
        </w:r>
        <w:r w:rsidR="00EF4435">
          <w:rPr>
            <w:noProof/>
            <w:webHidden/>
          </w:rPr>
          <w:t>3-8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98" w:history="1">
        <w:r w:rsidR="00EF4435" w:rsidRPr="006C1E49">
          <w:rPr>
            <w:rStyle w:val="Hyperlink"/>
            <w:noProof/>
          </w:rPr>
          <w:t>3.8.3</w:t>
        </w:r>
        <w:r w:rsidR="00EF4435">
          <w:rPr>
            <w:rFonts w:asciiTheme="minorHAnsi" w:eastAsiaTheme="minorEastAsia" w:hAnsiTheme="minorHAnsi" w:cstheme="minorBidi"/>
            <w:noProof/>
            <w:sz w:val="22"/>
            <w:szCs w:val="22"/>
          </w:rPr>
          <w:tab/>
        </w:r>
        <w:r w:rsidR="00EF4435" w:rsidRPr="006C1E49">
          <w:rPr>
            <w:rStyle w:val="Hyperlink"/>
            <w:noProof/>
          </w:rPr>
          <w:t>SOA Notification Priority</w:t>
        </w:r>
        <w:r w:rsidR="00EF4435">
          <w:rPr>
            <w:noProof/>
            <w:webHidden/>
          </w:rPr>
          <w:tab/>
        </w:r>
        <w:r>
          <w:rPr>
            <w:noProof/>
            <w:webHidden/>
          </w:rPr>
          <w:fldChar w:fldCharType="begin"/>
        </w:r>
        <w:r w:rsidR="00EF4435">
          <w:rPr>
            <w:noProof/>
            <w:webHidden/>
          </w:rPr>
          <w:instrText xml:space="preserve"> PAGEREF _Toc376766498 \h </w:instrText>
        </w:r>
        <w:r>
          <w:rPr>
            <w:noProof/>
            <w:webHidden/>
          </w:rPr>
        </w:r>
        <w:r>
          <w:rPr>
            <w:noProof/>
            <w:webHidden/>
          </w:rPr>
          <w:fldChar w:fldCharType="separate"/>
        </w:r>
        <w:r w:rsidR="00EF4435">
          <w:rPr>
            <w:noProof/>
            <w:webHidden/>
          </w:rPr>
          <w:t>3-8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499" w:history="1">
        <w:r w:rsidR="00EF4435" w:rsidRPr="006C1E49">
          <w:rPr>
            <w:rStyle w:val="Hyperlink"/>
            <w:noProof/>
          </w:rPr>
          <w:t>3.8.4</w:t>
        </w:r>
        <w:r w:rsidR="00EF4435">
          <w:rPr>
            <w:rFonts w:asciiTheme="minorHAnsi" w:eastAsiaTheme="minorEastAsia" w:hAnsiTheme="minorHAnsi" w:cstheme="minorBidi"/>
            <w:noProof/>
            <w:sz w:val="22"/>
            <w:szCs w:val="22"/>
          </w:rPr>
          <w:tab/>
        </w:r>
        <w:r w:rsidR="00EF4435" w:rsidRPr="006C1E49">
          <w:rPr>
            <w:rStyle w:val="Hyperlink"/>
            <w:noProof/>
          </w:rPr>
          <w:t>TN and Number Pool Block in Notifications</w:t>
        </w:r>
        <w:r w:rsidR="00EF4435">
          <w:rPr>
            <w:noProof/>
            <w:webHidden/>
          </w:rPr>
          <w:tab/>
        </w:r>
        <w:r>
          <w:rPr>
            <w:noProof/>
            <w:webHidden/>
          </w:rPr>
          <w:fldChar w:fldCharType="begin"/>
        </w:r>
        <w:r w:rsidR="00EF4435">
          <w:rPr>
            <w:noProof/>
            <w:webHidden/>
          </w:rPr>
          <w:instrText xml:space="preserve"> PAGEREF _Toc376766499 \h </w:instrText>
        </w:r>
        <w:r>
          <w:rPr>
            <w:noProof/>
            <w:webHidden/>
          </w:rPr>
        </w:r>
        <w:r>
          <w:rPr>
            <w:noProof/>
            <w:webHidden/>
          </w:rPr>
          <w:fldChar w:fldCharType="separate"/>
        </w:r>
        <w:r w:rsidR="00EF4435">
          <w:rPr>
            <w:noProof/>
            <w:webHidden/>
          </w:rPr>
          <w:t>3-84</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00" w:history="1">
        <w:r w:rsidR="00EF4435" w:rsidRPr="006C1E49">
          <w:rPr>
            <w:rStyle w:val="Hyperlink"/>
            <w:noProof/>
          </w:rPr>
          <w:t>3.9</w:t>
        </w:r>
        <w:r w:rsidR="00EF4435">
          <w:rPr>
            <w:rFonts w:asciiTheme="minorHAnsi" w:eastAsiaTheme="minorEastAsia" w:hAnsiTheme="minorHAnsi" w:cstheme="minorBidi"/>
            <w:b w:val="0"/>
            <w:noProof/>
            <w:sz w:val="22"/>
            <w:szCs w:val="22"/>
          </w:rPr>
          <w:tab/>
        </w:r>
        <w:r w:rsidR="00EF4435" w:rsidRPr="006C1E49">
          <w:rPr>
            <w:rStyle w:val="Hyperlink"/>
            <w:noProof/>
          </w:rPr>
          <w:t>Service Provider Support Indicators</w:t>
        </w:r>
        <w:r w:rsidR="00EF4435">
          <w:rPr>
            <w:noProof/>
            <w:webHidden/>
          </w:rPr>
          <w:tab/>
        </w:r>
        <w:r>
          <w:rPr>
            <w:noProof/>
            <w:webHidden/>
          </w:rPr>
          <w:fldChar w:fldCharType="begin"/>
        </w:r>
        <w:r w:rsidR="00EF4435">
          <w:rPr>
            <w:noProof/>
            <w:webHidden/>
          </w:rPr>
          <w:instrText xml:space="preserve"> PAGEREF _Toc376766500 \h </w:instrText>
        </w:r>
        <w:r>
          <w:rPr>
            <w:noProof/>
            <w:webHidden/>
          </w:rPr>
        </w:r>
        <w:r>
          <w:rPr>
            <w:noProof/>
            <w:webHidden/>
          </w:rPr>
          <w:fldChar w:fldCharType="separate"/>
        </w:r>
        <w:r w:rsidR="00EF4435">
          <w:rPr>
            <w:noProof/>
            <w:webHidden/>
          </w:rPr>
          <w:t>3-8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01" w:history="1">
        <w:r w:rsidR="00EF4435" w:rsidRPr="006C1E49">
          <w:rPr>
            <w:rStyle w:val="Hyperlink"/>
            <w:noProof/>
          </w:rPr>
          <w:t>3.9.1</w:t>
        </w:r>
        <w:r w:rsidR="00EF4435">
          <w:rPr>
            <w:rFonts w:asciiTheme="minorHAnsi" w:eastAsiaTheme="minorEastAsia" w:hAnsiTheme="minorHAnsi" w:cstheme="minorBidi"/>
            <w:noProof/>
            <w:sz w:val="22"/>
            <w:szCs w:val="22"/>
          </w:rPr>
          <w:tab/>
        </w:r>
        <w:r w:rsidR="00EF4435" w:rsidRPr="006C1E49">
          <w:rPr>
            <w:rStyle w:val="Hyperlink"/>
            <w:noProof/>
          </w:rPr>
          <w:t>SV Type and Alternative SPID Indicators</w:t>
        </w:r>
        <w:r w:rsidR="00EF4435">
          <w:rPr>
            <w:noProof/>
            <w:webHidden/>
          </w:rPr>
          <w:tab/>
        </w:r>
        <w:r>
          <w:rPr>
            <w:noProof/>
            <w:webHidden/>
          </w:rPr>
          <w:fldChar w:fldCharType="begin"/>
        </w:r>
        <w:r w:rsidR="00EF4435">
          <w:rPr>
            <w:noProof/>
            <w:webHidden/>
          </w:rPr>
          <w:instrText xml:space="preserve"> PAGEREF _Toc376766501 \h </w:instrText>
        </w:r>
        <w:r>
          <w:rPr>
            <w:noProof/>
            <w:webHidden/>
          </w:rPr>
        </w:r>
        <w:r>
          <w:rPr>
            <w:noProof/>
            <w:webHidden/>
          </w:rPr>
          <w:fldChar w:fldCharType="separate"/>
        </w:r>
        <w:r w:rsidR="00EF4435">
          <w:rPr>
            <w:noProof/>
            <w:webHidden/>
          </w:rPr>
          <w:t>3-8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02" w:history="1">
        <w:r w:rsidR="00EF4435" w:rsidRPr="006C1E49">
          <w:rPr>
            <w:rStyle w:val="Hyperlink"/>
            <w:noProof/>
          </w:rPr>
          <w:t>3.9.2</w:t>
        </w:r>
        <w:r w:rsidR="00EF4435">
          <w:rPr>
            <w:rFonts w:asciiTheme="minorHAnsi" w:eastAsiaTheme="minorEastAsia" w:hAnsiTheme="minorHAnsi" w:cstheme="minorBidi"/>
            <w:noProof/>
            <w:sz w:val="22"/>
            <w:szCs w:val="22"/>
          </w:rPr>
          <w:tab/>
        </w:r>
        <w:r w:rsidR="00EF4435" w:rsidRPr="006C1E49">
          <w:rPr>
            <w:rStyle w:val="Hyperlink"/>
            <w:noProof/>
          </w:rPr>
          <w:t>Alternative-End User Location and Alternative Billing ID Indicators</w:t>
        </w:r>
        <w:r w:rsidR="00EF4435">
          <w:rPr>
            <w:noProof/>
            <w:webHidden/>
          </w:rPr>
          <w:tab/>
        </w:r>
        <w:r>
          <w:rPr>
            <w:noProof/>
            <w:webHidden/>
          </w:rPr>
          <w:fldChar w:fldCharType="begin"/>
        </w:r>
        <w:r w:rsidR="00EF4435">
          <w:rPr>
            <w:noProof/>
            <w:webHidden/>
          </w:rPr>
          <w:instrText xml:space="preserve"> PAGEREF _Toc376766502 \h </w:instrText>
        </w:r>
        <w:r>
          <w:rPr>
            <w:noProof/>
            <w:webHidden/>
          </w:rPr>
        </w:r>
        <w:r>
          <w:rPr>
            <w:noProof/>
            <w:webHidden/>
          </w:rPr>
          <w:fldChar w:fldCharType="separate"/>
        </w:r>
        <w:r w:rsidR="00EF4435">
          <w:rPr>
            <w:noProof/>
            <w:webHidden/>
          </w:rPr>
          <w:t>3-8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03" w:history="1">
        <w:r w:rsidR="00EF4435" w:rsidRPr="006C1E49">
          <w:rPr>
            <w:rStyle w:val="Hyperlink"/>
            <w:noProof/>
          </w:rPr>
          <w:t>3.9.3</w:t>
        </w:r>
        <w:r w:rsidR="00EF4435">
          <w:rPr>
            <w:rFonts w:asciiTheme="minorHAnsi" w:eastAsiaTheme="minorEastAsia" w:hAnsiTheme="minorHAnsi" w:cstheme="minorBidi"/>
            <w:noProof/>
            <w:sz w:val="22"/>
            <w:szCs w:val="22"/>
          </w:rPr>
          <w:tab/>
        </w:r>
        <w:r w:rsidR="00EF4435" w:rsidRPr="006C1E49">
          <w:rPr>
            <w:rStyle w:val="Hyperlink"/>
            <w:noProof/>
          </w:rPr>
          <w:t>URI Indicators</w:t>
        </w:r>
        <w:r w:rsidR="00EF4435">
          <w:rPr>
            <w:noProof/>
            <w:webHidden/>
          </w:rPr>
          <w:tab/>
        </w:r>
        <w:r>
          <w:rPr>
            <w:noProof/>
            <w:webHidden/>
          </w:rPr>
          <w:fldChar w:fldCharType="begin"/>
        </w:r>
        <w:r w:rsidR="00EF4435">
          <w:rPr>
            <w:noProof/>
            <w:webHidden/>
          </w:rPr>
          <w:instrText xml:space="preserve"> PAGEREF _Toc376766503 \h </w:instrText>
        </w:r>
        <w:r>
          <w:rPr>
            <w:noProof/>
            <w:webHidden/>
          </w:rPr>
        </w:r>
        <w:r>
          <w:rPr>
            <w:noProof/>
            <w:webHidden/>
          </w:rPr>
          <w:fldChar w:fldCharType="separate"/>
        </w:r>
        <w:r w:rsidR="00EF4435">
          <w:rPr>
            <w:noProof/>
            <w:webHidden/>
          </w:rPr>
          <w:t>3-8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04" w:history="1">
        <w:r w:rsidR="00EF4435" w:rsidRPr="006C1E49">
          <w:rPr>
            <w:rStyle w:val="Hyperlink"/>
            <w:noProof/>
          </w:rPr>
          <w:t>3.9.4</w:t>
        </w:r>
        <w:r w:rsidR="00EF4435">
          <w:rPr>
            <w:rFonts w:asciiTheme="minorHAnsi" w:eastAsiaTheme="minorEastAsia" w:hAnsiTheme="minorHAnsi" w:cstheme="minorBidi"/>
            <w:noProof/>
            <w:sz w:val="22"/>
            <w:szCs w:val="22"/>
          </w:rPr>
          <w:tab/>
        </w:r>
        <w:r w:rsidR="00EF4435" w:rsidRPr="006C1E49">
          <w:rPr>
            <w:rStyle w:val="Hyperlink"/>
            <w:noProof/>
          </w:rPr>
          <w:t>Medium Timers Support Indicators</w:t>
        </w:r>
        <w:r w:rsidR="00EF4435">
          <w:rPr>
            <w:noProof/>
            <w:webHidden/>
          </w:rPr>
          <w:tab/>
        </w:r>
        <w:r>
          <w:rPr>
            <w:noProof/>
            <w:webHidden/>
          </w:rPr>
          <w:fldChar w:fldCharType="begin"/>
        </w:r>
        <w:r w:rsidR="00EF4435">
          <w:rPr>
            <w:noProof/>
            <w:webHidden/>
          </w:rPr>
          <w:instrText xml:space="preserve"> PAGEREF _Toc376766504 \h </w:instrText>
        </w:r>
        <w:r>
          <w:rPr>
            <w:noProof/>
            <w:webHidden/>
          </w:rPr>
        </w:r>
        <w:r>
          <w:rPr>
            <w:noProof/>
            <w:webHidden/>
          </w:rPr>
          <w:fldChar w:fldCharType="separate"/>
        </w:r>
        <w:r w:rsidR="00EF4435">
          <w:rPr>
            <w:noProof/>
            <w:webHidden/>
          </w:rPr>
          <w:t>3-8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05" w:history="1">
        <w:r w:rsidR="00EF4435" w:rsidRPr="006C1E49">
          <w:rPr>
            <w:rStyle w:val="Hyperlink"/>
            <w:noProof/>
          </w:rPr>
          <w:t>3.9.5</w:t>
        </w:r>
        <w:r w:rsidR="00EF4435">
          <w:rPr>
            <w:rFonts w:asciiTheme="minorHAnsi" w:eastAsiaTheme="minorEastAsia" w:hAnsiTheme="minorHAnsi" w:cstheme="minorBidi"/>
            <w:noProof/>
            <w:sz w:val="22"/>
            <w:szCs w:val="22"/>
          </w:rPr>
          <w:tab/>
        </w:r>
        <w:r w:rsidR="00EF4435" w:rsidRPr="006C1E49">
          <w:rPr>
            <w:rStyle w:val="Hyperlink"/>
            <w:noProof/>
          </w:rPr>
          <w:t>Pseudo-LRN Support Indicators</w:t>
        </w:r>
        <w:r w:rsidR="00EF4435">
          <w:rPr>
            <w:noProof/>
            <w:webHidden/>
          </w:rPr>
          <w:tab/>
        </w:r>
        <w:r>
          <w:rPr>
            <w:noProof/>
            <w:webHidden/>
          </w:rPr>
          <w:fldChar w:fldCharType="begin"/>
        </w:r>
        <w:r w:rsidR="00EF4435">
          <w:rPr>
            <w:noProof/>
            <w:webHidden/>
          </w:rPr>
          <w:instrText xml:space="preserve"> PAGEREF _Toc376766505 \h </w:instrText>
        </w:r>
        <w:r>
          <w:rPr>
            <w:noProof/>
            <w:webHidden/>
          </w:rPr>
        </w:r>
        <w:r>
          <w:rPr>
            <w:noProof/>
            <w:webHidden/>
          </w:rPr>
          <w:fldChar w:fldCharType="separate"/>
        </w:r>
        <w:r w:rsidR="00EF4435">
          <w:rPr>
            <w:noProof/>
            <w:webHidden/>
          </w:rPr>
          <w:t>3-90</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506" w:history="1">
        <w:r w:rsidR="00EF4435" w:rsidRPr="006C1E49">
          <w:rPr>
            <w:rStyle w:val="Hyperlink"/>
            <w:noProof/>
          </w:rPr>
          <w:t>3.10</w:t>
        </w:r>
        <w:r w:rsidR="00EF4435">
          <w:rPr>
            <w:rFonts w:asciiTheme="minorHAnsi" w:eastAsiaTheme="minorEastAsia" w:hAnsiTheme="minorHAnsi" w:cstheme="minorBidi"/>
            <w:b w:val="0"/>
            <w:noProof/>
            <w:sz w:val="22"/>
            <w:szCs w:val="22"/>
          </w:rPr>
          <w:tab/>
        </w:r>
        <w:r w:rsidR="00EF4435" w:rsidRPr="006C1E49">
          <w:rPr>
            <w:rStyle w:val="Hyperlink"/>
            <w:noProof/>
          </w:rPr>
          <w:t>Multiple Service Provider Ids Per Primary SOA Requirements</w:t>
        </w:r>
        <w:r w:rsidR="00EF4435">
          <w:rPr>
            <w:noProof/>
            <w:webHidden/>
          </w:rPr>
          <w:tab/>
        </w:r>
        <w:r>
          <w:rPr>
            <w:noProof/>
            <w:webHidden/>
          </w:rPr>
          <w:fldChar w:fldCharType="begin"/>
        </w:r>
        <w:r w:rsidR="00EF4435">
          <w:rPr>
            <w:noProof/>
            <w:webHidden/>
          </w:rPr>
          <w:instrText xml:space="preserve"> PAGEREF _Toc376766506 \h </w:instrText>
        </w:r>
        <w:r>
          <w:rPr>
            <w:noProof/>
            <w:webHidden/>
          </w:rPr>
        </w:r>
        <w:r>
          <w:rPr>
            <w:noProof/>
            <w:webHidden/>
          </w:rPr>
          <w:fldChar w:fldCharType="separate"/>
        </w:r>
        <w:r w:rsidR="00EF4435">
          <w:rPr>
            <w:noProof/>
            <w:webHidden/>
          </w:rPr>
          <w:t>3-92</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507" w:history="1">
        <w:r w:rsidR="00EF4435" w:rsidRPr="006C1E49">
          <w:rPr>
            <w:rStyle w:val="Hyperlink"/>
            <w:noProof/>
          </w:rPr>
          <w:t>3.11</w:t>
        </w:r>
        <w:r w:rsidR="00EF4435">
          <w:rPr>
            <w:rFonts w:asciiTheme="minorHAnsi" w:eastAsiaTheme="minorEastAsia" w:hAnsiTheme="minorHAnsi" w:cstheme="minorBidi"/>
            <w:b w:val="0"/>
            <w:noProof/>
            <w:sz w:val="22"/>
            <w:szCs w:val="22"/>
          </w:rPr>
          <w:tab/>
        </w:r>
        <w:r w:rsidR="00EF4435" w:rsidRPr="006C1E49">
          <w:rPr>
            <w:rStyle w:val="Hyperlink"/>
            <w:noProof/>
          </w:rPr>
          <w:t>Bulk Data Download Functionality</w:t>
        </w:r>
        <w:r w:rsidR="00EF4435">
          <w:rPr>
            <w:noProof/>
            <w:webHidden/>
          </w:rPr>
          <w:tab/>
        </w:r>
        <w:r>
          <w:rPr>
            <w:noProof/>
            <w:webHidden/>
          </w:rPr>
          <w:fldChar w:fldCharType="begin"/>
        </w:r>
        <w:r w:rsidR="00EF4435">
          <w:rPr>
            <w:noProof/>
            <w:webHidden/>
          </w:rPr>
          <w:instrText xml:space="preserve"> PAGEREF _Toc376766507 \h </w:instrText>
        </w:r>
        <w:r>
          <w:rPr>
            <w:noProof/>
            <w:webHidden/>
          </w:rPr>
        </w:r>
        <w:r>
          <w:rPr>
            <w:noProof/>
            <w:webHidden/>
          </w:rPr>
          <w:fldChar w:fldCharType="separate"/>
        </w:r>
        <w:r w:rsidR="00EF4435">
          <w:rPr>
            <w:noProof/>
            <w:webHidden/>
          </w:rPr>
          <w:t>3-9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08" w:history="1">
        <w:r w:rsidR="00EF4435" w:rsidRPr="006C1E49">
          <w:rPr>
            <w:rStyle w:val="Hyperlink"/>
            <w:noProof/>
          </w:rPr>
          <w:t>3.11.1</w:t>
        </w:r>
        <w:r w:rsidR="00EF4435">
          <w:rPr>
            <w:rFonts w:asciiTheme="minorHAnsi" w:eastAsiaTheme="minorEastAsia" w:hAnsiTheme="minorHAnsi" w:cstheme="minorBidi"/>
            <w:noProof/>
            <w:sz w:val="22"/>
            <w:szCs w:val="22"/>
          </w:rPr>
          <w:tab/>
        </w:r>
        <w:r w:rsidR="00EF4435" w:rsidRPr="006C1E49">
          <w:rPr>
            <w:rStyle w:val="Hyperlink"/>
            <w:noProof/>
          </w:rPr>
          <w:t>Bulk Data Download Functionality - General</w:t>
        </w:r>
        <w:r w:rsidR="00EF4435">
          <w:rPr>
            <w:noProof/>
            <w:webHidden/>
          </w:rPr>
          <w:tab/>
        </w:r>
        <w:r>
          <w:rPr>
            <w:noProof/>
            <w:webHidden/>
          </w:rPr>
          <w:fldChar w:fldCharType="begin"/>
        </w:r>
        <w:r w:rsidR="00EF4435">
          <w:rPr>
            <w:noProof/>
            <w:webHidden/>
          </w:rPr>
          <w:instrText xml:space="preserve"> PAGEREF _Toc376766508 \h </w:instrText>
        </w:r>
        <w:r>
          <w:rPr>
            <w:noProof/>
            <w:webHidden/>
          </w:rPr>
        </w:r>
        <w:r>
          <w:rPr>
            <w:noProof/>
            <w:webHidden/>
          </w:rPr>
          <w:fldChar w:fldCharType="separate"/>
        </w:r>
        <w:r w:rsidR="00EF4435">
          <w:rPr>
            <w:noProof/>
            <w:webHidden/>
          </w:rPr>
          <w:t>3-9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09" w:history="1">
        <w:r w:rsidR="00EF4435" w:rsidRPr="006C1E49">
          <w:rPr>
            <w:rStyle w:val="Hyperlink"/>
            <w:noProof/>
          </w:rPr>
          <w:t>3.11.2</w:t>
        </w:r>
        <w:r w:rsidR="00EF4435">
          <w:rPr>
            <w:rFonts w:asciiTheme="minorHAnsi" w:eastAsiaTheme="minorEastAsia" w:hAnsiTheme="minorHAnsi" w:cstheme="minorBidi"/>
            <w:noProof/>
            <w:sz w:val="22"/>
            <w:szCs w:val="22"/>
          </w:rPr>
          <w:tab/>
        </w:r>
        <w:r w:rsidR="00EF4435" w:rsidRPr="006C1E49">
          <w:rPr>
            <w:rStyle w:val="Hyperlink"/>
            <w:noProof/>
          </w:rPr>
          <w:t>Network Data, Bulk Data Download</w:t>
        </w:r>
        <w:r w:rsidR="00EF4435">
          <w:rPr>
            <w:noProof/>
            <w:webHidden/>
          </w:rPr>
          <w:tab/>
        </w:r>
        <w:r>
          <w:rPr>
            <w:noProof/>
            <w:webHidden/>
          </w:rPr>
          <w:fldChar w:fldCharType="begin"/>
        </w:r>
        <w:r w:rsidR="00EF4435">
          <w:rPr>
            <w:noProof/>
            <w:webHidden/>
          </w:rPr>
          <w:instrText xml:space="preserve"> PAGEREF _Toc376766509 \h </w:instrText>
        </w:r>
        <w:r>
          <w:rPr>
            <w:noProof/>
            <w:webHidden/>
          </w:rPr>
        </w:r>
        <w:r>
          <w:rPr>
            <w:noProof/>
            <w:webHidden/>
          </w:rPr>
          <w:fldChar w:fldCharType="separate"/>
        </w:r>
        <w:r w:rsidR="00EF4435">
          <w:rPr>
            <w:noProof/>
            <w:webHidden/>
          </w:rPr>
          <w:t>3-9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10" w:history="1">
        <w:r w:rsidR="00EF4435" w:rsidRPr="006C1E49">
          <w:rPr>
            <w:rStyle w:val="Hyperlink"/>
            <w:noProof/>
          </w:rPr>
          <w:t>3.11.3</w:t>
        </w:r>
        <w:r w:rsidR="00EF4435">
          <w:rPr>
            <w:rFonts w:asciiTheme="minorHAnsi" w:eastAsiaTheme="minorEastAsia" w:hAnsiTheme="minorHAnsi" w:cstheme="minorBidi"/>
            <w:noProof/>
            <w:sz w:val="22"/>
            <w:szCs w:val="22"/>
          </w:rPr>
          <w:tab/>
        </w:r>
        <w:r w:rsidR="00EF4435" w:rsidRPr="006C1E49">
          <w:rPr>
            <w:rStyle w:val="Hyperlink"/>
            <w:noProof/>
          </w:rPr>
          <w:t>Subscription Version, Bulk Data Download</w:t>
        </w:r>
        <w:r w:rsidR="00EF4435">
          <w:rPr>
            <w:noProof/>
            <w:webHidden/>
          </w:rPr>
          <w:tab/>
        </w:r>
        <w:r>
          <w:rPr>
            <w:noProof/>
            <w:webHidden/>
          </w:rPr>
          <w:fldChar w:fldCharType="begin"/>
        </w:r>
        <w:r w:rsidR="00EF4435">
          <w:rPr>
            <w:noProof/>
            <w:webHidden/>
          </w:rPr>
          <w:instrText xml:space="preserve"> PAGEREF _Toc376766510 \h </w:instrText>
        </w:r>
        <w:r>
          <w:rPr>
            <w:noProof/>
            <w:webHidden/>
          </w:rPr>
        </w:r>
        <w:r>
          <w:rPr>
            <w:noProof/>
            <w:webHidden/>
          </w:rPr>
          <w:fldChar w:fldCharType="separate"/>
        </w:r>
        <w:r w:rsidR="00EF4435">
          <w:rPr>
            <w:noProof/>
            <w:webHidden/>
          </w:rPr>
          <w:t>3-9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11" w:history="1">
        <w:r w:rsidR="00EF4435" w:rsidRPr="006C1E49">
          <w:rPr>
            <w:rStyle w:val="Hyperlink"/>
            <w:noProof/>
          </w:rPr>
          <w:t>3.11.4</w:t>
        </w:r>
        <w:r w:rsidR="00EF4435">
          <w:rPr>
            <w:rFonts w:asciiTheme="minorHAnsi" w:eastAsiaTheme="minorEastAsia" w:hAnsiTheme="minorHAnsi" w:cstheme="minorBidi"/>
            <w:noProof/>
            <w:sz w:val="22"/>
            <w:szCs w:val="22"/>
          </w:rPr>
          <w:tab/>
        </w:r>
        <w:r w:rsidR="00EF4435" w:rsidRPr="006C1E49">
          <w:rPr>
            <w:rStyle w:val="Hyperlink"/>
            <w:noProof/>
          </w:rPr>
          <w:t>NPA-NXX-X Holder, Bulk Data Download</w:t>
        </w:r>
        <w:r w:rsidR="00EF4435">
          <w:rPr>
            <w:noProof/>
            <w:webHidden/>
          </w:rPr>
          <w:tab/>
        </w:r>
        <w:r>
          <w:rPr>
            <w:noProof/>
            <w:webHidden/>
          </w:rPr>
          <w:fldChar w:fldCharType="begin"/>
        </w:r>
        <w:r w:rsidR="00EF4435">
          <w:rPr>
            <w:noProof/>
            <w:webHidden/>
          </w:rPr>
          <w:instrText xml:space="preserve"> PAGEREF _Toc376766511 \h </w:instrText>
        </w:r>
        <w:r>
          <w:rPr>
            <w:noProof/>
            <w:webHidden/>
          </w:rPr>
        </w:r>
        <w:r>
          <w:rPr>
            <w:noProof/>
            <w:webHidden/>
          </w:rPr>
          <w:fldChar w:fldCharType="separate"/>
        </w:r>
        <w:r w:rsidR="00EF4435">
          <w:rPr>
            <w:noProof/>
            <w:webHidden/>
          </w:rPr>
          <w:t>3-9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12" w:history="1">
        <w:r w:rsidR="00EF4435" w:rsidRPr="006C1E49">
          <w:rPr>
            <w:rStyle w:val="Hyperlink"/>
            <w:noProof/>
          </w:rPr>
          <w:t>3.11.5</w:t>
        </w:r>
        <w:r w:rsidR="00EF4435">
          <w:rPr>
            <w:rFonts w:asciiTheme="minorHAnsi" w:eastAsiaTheme="minorEastAsia" w:hAnsiTheme="minorHAnsi" w:cstheme="minorBidi"/>
            <w:noProof/>
            <w:sz w:val="22"/>
            <w:szCs w:val="22"/>
          </w:rPr>
          <w:tab/>
        </w:r>
        <w:r w:rsidR="00EF4435" w:rsidRPr="006C1E49">
          <w:rPr>
            <w:rStyle w:val="Hyperlink"/>
            <w:noProof/>
          </w:rPr>
          <w:t>Block Holder, Bulk Data Downloads</w:t>
        </w:r>
        <w:r w:rsidR="00EF4435">
          <w:rPr>
            <w:noProof/>
            <w:webHidden/>
          </w:rPr>
          <w:tab/>
        </w:r>
        <w:r>
          <w:rPr>
            <w:noProof/>
            <w:webHidden/>
          </w:rPr>
          <w:fldChar w:fldCharType="begin"/>
        </w:r>
        <w:r w:rsidR="00EF4435">
          <w:rPr>
            <w:noProof/>
            <w:webHidden/>
          </w:rPr>
          <w:instrText xml:space="preserve"> PAGEREF _Toc376766512 \h </w:instrText>
        </w:r>
        <w:r>
          <w:rPr>
            <w:noProof/>
            <w:webHidden/>
          </w:rPr>
        </w:r>
        <w:r>
          <w:rPr>
            <w:noProof/>
            <w:webHidden/>
          </w:rPr>
          <w:fldChar w:fldCharType="separate"/>
        </w:r>
        <w:r w:rsidR="00EF4435">
          <w:rPr>
            <w:noProof/>
            <w:webHidden/>
          </w:rPr>
          <w:t>3-9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13" w:history="1">
        <w:r w:rsidR="00EF4435" w:rsidRPr="006C1E49">
          <w:rPr>
            <w:rStyle w:val="Hyperlink"/>
            <w:noProof/>
          </w:rPr>
          <w:t>3.11.6</w:t>
        </w:r>
        <w:r w:rsidR="00EF4435">
          <w:rPr>
            <w:rFonts w:asciiTheme="minorHAnsi" w:eastAsiaTheme="minorEastAsia" w:hAnsiTheme="minorHAnsi" w:cstheme="minorBidi"/>
            <w:noProof/>
            <w:sz w:val="22"/>
            <w:szCs w:val="22"/>
          </w:rPr>
          <w:tab/>
        </w:r>
        <w:r w:rsidR="00EF4435" w:rsidRPr="006C1E49">
          <w:rPr>
            <w:rStyle w:val="Hyperlink"/>
            <w:noProof/>
          </w:rPr>
          <w:t>Notifications, Bulk Data Download</w:t>
        </w:r>
        <w:r w:rsidR="00EF4435">
          <w:rPr>
            <w:noProof/>
            <w:webHidden/>
          </w:rPr>
          <w:tab/>
        </w:r>
        <w:r>
          <w:rPr>
            <w:noProof/>
            <w:webHidden/>
          </w:rPr>
          <w:fldChar w:fldCharType="begin"/>
        </w:r>
        <w:r w:rsidR="00EF4435">
          <w:rPr>
            <w:noProof/>
            <w:webHidden/>
          </w:rPr>
          <w:instrText xml:space="preserve"> PAGEREF _Toc376766513 \h </w:instrText>
        </w:r>
        <w:r>
          <w:rPr>
            <w:noProof/>
            <w:webHidden/>
          </w:rPr>
        </w:r>
        <w:r>
          <w:rPr>
            <w:noProof/>
            <w:webHidden/>
          </w:rPr>
          <w:fldChar w:fldCharType="separate"/>
        </w:r>
        <w:r w:rsidR="00EF4435">
          <w:rPr>
            <w:noProof/>
            <w:webHidden/>
          </w:rPr>
          <w:t>3-10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14" w:history="1">
        <w:r w:rsidR="00EF4435" w:rsidRPr="006C1E49">
          <w:rPr>
            <w:rStyle w:val="Hyperlink"/>
            <w:noProof/>
          </w:rPr>
          <w:t>3.11.7</w:t>
        </w:r>
        <w:r w:rsidR="00EF4435">
          <w:rPr>
            <w:rFonts w:asciiTheme="minorHAnsi" w:eastAsiaTheme="minorEastAsia" w:hAnsiTheme="minorHAnsi" w:cstheme="minorBidi"/>
            <w:noProof/>
            <w:sz w:val="22"/>
            <w:szCs w:val="22"/>
          </w:rPr>
          <w:tab/>
        </w:r>
        <w:r w:rsidR="00EF4435" w:rsidRPr="006C1E49">
          <w:rPr>
            <w:rStyle w:val="Hyperlink"/>
            <w:noProof/>
          </w:rPr>
          <w:t>Bulk Data Download Response Files</w:t>
        </w:r>
        <w:r w:rsidR="00EF4435">
          <w:rPr>
            <w:noProof/>
            <w:webHidden/>
          </w:rPr>
          <w:tab/>
        </w:r>
        <w:r>
          <w:rPr>
            <w:noProof/>
            <w:webHidden/>
          </w:rPr>
          <w:fldChar w:fldCharType="begin"/>
        </w:r>
        <w:r w:rsidR="00EF4435">
          <w:rPr>
            <w:noProof/>
            <w:webHidden/>
          </w:rPr>
          <w:instrText xml:space="preserve"> PAGEREF _Toc376766514 \h </w:instrText>
        </w:r>
        <w:r>
          <w:rPr>
            <w:noProof/>
            <w:webHidden/>
          </w:rPr>
        </w:r>
        <w:r>
          <w:rPr>
            <w:noProof/>
            <w:webHidden/>
          </w:rPr>
          <w:fldChar w:fldCharType="separate"/>
        </w:r>
        <w:r w:rsidR="00EF4435">
          <w:rPr>
            <w:noProof/>
            <w:webHidden/>
          </w:rPr>
          <w:t>3-103</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515" w:history="1">
        <w:r w:rsidR="00EF4435" w:rsidRPr="006C1E49">
          <w:rPr>
            <w:rStyle w:val="Hyperlink"/>
            <w:noProof/>
          </w:rPr>
          <w:t>3.12</w:t>
        </w:r>
        <w:r w:rsidR="00EF4435">
          <w:rPr>
            <w:rFonts w:asciiTheme="minorHAnsi" w:eastAsiaTheme="minorEastAsia" w:hAnsiTheme="minorHAnsi" w:cstheme="minorBidi"/>
            <w:b w:val="0"/>
            <w:noProof/>
            <w:sz w:val="22"/>
            <w:szCs w:val="22"/>
          </w:rPr>
          <w:tab/>
        </w:r>
        <w:r w:rsidR="00EF4435" w:rsidRPr="006C1E49">
          <w:rPr>
            <w:rStyle w:val="Hyperlink"/>
            <w:noProof/>
          </w:rPr>
          <w:t>NPA-NXX-X Information</w:t>
        </w:r>
        <w:r w:rsidR="00EF4435">
          <w:rPr>
            <w:noProof/>
            <w:webHidden/>
          </w:rPr>
          <w:tab/>
        </w:r>
        <w:r>
          <w:rPr>
            <w:noProof/>
            <w:webHidden/>
          </w:rPr>
          <w:fldChar w:fldCharType="begin"/>
        </w:r>
        <w:r w:rsidR="00EF4435">
          <w:rPr>
            <w:noProof/>
            <w:webHidden/>
          </w:rPr>
          <w:instrText xml:space="preserve"> PAGEREF _Toc376766515 \h </w:instrText>
        </w:r>
        <w:r>
          <w:rPr>
            <w:noProof/>
            <w:webHidden/>
          </w:rPr>
        </w:r>
        <w:r>
          <w:rPr>
            <w:noProof/>
            <w:webHidden/>
          </w:rPr>
          <w:fldChar w:fldCharType="separate"/>
        </w:r>
        <w:r w:rsidR="00EF4435">
          <w:rPr>
            <w:noProof/>
            <w:webHidden/>
          </w:rPr>
          <w:t>3-10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16" w:history="1">
        <w:r w:rsidR="00EF4435" w:rsidRPr="006C1E49">
          <w:rPr>
            <w:rStyle w:val="Hyperlink"/>
            <w:noProof/>
          </w:rPr>
          <w:t>3.12.1</w:t>
        </w:r>
        <w:r w:rsidR="00EF4435">
          <w:rPr>
            <w:rFonts w:asciiTheme="minorHAnsi" w:eastAsiaTheme="minorEastAsia" w:hAnsiTheme="minorHAnsi" w:cstheme="minorBidi"/>
            <w:noProof/>
            <w:sz w:val="22"/>
            <w:szCs w:val="22"/>
          </w:rPr>
          <w:tab/>
        </w:r>
        <w:r w:rsidR="00EF4435" w:rsidRPr="006C1E49">
          <w:rPr>
            <w:rStyle w:val="Hyperlink"/>
            <w:noProof/>
          </w:rPr>
          <w:t>NPA-NXX-X Download Indicator Management</w:t>
        </w:r>
        <w:r w:rsidR="00EF4435">
          <w:rPr>
            <w:noProof/>
            <w:webHidden/>
          </w:rPr>
          <w:tab/>
        </w:r>
        <w:r>
          <w:rPr>
            <w:noProof/>
            <w:webHidden/>
          </w:rPr>
          <w:fldChar w:fldCharType="begin"/>
        </w:r>
        <w:r w:rsidR="00EF4435">
          <w:rPr>
            <w:noProof/>
            <w:webHidden/>
          </w:rPr>
          <w:instrText xml:space="preserve"> PAGEREF _Toc376766516 \h </w:instrText>
        </w:r>
        <w:r>
          <w:rPr>
            <w:noProof/>
            <w:webHidden/>
          </w:rPr>
        </w:r>
        <w:r>
          <w:rPr>
            <w:noProof/>
            <w:webHidden/>
          </w:rPr>
          <w:fldChar w:fldCharType="separate"/>
        </w:r>
        <w:r w:rsidR="00EF4435">
          <w:rPr>
            <w:noProof/>
            <w:webHidden/>
          </w:rPr>
          <w:t>3-10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17" w:history="1">
        <w:r w:rsidR="00EF4435" w:rsidRPr="006C1E49">
          <w:rPr>
            <w:rStyle w:val="Hyperlink"/>
            <w:noProof/>
          </w:rPr>
          <w:t>3.12.2</w:t>
        </w:r>
        <w:r w:rsidR="00EF4435">
          <w:rPr>
            <w:rFonts w:asciiTheme="minorHAnsi" w:eastAsiaTheme="minorEastAsia" w:hAnsiTheme="minorHAnsi" w:cstheme="minorBidi"/>
            <w:noProof/>
            <w:sz w:val="22"/>
            <w:szCs w:val="22"/>
          </w:rPr>
          <w:tab/>
        </w:r>
        <w:r w:rsidR="00EF4435" w:rsidRPr="006C1E49">
          <w:rPr>
            <w:rStyle w:val="Hyperlink"/>
            <w:noProof/>
          </w:rPr>
          <w:t>NPA-NXX-X Holder Information</w:t>
        </w:r>
        <w:r w:rsidR="00EF4435">
          <w:rPr>
            <w:noProof/>
            <w:webHidden/>
          </w:rPr>
          <w:tab/>
        </w:r>
        <w:r>
          <w:rPr>
            <w:noProof/>
            <w:webHidden/>
          </w:rPr>
          <w:fldChar w:fldCharType="begin"/>
        </w:r>
        <w:r w:rsidR="00EF4435">
          <w:rPr>
            <w:noProof/>
            <w:webHidden/>
          </w:rPr>
          <w:instrText xml:space="preserve"> PAGEREF _Toc376766517 \h </w:instrText>
        </w:r>
        <w:r>
          <w:rPr>
            <w:noProof/>
            <w:webHidden/>
          </w:rPr>
        </w:r>
        <w:r>
          <w:rPr>
            <w:noProof/>
            <w:webHidden/>
          </w:rPr>
          <w:fldChar w:fldCharType="separate"/>
        </w:r>
        <w:r w:rsidR="00EF4435">
          <w:rPr>
            <w:noProof/>
            <w:webHidden/>
          </w:rPr>
          <w:t>3-10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18" w:history="1">
        <w:r w:rsidR="00EF4435" w:rsidRPr="006C1E49">
          <w:rPr>
            <w:rStyle w:val="Hyperlink"/>
            <w:noProof/>
          </w:rPr>
          <w:t>3.12.3</w:t>
        </w:r>
        <w:r w:rsidR="00EF4435">
          <w:rPr>
            <w:rFonts w:asciiTheme="minorHAnsi" w:eastAsiaTheme="minorEastAsia" w:hAnsiTheme="minorHAnsi" w:cstheme="minorBidi"/>
            <w:noProof/>
            <w:sz w:val="22"/>
            <w:szCs w:val="22"/>
          </w:rPr>
          <w:tab/>
        </w:r>
        <w:r w:rsidR="00EF4435" w:rsidRPr="006C1E49">
          <w:rPr>
            <w:rStyle w:val="Hyperlink"/>
            <w:noProof/>
          </w:rPr>
          <w:t>NPA-NXX-X Holder, NPAC Scheduling/Re-Scheduling of Block Creation</w:t>
        </w:r>
        <w:r w:rsidR="00EF4435">
          <w:rPr>
            <w:noProof/>
            <w:webHidden/>
          </w:rPr>
          <w:tab/>
        </w:r>
        <w:r>
          <w:rPr>
            <w:noProof/>
            <w:webHidden/>
          </w:rPr>
          <w:fldChar w:fldCharType="begin"/>
        </w:r>
        <w:r w:rsidR="00EF4435">
          <w:rPr>
            <w:noProof/>
            <w:webHidden/>
          </w:rPr>
          <w:instrText xml:space="preserve"> PAGEREF _Toc376766518 \h </w:instrText>
        </w:r>
        <w:r>
          <w:rPr>
            <w:noProof/>
            <w:webHidden/>
          </w:rPr>
        </w:r>
        <w:r>
          <w:rPr>
            <w:noProof/>
            <w:webHidden/>
          </w:rPr>
          <w:fldChar w:fldCharType="separate"/>
        </w:r>
        <w:r w:rsidR="00EF4435">
          <w:rPr>
            <w:noProof/>
            <w:webHidden/>
          </w:rPr>
          <w:t>3-10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19" w:history="1">
        <w:r w:rsidR="00EF4435" w:rsidRPr="006C1E49">
          <w:rPr>
            <w:rStyle w:val="Hyperlink"/>
            <w:noProof/>
          </w:rPr>
          <w:t>3.12.4</w:t>
        </w:r>
        <w:r w:rsidR="00EF4435">
          <w:rPr>
            <w:rFonts w:asciiTheme="minorHAnsi" w:eastAsiaTheme="minorEastAsia" w:hAnsiTheme="minorHAnsi" w:cstheme="minorBidi"/>
            <w:noProof/>
            <w:sz w:val="22"/>
            <w:szCs w:val="22"/>
          </w:rPr>
          <w:tab/>
        </w:r>
        <w:r w:rsidR="00EF4435" w:rsidRPr="006C1E49">
          <w:rPr>
            <w:rStyle w:val="Hyperlink"/>
            <w:noProof/>
          </w:rPr>
          <w:t>NPA-NXX-X Holder, Addition</w:t>
        </w:r>
        <w:r w:rsidR="00EF4435">
          <w:rPr>
            <w:noProof/>
            <w:webHidden/>
          </w:rPr>
          <w:tab/>
        </w:r>
        <w:r>
          <w:rPr>
            <w:noProof/>
            <w:webHidden/>
          </w:rPr>
          <w:fldChar w:fldCharType="begin"/>
        </w:r>
        <w:r w:rsidR="00EF4435">
          <w:rPr>
            <w:noProof/>
            <w:webHidden/>
          </w:rPr>
          <w:instrText xml:space="preserve"> PAGEREF _Toc376766519 \h </w:instrText>
        </w:r>
        <w:r>
          <w:rPr>
            <w:noProof/>
            <w:webHidden/>
          </w:rPr>
        </w:r>
        <w:r>
          <w:rPr>
            <w:noProof/>
            <w:webHidden/>
          </w:rPr>
          <w:fldChar w:fldCharType="separate"/>
        </w:r>
        <w:r w:rsidR="00EF4435">
          <w:rPr>
            <w:noProof/>
            <w:webHidden/>
          </w:rPr>
          <w:t>3-11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20" w:history="1">
        <w:r w:rsidR="00EF4435" w:rsidRPr="006C1E49">
          <w:rPr>
            <w:rStyle w:val="Hyperlink"/>
            <w:noProof/>
          </w:rPr>
          <w:t>3.12.5</w:t>
        </w:r>
        <w:r w:rsidR="00EF4435">
          <w:rPr>
            <w:rFonts w:asciiTheme="minorHAnsi" w:eastAsiaTheme="minorEastAsia" w:hAnsiTheme="minorHAnsi" w:cstheme="minorBidi"/>
            <w:noProof/>
            <w:sz w:val="22"/>
            <w:szCs w:val="22"/>
          </w:rPr>
          <w:tab/>
        </w:r>
        <w:r w:rsidR="00EF4435" w:rsidRPr="006C1E49">
          <w:rPr>
            <w:rStyle w:val="Hyperlink"/>
            <w:noProof/>
          </w:rPr>
          <w:t>NPA-NXX-X Holder, Modification</w:t>
        </w:r>
        <w:r w:rsidR="00EF4435">
          <w:rPr>
            <w:noProof/>
            <w:webHidden/>
          </w:rPr>
          <w:tab/>
        </w:r>
        <w:r>
          <w:rPr>
            <w:noProof/>
            <w:webHidden/>
          </w:rPr>
          <w:fldChar w:fldCharType="begin"/>
        </w:r>
        <w:r w:rsidR="00EF4435">
          <w:rPr>
            <w:noProof/>
            <w:webHidden/>
          </w:rPr>
          <w:instrText xml:space="preserve"> PAGEREF _Toc376766520 \h </w:instrText>
        </w:r>
        <w:r>
          <w:rPr>
            <w:noProof/>
            <w:webHidden/>
          </w:rPr>
        </w:r>
        <w:r>
          <w:rPr>
            <w:noProof/>
            <w:webHidden/>
          </w:rPr>
          <w:fldChar w:fldCharType="separate"/>
        </w:r>
        <w:r w:rsidR="00EF4435">
          <w:rPr>
            <w:noProof/>
            <w:webHidden/>
          </w:rPr>
          <w:t>3-11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21" w:history="1">
        <w:r w:rsidR="00EF4435" w:rsidRPr="006C1E49">
          <w:rPr>
            <w:rStyle w:val="Hyperlink"/>
            <w:noProof/>
          </w:rPr>
          <w:t>3.12.6</w:t>
        </w:r>
        <w:r w:rsidR="00EF4435">
          <w:rPr>
            <w:rFonts w:asciiTheme="minorHAnsi" w:eastAsiaTheme="minorEastAsia" w:hAnsiTheme="minorHAnsi" w:cstheme="minorBidi"/>
            <w:noProof/>
            <w:sz w:val="22"/>
            <w:szCs w:val="22"/>
          </w:rPr>
          <w:tab/>
        </w:r>
        <w:r w:rsidR="00EF4435" w:rsidRPr="006C1E49">
          <w:rPr>
            <w:rStyle w:val="Hyperlink"/>
            <w:noProof/>
          </w:rPr>
          <w:t>NPA-NXX-X Holder, Deletion</w:t>
        </w:r>
        <w:r w:rsidR="00EF4435">
          <w:rPr>
            <w:noProof/>
            <w:webHidden/>
          </w:rPr>
          <w:tab/>
        </w:r>
        <w:r>
          <w:rPr>
            <w:noProof/>
            <w:webHidden/>
          </w:rPr>
          <w:fldChar w:fldCharType="begin"/>
        </w:r>
        <w:r w:rsidR="00EF4435">
          <w:rPr>
            <w:noProof/>
            <w:webHidden/>
          </w:rPr>
          <w:instrText xml:space="preserve"> PAGEREF _Toc376766521 \h </w:instrText>
        </w:r>
        <w:r>
          <w:rPr>
            <w:noProof/>
            <w:webHidden/>
          </w:rPr>
        </w:r>
        <w:r>
          <w:rPr>
            <w:noProof/>
            <w:webHidden/>
          </w:rPr>
          <w:fldChar w:fldCharType="separate"/>
        </w:r>
        <w:r w:rsidR="00EF4435">
          <w:rPr>
            <w:noProof/>
            <w:webHidden/>
          </w:rPr>
          <w:t>3-11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22" w:history="1">
        <w:r w:rsidR="00EF4435" w:rsidRPr="006C1E49">
          <w:rPr>
            <w:rStyle w:val="Hyperlink"/>
            <w:noProof/>
          </w:rPr>
          <w:t>3.12.7</w:t>
        </w:r>
        <w:r w:rsidR="00EF4435">
          <w:rPr>
            <w:rFonts w:asciiTheme="minorHAnsi" w:eastAsiaTheme="minorEastAsia" w:hAnsiTheme="minorHAnsi" w:cstheme="minorBidi"/>
            <w:noProof/>
            <w:sz w:val="22"/>
            <w:szCs w:val="22"/>
          </w:rPr>
          <w:tab/>
        </w:r>
        <w:r w:rsidR="00EF4435" w:rsidRPr="006C1E49">
          <w:rPr>
            <w:rStyle w:val="Hyperlink"/>
            <w:noProof/>
          </w:rPr>
          <w:t>NPA-NXX-X Holder, First Port Notification</w:t>
        </w:r>
        <w:r w:rsidR="00EF4435">
          <w:rPr>
            <w:noProof/>
            <w:webHidden/>
          </w:rPr>
          <w:tab/>
        </w:r>
        <w:r>
          <w:rPr>
            <w:noProof/>
            <w:webHidden/>
          </w:rPr>
          <w:fldChar w:fldCharType="begin"/>
        </w:r>
        <w:r w:rsidR="00EF4435">
          <w:rPr>
            <w:noProof/>
            <w:webHidden/>
          </w:rPr>
          <w:instrText xml:space="preserve"> PAGEREF _Toc376766522 \h </w:instrText>
        </w:r>
        <w:r>
          <w:rPr>
            <w:noProof/>
            <w:webHidden/>
          </w:rPr>
        </w:r>
        <w:r>
          <w:rPr>
            <w:noProof/>
            <w:webHidden/>
          </w:rPr>
          <w:fldChar w:fldCharType="separate"/>
        </w:r>
        <w:r w:rsidR="00EF4435">
          <w:rPr>
            <w:noProof/>
            <w:webHidden/>
          </w:rPr>
          <w:t>3-11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23" w:history="1">
        <w:r w:rsidR="00EF4435" w:rsidRPr="006C1E49">
          <w:rPr>
            <w:rStyle w:val="Hyperlink"/>
            <w:noProof/>
          </w:rPr>
          <w:t>3.12.8</w:t>
        </w:r>
        <w:r w:rsidR="00EF4435">
          <w:rPr>
            <w:rFonts w:asciiTheme="minorHAnsi" w:eastAsiaTheme="minorEastAsia" w:hAnsiTheme="minorHAnsi" w:cstheme="minorBidi"/>
            <w:noProof/>
            <w:sz w:val="22"/>
            <w:szCs w:val="22"/>
          </w:rPr>
          <w:tab/>
        </w:r>
        <w:r w:rsidR="00EF4435" w:rsidRPr="006C1E49">
          <w:rPr>
            <w:rStyle w:val="Hyperlink"/>
            <w:noProof/>
          </w:rPr>
          <w:t>NPA-NXX-X Holder, Query</w:t>
        </w:r>
        <w:r w:rsidR="00EF4435">
          <w:rPr>
            <w:noProof/>
            <w:webHidden/>
          </w:rPr>
          <w:tab/>
        </w:r>
        <w:r>
          <w:rPr>
            <w:noProof/>
            <w:webHidden/>
          </w:rPr>
          <w:fldChar w:fldCharType="begin"/>
        </w:r>
        <w:r w:rsidR="00EF4435">
          <w:rPr>
            <w:noProof/>
            <w:webHidden/>
          </w:rPr>
          <w:instrText xml:space="preserve"> PAGEREF _Toc376766523 \h </w:instrText>
        </w:r>
        <w:r>
          <w:rPr>
            <w:noProof/>
            <w:webHidden/>
          </w:rPr>
        </w:r>
        <w:r>
          <w:rPr>
            <w:noProof/>
            <w:webHidden/>
          </w:rPr>
          <w:fldChar w:fldCharType="separate"/>
        </w:r>
        <w:r w:rsidR="00EF4435">
          <w:rPr>
            <w:noProof/>
            <w:webHidden/>
          </w:rPr>
          <w:t>3-116</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524" w:history="1">
        <w:r w:rsidR="00EF4435" w:rsidRPr="006C1E49">
          <w:rPr>
            <w:rStyle w:val="Hyperlink"/>
            <w:noProof/>
          </w:rPr>
          <w:t>3.13</w:t>
        </w:r>
        <w:r w:rsidR="00EF4435">
          <w:rPr>
            <w:rFonts w:asciiTheme="minorHAnsi" w:eastAsiaTheme="minorEastAsia" w:hAnsiTheme="minorHAnsi" w:cstheme="minorBidi"/>
            <w:b w:val="0"/>
            <w:noProof/>
            <w:sz w:val="22"/>
            <w:szCs w:val="22"/>
          </w:rPr>
          <w:tab/>
        </w:r>
        <w:r w:rsidR="00EF4435" w:rsidRPr="006C1E49">
          <w:rPr>
            <w:rStyle w:val="Hyperlink"/>
            <w:noProof/>
          </w:rPr>
          <w:t>Block Information</w:t>
        </w:r>
        <w:r w:rsidR="00EF4435">
          <w:rPr>
            <w:noProof/>
            <w:webHidden/>
          </w:rPr>
          <w:tab/>
        </w:r>
        <w:r>
          <w:rPr>
            <w:noProof/>
            <w:webHidden/>
          </w:rPr>
          <w:fldChar w:fldCharType="begin"/>
        </w:r>
        <w:r w:rsidR="00EF4435">
          <w:rPr>
            <w:noProof/>
            <w:webHidden/>
          </w:rPr>
          <w:instrText xml:space="preserve"> PAGEREF _Toc376766524 \h </w:instrText>
        </w:r>
        <w:r>
          <w:rPr>
            <w:noProof/>
            <w:webHidden/>
          </w:rPr>
        </w:r>
        <w:r>
          <w:rPr>
            <w:noProof/>
            <w:webHidden/>
          </w:rPr>
          <w:fldChar w:fldCharType="separate"/>
        </w:r>
        <w:r w:rsidR="00EF4435">
          <w:rPr>
            <w:noProof/>
            <w:webHidden/>
          </w:rPr>
          <w:t>3-11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25" w:history="1">
        <w:r w:rsidR="00EF4435" w:rsidRPr="006C1E49">
          <w:rPr>
            <w:rStyle w:val="Hyperlink"/>
            <w:noProof/>
          </w:rPr>
          <w:t>3.13.1</w:t>
        </w:r>
        <w:r w:rsidR="00EF4435">
          <w:rPr>
            <w:rFonts w:asciiTheme="minorHAnsi" w:eastAsiaTheme="minorEastAsia" w:hAnsiTheme="minorHAnsi" w:cstheme="minorBidi"/>
            <w:noProof/>
            <w:sz w:val="22"/>
            <w:szCs w:val="22"/>
          </w:rPr>
          <w:tab/>
        </w:r>
        <w:r w:rsidR="00EF4435" w:rsidRPr="006C1E49">
          <w:rPr>
            <w:rStyle w:val="Hyperlink"/>
            <w:noProof/>
          </w:rPr>
          <w:t>Version Status</w:t>
        </w:r>
        <w:r w:rsidR="00EF4435">
          <w:rPr>
            <w:noProof/>
            <w:webHidden/>
          </w:rPr>
          <w:tab/>
        </w:r>
        <w:r>
          <w:rPr>
            <w:noProof/>
            <w:webHidden/>
          </w:rPr>
          <w:fldChar w:fldCharType="begin"/>
        </w:r>
        <w:r w:rsidR="00EF4435">
          <w:rPr>
            <w:noProof/>
            <w:webHidden/>
          </w:rPr>
          <w:instrText xml:space="preserve"> PAGEREF _Toc376766525 \h </w:instrText>
        </w:r>
        <w:r>
          <w:rPr>
            <w:noProof/>
            <w:webHidden/>
          </w:rPr>
        </w:r>
        <w:r>
          <w:rPr>
            <w:noProof/>
            <w:webHidden/>
          </w:rPr>
          <w:fldChar w:fldCharType="separate"/>
        </w:r>
        <w:r w:rsidR="00EF4435">
          <w:rPr>
            <w:noProof/>
            <w:webHidden/>
          </w:rPr>
          <w:t>3-11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26" w:history="1">
        <w:r w:rsidR="00EF4435" w:rsidRPr="006C1E49">
          <w:rPr>
            <w:rStyle w:val="Hyperlink"/>
            <w:noProof/>
          </w:rPr>
          <w:t>3.13.2</w:t>
        </w:r>
        <w:r w:rsidR="00EF4435">
          <w:rPr>
            <w:rFonts w:asciiTheme="minorHAnsi" w:eastAsiaTheme="minorEastAsia" w:hAnsiTheme="minorHAnsi" w:cstheme="minorBidi"/>
            <w:noProof/>
            <w:sz w:val="22"/>
            <w:szCs w:val="22"/>
          </w:rPr>
          <w:tab/>
        </w:r>
        <w:r w:rsidR="00EF4435" w:rsidRPr="006C1E49">
          <w:rPr>
            <w:rStyle w:val="Hyperlink"/>
            <w:noProof/>
          </w:rPr>
          <w:t>Block Holder, General</w:t>
        </w:r>
        <w:r w:rsidR="00EF4435">
          <w:rPr>
            <w:noProof/>
            <w:webHidden/>
          </w:rPr>
          <w:tab/>
        </w:r>
        <w:r>
          <w:rPr>
            <w:noProof/>
            <w:webHidden/>
          </w:rPr>
          <w:fldChar w:fldCharType="begin"/>
        </w:r>
        <w:r w:rsidR="00EF4435">
          <w:rPr>
            <w:noProof/>
            <w:webHidden/>
          </w:rPr>
          <w:instrText xml:space="preserve"> PAGEREF _Toc376766526 \h </w:instrText>
        </w:r>
        <w:r>
          <w:rPr>
            <w:noProof/>
            <w:webHidden/>
          </w:rPr>
        </w:r>
        <w:r>
          <w:rPr>
            <w:noProof/>
            <w:webHidden/>
          </w:rPr>
          <w:fldChar w:fldCharType="separate"/>
        </w:r>
        <w:r w:rsidR="00EF4435">
          <w:rPr>
            <w:noProof/>
            <w:webHidden/>
          </w:rPr>
          <w:t>3-11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27" w:history="1">
        <w:r w:rsidR="00EF4435" w:rsidRPr="006C1E49">
          <w:rPr>
            <w:rStyle w:val="Hyperlink"/>
            <w:noProof/>
          </w:rPr>
          <w:t>3.13.3</w:t>
        </w:r>
        <w:r w:rsidR="00EF4435">
          <w:rPr>
            <w:rFonts w:asciiTheme="minorHAnsi" w:eastAsiaTheme="minorEastAsia" w:hAnsiTheme="minorHAnsi" w:cstheme="minorBidi"/>
            <w:noProof/>
            <w:sz w:val="22"/>
            <w:szCs w:val="22"/>
          </w:rPr>
          <w:tab/>
        </w:r>
        <w:r w:rsidR="00EF4435" w:rsidRPr="006C1E49">
          <w:rPr>
            <w:rStyle w:val="Hyperlink"/>
            <w:noProof/>
          </w:rPr>
          <w:t>Block Holder, Addition</w:t>
        </w:r>
        <w:r w:rsidR="00EF4435">
          <w:rPr>
            <w:noProof/>
            <w:webHidden/>
          </w:rPr>
          <w:tab/>
        </w:r>
        <w:r>
          <w:rPr>
            <w:noProof/>
            <w:webHidden/>
          </w:rPr>
          <w:fldChar w:fldCharType="begin"/>
        </w:r>
        <w:r w:rsidR="00EF4435">
          <w:rPr>
            <w:noProof/>
            <w:webHidden/>
          </w:rPr>
          <w:instrText xml:space="preserve"> PAGEREF _Toc376766527 \h </w:instrText>
        </w:r>
        <w:r>
          <w:rPr>
            <w:noProof/>
            <w:webHidden/>
          </w:rPr>
        </w:r>
        <w:r>
          <w:rPr>
            <w:noProof/>
            <w:webHidden/>
          </w:rPr>
          <w:fldChar w:fldCharType="separate"/>
        </w:r>
        <w:r w:rsidR="00EF4435">
          <w:rPr>
            <w:noProof/>
            <w:webHidden/>
          </w:rPr>
          <w:t>3-12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28" w:history="1">
        <w:r w:rsidR="00EF4435" w:rsidRPr="006C1E49">
          <w:rPr>
            <w:rStyle w:val="Hyperlink"/>
            <w:noProof/>
          </w:rPr>
          <w:t>3.13.4</w:t>
        </w:r>
        <w:r w:rsidR="00EF4435">
          <w:rPr>
            <w:rFonts w:asciiTheme="minorHAnsi" w:eastAsiaTheme="minorEastAsia" w:hAnsiTheme="minorHAnsi" w:cstheme="minorBidi"/>
            <w:noProof/>
            <w:sz w:val="22"/>
            <w:szCs w:val="22"/>
          </w:rPr>
          <w:tab/>
        </w:r>
        <w:r w:rsidR="00EF4435" w:rsidRPr="006C1E49">
          <w:rPr>
            <w:rStyle w:val="Hyperlink"/>
            <w:noProof/>
          </w:rPr>
          <w:t>Block Holder, Modification</w:t>
        </w:r>
        <w:r w:rsidR="00EF4435">
          <w:rPr>
            <w:noProof/>
            <w:webHidden/>
          </w:rPr>
          <w:tab/>
        </w:r>
        <w:r>
          <w:rPr>
            <w:noProof/>
            <w:webHidden/>
          </w:rPr>
          <w:fldChar w:fldCharType="begin"/>
        </w:r>
        <w:r w:rsidR="00EF4435">
          <w:rPr>
            <w:noProof/>
            <w:webHidden/>
          </w:rPr>
          <w:instrText xml:space="preserve"> PAGEREF _Toc376766528 \h </w:instrText>
        </w:r>
        <w:r>
          <w:rPr>
            <w:noProof/>
            <w:webHidden/>
          </w:rPr>
        </w:r>
        <w:r>
          <w:rPr>
            <w:noProof/>
            <w:webHidden/>
          </w:rPr>
          <w:fldChar w:fldCharType="separate"/>
        </w:r>
        <w:r w:rsidR="00EF4435">
          <w:rPr>
            <w:noProof/>
            <w:webHidden/>
          </w:rPr>
          <w:t>3-13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29" w:history="1">
        <w:r w:rsidR="00EF4435" w:rsidRPr="006C1E49">
          <w:rPr>
            <w:rStyle w:val="Hyperlink"/>
            <w:noProof/>
          </w:rPr>
          <w:t>3.13.5</w:t>
        </w:r>
        <w:r w:rsidR="00EF4435">
          <w:rPr>
            <w:rFonts w:asciiTheme="minorHAnsi" w:eastAsiaTheme="minorEastAsia" w:hAnsiTheme="minorHAnsi" w:cstheme="minorBidi"/>
            <w:noProof/>
            <w:sz w:val="22"/>
            <w:szCs w:val="22"/>
          </w:rPr>
          <w:tab/>
        </w:r>
        <w:r w:rsidR="00EF4435" w:rsidRPr="006C1E49">
          <w:rPr>
            <w:rStyle w:val="Hyperlink"/>
            <w:noProof/>
          </w:rPr>
          <w:t>Block Holder, Deletion</w:t>
        </w:r>
        <w:r w:rsidR="00EF4435">
          <w:rPr>
            <w:noProof/>
            <w:webHidden/>
          </w:rPr>
          <w:tab/>
        </w:r>
        <w:r>
          <w:rPr>
            <w:noProof/>
            <w:webHidden/>
          </w:rPr>
          <w:fldChar w:fldCharType="begin"/>
        </w:r>
        <w:r w:rsidR="00EF4435">
          <w:rPr>
            <w:noProof/>
            <w:webHidden/>
          </w:rPr>
          <w:instrText xml:space="preserve"> PAGEREF _Toc376766529 \h </w:instrText>
        </w:r>
        <w:r>
          <w:rPr>
            <w:noProof/>
            <w:webHidden/>
          </w:rPr>
        </w:r>
        <w:r>
          <w:rPr>
            <w:noProof/>
            <w:webHidden/>
          </w:rPr>
          <w:fldChar w:fldCharType="separate"/>
        </w:r>
        <w:r w:rsidR="00EF4435">
          <w:rPr>
            <w:noProof/>
            <w:webHidden/>
          </w:rPr>
          <w:t>3-13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30" w:history="1">
        <w:r w:rsidR="00EF4435" w:rsidRPr="006C1E49">
          <w:rPr>
            <w:rStyle w:val="Hyperlink"/>
            <w:noProof/>
          </w:rPr>
          <w:t>3.13.6</w:t>
        </w:r>
        <w:r w:rsidR="00EF4435">
          <w:rPr>
            <w:rFonts w:asciiTheme="minorHAnsi" w:eastAsiaTheme="minorEastAsia" w:hAnsiTheme="minorHAnsi" w:cstheme="minorBidi"/>
            <w:noProof/>
            <w:sz w:val="22"/>
            <w:szCs w:val="22"/>
          </w:rPr>
          <w:tab/>
        </w:r>
        <w:r w:rsidR="00EF4435" w:rsidRPr="006C1E49">
          <w:rPr>
            <w:rStyle w:val="Hyperlink"/>
            <w:noProof/>
          </w:rPr>
          <w:t>Block Holder, Query</w:t>
        </w:r>
        <w:r w:rsidR="00EF4435">
          <w:rPr>
            <w:noProof/>
            <w:webHidden/>
          </w:rPr>
          <w:tab/>
        </w:r>
        <w:r>
          <w:rPr>
            <w:noProof/>
            <w:webHidden/>
          </w:rPr>
          <w:fldChar w:fldCharType="begin"/>
        </w:r>
        <w:r w:rsidR="00EF4435">
          <w:rPr>
            <w:noProof/>
            <w:webHidden/>
          </w:rPr>
          <w:instrText xml:space="preserve"> PAGEREF _Toc376766530 \h </w:instrText>
        </w:r>
        <w:r>
          <w:rPr>
            <w:noProof/>
            <w:webHidden/>
          </w:rPr>
        </w:r>
        <w:r>
          <w:rPr>
            <w:noProof/>
            <w:webHidden/>
          </w:rPr>
          <w:fldChar w:fldCharType="separate"/>
        </w:r>
        <w:r w:rsidR="00EF4435">
          <w:rPr>
            <w:noProof/>
            <w:webHidden/>
          </w:rPr>
          <w:t>3-13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31" w:history="1">
        <w:r w:rsidR="00EF4435" w:rsidRPr="006C1E49">
          <w:rPr>
            <w:rStyle w:val="Hyperlink"/>
            <w:noProof/>
          </w:rPr>
          <w:t>3.13.7</w:t>
        </w:r>
        <w:r w:rsidR="00EF4435">
          <w:rPr>
            <w:rFonts w:asciiTheme="minorHAnsi" w:eastAsiaTheme="minorEastAsia" w:hAnsiTheme="minorHAnsi" w:cstheme="minorBidi"/>
            <w:noProof/>
            <w:sz w:val="22"/>
            <w:szCs w:val="22"/>
          </w:rPr>
          <w:tab/>
        </w:r>
        <w:r w:rsidR="00EF4435" w:rsidRPr="006C1E49">
          <w:rPr>
            <w:rStyle w:val="Hyperlink"/>
            <w:noProof/>
          </w:rPr>
          <w:t>Block Holder, Default Routing Restoration</w:t>
        </w:r>
        <w:r w:rsidR="00EF4435">
          <w:rPr>
            <w:noProof/>
            <w:webHidden/>
          </w:rPr>
          <w:tab/>
        </w:r>
        <w:r>
          <w:rPr>
            <w:noProof/>
            <w:webHidden/>
          </w:rPr>
          <w:fldChar w:fldCharType="begin"/>
        </w:r>
        <w:r w:rsidR="00EF4435">
          <w:rPr>
            <w:noProof/>
            <w:webHidden/>
          </w:rPr>
          <w:instrText xml:space="preserve"> PAGEREF _Toc376766531 \h </w:instrText>
        </w:r>
        <w:r>
          <w:rPr>
            <w:noProof/>
            <w:webHidden/>
          </w:rPr>
        </w:r>
        <w:r>
          <w:rPr>
            <w:noProof/>
            <w:webHidden/>
          </w:rPr>
          <w:fldChar w:fldCharType="separate"/>
        </w:r>
        <w:r w:rsidR="00EF4435">
          <w:rPr>
            <w:noProof/>
            <w:webHidden/>
          </w:rPr>
          <w:t>3-13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32" w:history="1">
        <w:r w:rsidR="00EF4435" w:rsidRPr="006C1E49">
          <w:rPr>
            <w:rStyle w:val="Hyperlink"/>
            <w:noProof/>
          </w:rPr>
          <w:t>3.13.8</w:t>
        </w:r>
        <w:r w:rsidR="00EF4435">
          <w:rPr>
            <w:rFonts w:asciiTheme="minorHAnsi" w:eastAsiaTheme="minorEastAsia" w:hAnsiTheme="minorHAnsi" w:cstheme="minorBidi"/>
            <w:noProof/>
            <w:sz w:val="22"/>
            <w:szCs w:val="22"/>
          </w:rPr>
          <w:tab/>
        </w:r>
        <w:r w:rsidR="00EF4435" w:rsidRPr="006C1E49">
          <w:rPr>
            <w:rStyle w:val="Hyperlink"/>
            <w:noProof/>
          </w:rPr>
          <w:t>Block Holder, Re-Send</w:t>
        </w:r>
        <w:r w:rsidR="00EF4435">
          <w:rPr>
            <w:noProof/>
            <w:webHidden/>
          </w:rPr>
          <w:tab/>
        </w:r>
        <w:r>
          <w:rPr>
            <w:noProof/>
            <w:webHidden/>
          </w:rPr>
          <w:fldChar w:fldCharType="begin"/>
        </w:r>
        <w:r w:rsidR="00EF4435">
          <w:rPr>
            <w:noProof/>
            <w:webHidden/>
          </w:rPr>
          <w:instrText xml:space="preserve"> PAGEREF _Toc376766532 \h </w:instrText>
        </w:r>
        <w:r>
          <w:rPr>
            <w:noProof/>
            <w:webHidden/>
          </w:rPr>
        </w:r>
        <w:r>
          <w:rPr>
            <w:noProof/>
            <w:webHidden/>
          </w:rPr>
          <w:fldChar w:fldCharType="separate"/>
        </w:r>
        <w:r w:rsidR="00EF4435">
          <w:rPr>
            <w:noProof/>
            <w:webHidden/>
          </w:rPr>
          <w:t>3-136</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533" w:history="1">
        <w:r w:rsidR="00EF4435" w:rsidRPr="006C1E49">
          <w:rPr>
            <w:rStyle w:val="Hyperlink"/>
            <w:noProof/>
          </w:rPr>
          <w:t>3.14</w:t>
        </w:r>
        <w:r w:rsidR="00EF4435">
          <w:rPr>
            <w:rFonts w:asciiTheme="minorHAnsi" w:eastAsiaTheme="minorEastAsia" w:hAnsiTheme="minorHAnsi" w:cstheme="minorBidi"/>
            <w:b w:val="0"/>
            <w:noProof/>
            <w:sz w:val="22"/>
            <w:szCs w:val="22"/>
          </w:rPr>
          <w:tab/>
        </w:r>
        <w:r w:rsidR="00EF4435" w:rsidRPr="006C1E49">
          <w:rPr>
            <w:rStyle w:val="Hyperlink"/>
            <w:noProof/>
          </w:rPr>
          <w:t>Linked Action Replies</w:t>
        </w:r>
        <w:r w:rsidR="00EF4435">
          <w:rPr>
            <w:noProof/>
            <w:webHidden/>
          </w:rPr>
          <w:tab/>
        </w:r>
        <w:r>
          <w:rPr>
            <w:noProof/>
            <w:webHidden/>
          </w:rPr>
          <w:fldChar w:fldCharType="begin"/>
        </w:r>
        <w:r w:rsidR="00EF4435">
          <w:rPr>
            <w:noProof/>
            <w:webHidden/>
          </w:rPr>
          <w:instrText xml:space="preserve"> PAGEREF _Toc376766533 \h </w:instrText>
        </w:r>
        <w:r>
          <w:rPr>
            <w:noProof/>
            <w:webHidden/>
          </w:rPr>
        </w:r>
        <w:r>
          <w:rPr>
            <w:noProof/>
            <w:webHidden/>
          </w:rPr>
          <w:fldChar w:fldCharType="separate"/>
        </w:r>
        <w:r w:rsidR="00EF4435">
          <w:rPr>
            <w:noProof/>
            <w:webHidden/>
          </w:rPr>
          <w:t>3-138</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534" w:history="1">
        <w:r w:rsidR="00EF4435" w:rsidRPr="006C1E49">
          <w:rPr>
            <w:rStyle w:val="Hyperlink"/>
            <w:noProof/>
          </w:rPr>
          <w:t>3.15</w:t>
        </w:r>
        <w:r w:rsidR="00EF4435">
          <w:rPr>
            <w:rFonts w:asciiTheme="minorHAnsi" w:eastAsiaTheme="minorEastAsia" w:hAnsiTheme="minorHAnsi" w:cstheme="minorBidi"/>
            <w:b w:val="0"/>
            <w:noProof/>
            <w:sz w:val="22"/>
            <w:szCs w:val="22"/>
          </w:rPr>
          <w:tab/>
        </w:r>
        <w:r w:rsidR="00EF4435" w:rsidRPr="006C1E49">
          <w:rPr>
            <w:rStyle w:val="Hyperlink"/>
            <w:noProof/>
          </w:rPr>
          <w:t>GTT Validation Processing by the NPAC SMS</w:t>
        </w:r>
        <w:r w:rsidR="00EF4435">
          <w:rPr>
            <w:noProof/>
            <w:webHidden/>
          </w:rPr>
          <w:tab/>
        </w:r>
        <w:r>
          <w:rPr>
            <w:noProof/>
            <w:webHidden/>
          </w:rPr>
          <w:fldChar w:fldCharType="begin"/>
        </w:r>
        <w:r w:rsidR="00EF4435">
          <w:rPr>
            <w:noProof/>
            <w:webHidden/>
          </w:rPr>
          <w:instrText xml:space="preserve"> PAGEREF _Toc376766534 \h </w:instrText>
        </w:r>
        <w:r>
          <w:rPr>
            <w:noProof/>
            <w:webHidden/>
          </w:rPr>
        </w:r>
        <w:r>
          <w:rPr>
            <w:noProof/>
            <w:webHidden/>
          </w:rPr>
          <w:fldChar w:fldCharType="separate"/>
        </w:r>
        <w:r w:rsidR="00EF4435">
          <w:rPr>
            <w:noProof/>
            <w:webHidden/>
          </w:rPr>
          <w:t>3-14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35" w:history="1">
        <w:r w:rsidR="00EF4435" w:rsidRPr="006C1E49">
          <w:rPr>
            <w:rStyle w:val="Hyperlink"/>
            <w:noProof/>
          </w:rPr>
          <w:t>3.15.1</w:t>
        </w:r>
        <w:r w:rsidR="00EF4435">
          <w:rPr>
            <w:rFonts w:asciiTheme="minorHAnsi" w:eastAsiaTheme="minorEastAsia" w:hAnsiTheme="minorHAnsi" w:cstheme="minorBidi"/>
            <w:noProof/>
            <w:sz w:val="22"/>
            <w:szCs w:val="22"/>
          </w:rPr>
          <w:tab/>
        </w:r>
        <w:r w:rsidR="00EF4435" w:rsidRPr="006C1E49">
          <w:rPr>
            <w:rStyle w:val="Hyperlink"/>
            <w:noProof/>
          </w:rPr>
          <w:t>Sub System Number (SSN) Edit Flag Indicator</w:t>
        </w:r>
        <w:r w:rsidR="00EF4435">
          <w:rPr>
            <w:noProof/>
            <w:webHidden/>
          </w:rPr>
          <w:tab/>
        </w:r>
        <w:r>
          <w:rPr>
            <w:noProof/>
            <w:webHidden/>
          </w:rPr>
          <w:fldChar w:fldCharType="begin"/>
        </w:r>
        <w:r w:rsidR="00EF4435">
          <w:rPr>
            <w:noProof/>
            <w:webHidden/>
          </w:rPr>
          <w:instrText xml:space="preserve"> PAGEREF _Toc376766535 \h </w:instrText>
        </w:r>
        <w:r>
          <w:rPr>
            <w:noProof/>
            <w:webHidden/>
          </w:rPr>
        </w:r>
        <w:r>
          <w:rPr>
            <w:noProof/>
            <w:webHidden/>
          </w:rPr>
          <w:fldChar w:fldCharType="separate"/>
        </w:r>
        <w:r w:rsidR="00EF4435">
          <w:rPr>
            <w:noProof/>
            <w:webHidden/>
          </w:rPr>
          <w:t>3-14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36" w:history="1">
        <w:r w:rsidR="00EF4435" w:rsidRPr="006C1E49">
          <w:rPr>
            <w:rStyle w:val="Hyperlink"/>
            <w:noProof/>
          </w:rPr>
          <w:t>3.15.2</w:t>
        </w:r>
        <w:r w:rsidR="00EF4435">
          <w:rPr>
            <w:rFonts w:asciiTheme="minorHAnsi" w:eastAsiaTheme="minorEastAsia" w:hAnsiTheme="minorHAnsi" w:cstheme="minorBidi"/>
            <w:noProof/>
            <w:sz w:val="22"/>
            <w:szCs w:val="22"/>
          </w:rPr>
          <w:tab/>
        </w:r>
        <w:r w:rsidR="00EF4435" w:rsidRPr="006C1E49">
          <w:rPr>
            <w:rStyle w:val="Hyperlink"/>
            <w:noProof/>
          </w:rPr>
          <w:t>Global GTT Validations</w:t>
        </w:r>
        <w:r w:rsidR="00EF4435">
          <w:rPr>
            <w:noProof/>
            <w:webHidden/>
          </w:rPr>
          <w:tab/>
        </w:r>
        <w:r>
          <w:rPr>
            <w:noProof/>
            <w:webHidden/>
          </w:rPr>
          <w:fldChar w:fldCharType="begin"/>
        </w:r>
        <w:r w:rsidR="00EF4435">
          <w:rPr>
            <w:noProof/>
            <w:webHidden/>
          </w:rPr>
          <w:instrText xml:space="preserve"> PAGEREF _Toc376766536 \h </w:instrText>
        </w:r>
        <w:r>
          <w:rPr>
            <w:noProof/>
            <w:webHidden/>
          </w:rPr>
        </w:r>
        <w:r>
          <w:rPr>
            <w:noProof/>
            <w:webHidden/>
          </w:rPr>
          <w:fldChar w:fldCharType="separate"/>
        </w:r>
        <w:r w:rsidR="00EF4435">
          <w:rPr>
            <w:noProof/>
            <w:webHidden/>
          </w:rPr>
          <w:t>3-144</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537" w:history="1">
        <w:r w:rsidR="00EF4435" w:rsidRPr="006C1E49">
          <w:rPr>
            <w:rStyle w:val="Hyperlink"/>
            <w:noProof/>
          </w:rPr>
          <w:t>3.16</w:t>
        </w:r>
        <w:r w:rsidR="00EF4435">
          <w:rPr>
            <w:rFonts w:asciiTheme="minorHAnsi" w:eastAsiaTheme="minorEastAsia" w:hAnsiTheme="minorHAnsi" w:cstheme="minorBidi"/>
            <w:b w:val="0"/>
            <w:noProof/>
            <w:sz w:val="22"/>
            <w:szCs w:val="22"/>
          </w:rPr>
          <w:tab/>
        </w:r>
        <w:r w:rsidR="00EF4435" w:rsidRPr="006C1E49">
          <w:rPr>
            <w:rStyle w:val="Hyperlink"/>
            <w:noProof/>
          </w:rPr>
          <w:t>Low-Tech Interface DPC-SSN Validation Processing by the NPAC SMS</w:t>
        </w:r>
        <w:r w:rsidR="00EF4435">
          <w:rPr>
            <w:noProof/>
            <w:webHidden/>
          </w:rPr>
          <w:tab/>
        </w:r>
        <w:r>
          <w:rPr>
            <w:noProof/>
            <w:webHidden/>
          </w:rPr>
          <w:fldChar w:fldCharType="begin"/>
        </w:r>
        <w:r w:rsidR="00EF4435">
          <w:rPr>
            <w:noProof/>
            <w:webHidden/>
          </w:rPr>
          <w:instrText xml:space="preserve"> PAGEREF _Toc376766537 \h </w:instrText>
        </w:r>
        <w:r>
          <w:rPr>
            <w:noProof/>
            <w:webHidden/>
          </w:rPr>
        </w:r>
        <w:r>
          <w:rPr>
            <w:noProof/>
            <w:webHidden/>
          </w:rPr>
          <w:fldChar w:fldCharType="separate"/>
        </w:r>
        <w:r w:rsidR="00EF4435">
          <w:rPr>
            <w:noProof/>
            <w:webHidden/>
          </w:rPr>
          <w:t>3-151</w:t>
        </w:r>
        <w:r>
          <w:rPr>
            <w:noProof/>
            <w:webHidden/>
          </w:rPr>
          <w:fldChar w:fldCharType="end"/>
        </w:r>
      </w:hyperlink>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hyperlink w:anchor="_Toc376766538" w:history="1">
        <w:r w:rsidR="00EF4435" w:rsidRPr="006C1E49">
          <w:rPr>
            <w:rStyle w:val="Hyperlink"/>
            <w:noProof/>
          </w:rPr>
          <w:t>4.</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Service Provider Data Administration</w:t>
        </w:r>
        <w:r w:rsidR="00EF4435">
          <w:rPr>
            <w:noProof/>
            <w:webHidden/>
          </w:rPr>
          <w:tab/>
        </w:r>
        <w:r>
          <w:rPr>
            <w:noProof/>
            <w:webHidden/>
          </w:rPr>
          <w:fldChar w:fldCharType="begin"/>
        </w:r>
        <w:r w:rsidR="00EF4435">
          <w:rPr>
            <w:noProof/>
            <w:webHidden/>
          </w:rPr>
          <w:instrText xml:space="preserve"> PAGEREF _Toc376766538 \h </w:instrText>
        </w:r>
        <w:r>
          <w:rPr>
            <w:noProof/>
            <w:webHidden/>
          </w:rPr>
        </w:r>
        <w:r>
          <w:rPr>
            <w:noProof/>
            <w:webHidden/>
          </w:rPr>
          <w:fldChar w:fldCharType="separate"/>
        </w:r>
        <w:r w:rsidR="00EF4435">
          <w:rPr>
            <w:noProof/>
            <w:webHidden/>
          </w:rPr>
          <w:t>4-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39" w:history="1">
        <w:r w:rsidR="00EF4435" w:rsidRPr="006C1E49">
          <w:rPr>
            <w:rStyle w:val="Hyperlink"/>
            <w:noProof/>
          </w:rPr>
          <w:t>4.1</w:t>
        </w:r>
        <w:r w:rsidR="00EF4435">
          <w:rPr>
            <w:rFonts w:asciiTheme="minorHAnsi" w:eastAsiaTheme="minorEastAsia" w:hAnsiTheme="minorHAnsi" w:cstheme="minorBidi"/>
            <w:b w:val="0"/>
            <w:noProof/>
            <w:sz w:val="22"/>
            <w:szCs w:val="22"/>
          </w:rPr>
          <w:tab/>
        </w:r>
        <w:r w:rsidR="00EF4435" w:rsidRPr="006C1E49">
          <w:rPr>
            <w:rStyle w:val="Hyperlink"/>
            <w:noProof/>
          </w:rPr>
          <w:t>Service Provider Data Administration and Management</w:t>
        </w:r>
        <w:r w:rsidR="00EF4435">
          <w:rPr>
            <w:noProof/>
            <w:webHidden/>
          </w:rPr>
          <w:tab/>
        </w:r>
        <w:r>
          <w:rPr>
            <w:noProof/>
            <w:webHidden/>
          </w:rPr>
          <w:fldChar w:fldCharType="begin"/>
        </w:r>
        <w:r w:rsidR="00EF4435">
          <w:rPr>
            <w:noProof/>
            <w:webHidden/>
          </w:rPr>
          <w:instrText xml:space="preserve"> PAGEREF _Toc376766539 \h </w:instrText>
        </w:r>
        <w:r>
          <w:rPr>
            <w:noProof/>
            <w:webHidden/>
          </w:rPr>
        </w:r>
        <w:r>
          <w:rPr>
            <w:noProof/>
            <w:webHidden/>
          </w:rPr>
          <w:fldChar w:fldCharType="separate"/>
        </w:r>
        <w:r w:rsidR="00EF4435">
          <w:rPr>
            <w:noProof/>
            <w:webHidden/>
          </w:rPr>
          <w:t>4-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40" w:history="1">
        <w:r w:rsidR="00EF4435" w:rsidRPr="006C1E49">
          <w:rPr>
            <w:rStyle w:val="Hyperlink"/>
            <w:noProof/>
          </w:rPr>
          <w:t>4.1.1</w:t>
        </w:r>
        <w:r w:rsidR="00EF4435">
          <w:rPr>
            <w:rFonts w:asciiTheme="minorHAnsi" w:eastAsiaTheme="minorEastAsia" w:hAnsiTheme="minorHAnsi" w:cstheme="minorBidi"/>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540 \h </w:instrText>
        </w:r>
        <w:r>
          <w:rPr>
            <w:noProof/>
            <w:webHidden/>
          </w:rPr>
        </w:r>
        <w:r>
          <w:rPr>
            <w:noProof/>
            <w:webHidden/>
          </w:rPr>
          <w:fldChar w:fldCharType="separate"/>
        </w:r>
        <w:r w:rsidR="00EF4435">
          <w:rPr>
            <w:noProof/>
            <w:webHidden/>
          </w:rPr>
          <w:t>4-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41" w:history="1">
        <w:r w:rsidR="00EF4435" w:rsidRPr="006C1E49">
          <w:rPr>
            <w:rStyle w:val="Hyperlink"/>
            <w:noProof/>
          </w:rPr>
          <w:t>4.1.2</w:t>
        </w:r>
        <w:r w:rsidR="00EF4435">
          <w:rPr>
            <w:rFonts w:asciiTheme="minorHAnsi" w:eastAsiaTheme="minorEastAsia" w:hAnsiTheme="minorHAnsi" w:cstheme="minorBidi"/>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541 \h </w:instrText>
        </w:r>
        <w:r>
          <w:rPr>
            <w:noProof/>
            <w:webHidden/>
          </w:rPr>
        </w:r>
        <w:r>
          <w:rPr>
            <w:noProof/>
            <w:webHidden/>
          </w:rPr>
          <w:fldChar w:fldCharType="separate"/>
        </w:r>
        <w:r w:rsidR="00EF4435">
          <w:rPr>
            <w:noProof/>
            <w:webHidden/>
          </w:rPr>
          <w:t>4-2</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42" w:history="1">
        <w:r w:rsidR="00EF4435" w:rsidRPr="006C1E49">
          <w:rPr>
            <w:rStyle w:val="Hyperlink"/>
            <w:noProof/>
          </w:rPr>
          <w:t>4.1.2.1</w:t>
        </w:r>
        <w:r w:rsidR="00EF4435">
          <w:rPr>
            <w:rFonts w:asciiTheme="minorHAnsi" w:eastAsiaTheme="minorEastAsia" w:hAnsiTheme="minorHAnsi" w:cstheme="minorBidi"/>
            <w:noProof/>
            <w:sz w:val="22"/>
            <w:szCs w:val="22"/>
          </w:rPr>
          <w:tab/>
        </w:r>
        <w:r w:rsidR="00EF4435" w:rsidRPr="006C1E49">
          <w:rPr>
            <w:rStyle w:val="Hyperlink"/>
            <w:noProof/>
          </w:rPr>
          <w:t>Service Provider Data Creation</w:t>
        </w:r>
        <w:r w:rsidR="00EF4435">
          <w:rPr>
            <w:noProof/>
            <w:webHidden/>
          </w:rPr>
          <w:tab/>
        </w:r>
        <w:r>
          <w:rPr>
            <w:noProof/>
            <w:webHidden/>
          </w:rPr>
          <w:fldChar w:fldCharType="begin"/>
        </w:r>
        <w:r w:rsidR="00EF4435">
          <w:rPr>
            <w:noProof/>
            <w:webHidden/>
          </w:rPr>
          <w:instrText xml:space="preserve"> PAGEREF _Toc376766542 \h </w:instrText>
        </w:r>
        <w:r>
          <w:rPr>
            <w:noProof/>
            <w:webHidden/>
          </w:rPr>
        </w:r>
        <w:r>
          <w:rPr>
            <w:noProof/>
            <w:webHidden/>
          </w:rPr>
          <w:fldChar w:fldCharType="separate"/>
        </w:r>
        <w:r w:rsidR="00EF4435">
          <w:rPr>
            <w:noProof/>
            <w:webHidden/>
          </w:rPr>
          <w:t>4-2</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43" w:history="1">
        <w:r w:rsidR="00EF4435" w:rsidRPr="006C1E49">
          <w:rPr>
            <w:rStyle w:val="Hyperlink"/>
            <w:noProof/>
          </w:rPr>
          <w:t>4.1.2.2</w:t>
        </w:r>
        <w:r w:rsidR="00EF4435">
          <w:rPr>
            <w:rFonts w:asciiTheme="minorHAnsi" w:eastAsiaTheme="minorEastAsia" w:hAnsiTheme="minorHAnsi" w:cstheme="minorBidi"/>
            <w:noProof/>
            <w:sz w:val="22"/>
            <w:szCs w:val="22"/>
          </w:rPr>
          <w:tab/>
        </w:r>
        <w:r w:rsidR="00EF4435" w:rsidRPr="006C1E49">
          <w:rPr>
            <w:rStyle w:val="Hyperlink"/>
            <w:noProof/>
          </w:rPr>
          <w:t>Service Provider Data Modification</w:t>
        </w:r>
        <w:r w:rsidR="00EF4435">
          <w:rPr>
            <w:noProof/>
            <w:webHidden/>
          </w:rPr>
          <w:tab/>
        </w:r>
        <w:r>
          <w:rPr>
            <w:noProof/>
            <w:webHidden/>
          </w:rPr>
          <w:fldChar w:fldCharType="begin"/>
        </w:r>
        <w:r w:rsidR="00EF4435">
          <w:rPr>
            <w:noProof/>
            <w:webHidden/>
          </w:rPr>
          <w:instrText xml:space="preserve"> PAGEREF _Toc376766543 \h </w:instrText>
        </w:r>
        <w:r>
          <w:rPr>
            <w:noProof/>
            <w:webHidden/>
          </w:rPr>
        </w:r>
        <w:r>
          <w:rPr>
            <w:noProof/>
            <w:webHidden/>
          </w:rPr>
          <w:fldChar w:fldCharType="separate"/>
        </w:r>
        <w:r w:rsidR="00EF4435">
          <w:rPr>
            <w:noProof/>
            <w:webHidden/>
          </w:rPr>
          <w:t>4-6</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44" w:history="1">
        <w:r w:rsidR="00EF4435" w:rsidRPr="006C1E49">
          <w:rPr>
            <w:rStyle w:val="Hyperlink"/>
            <w:noProof/>
          </w:rPr>
          <w:t>4.1.2.3</w:t>
        </w:r>
        <w:r w:rsidR="00EF4435">
          <w:rPr>
            <w:rFonts w:asciiTheme="minorHAnsi" w:eastAsiaTheme="minorEastAsia" w:hAnsiTheme="minorHAnsi" w:cstheme="minorBidi"/>
            <w:noProof/>
            <w:sz w:val="22"/>
            <w:szCs w:val="22"/>
          </w:rPr>
          <w:tab/>
        </w:r>
        <w:r w:rsidR="00EF4435" w:rsidRPr="006C1E49">
          <w:rPr>
            <w:rStyle w:val="Hyperlink"/>
            <w:noProof/>
          </w:rPr>
          <w:t>Delete Service Provider Data</w:t>
        </w:r>
        <w:r w:rsidR="00EF4435">
          <w:rPr>
            <w:noProof/>
            <w:webHidden/>
          </w:rPr>
          <w:tab/>
        </w:r>
        <w:r>
          <w:rPr>
            <w:noProof/>
            <w:webHidden/>
          </w:rPr>
          <w:fldChar w:fldCharType="begin"/>
        </w:r>
        <w:r w:rsidR="00EF4435">
          <w:rPr>
            <w:noProof/>
            <w:webHidden/>
          </w:rPr>
          <w:instrText xml:space="preserve"> PAGEREF _Toc376766544 \h </w:instrText>
        </w:r>
        <w:r>
          <w:rPr>
            <w:noProof/>
            <w:webHidden/>
          </w:rPr>
        </w:r>
        <w:r>
          <w:rPr>
            <w:noProof/>
            <w:webHidden/>
          </w:rPr>
          <w:fldChar w:fldCharType="separate"/>
        </w:r>
        <w:r w:rsidR="00EF4435">
          <w:rPr>
            <w:noProof/>
            <w:webHidden/>
          </w:rPr>
          <w:t>4-7</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45" w:history="1">
        <w:r w:rsidR="00EF4435" w:rsidRPr="006C1E49">
          <w:rPr>
            <w:rStyle w:val="Hyperlink"/>
            <w:noProof/>
          </w:rPr>
          <w:t>4.1.3</w:t>
        </w:r>
        <w:r w:rsidR="00EF4435">
          <w:rPr>
            <w:rFonts w:asciiTheme="minorHAnsi" w:eastAsiaTheme="minorEastAsia" w:hAnsiTheme="minorHAnsi" w:cstheme="minorBidi"/>
            <w:noProof/>
            <w:sz w:val="22"/>
            <w:szCs w:val="22"/>
          </w:rPr>
          <w:tab/>
        </w:r>
        <w:r w:rsidR="00EF4435" w:rsidRPr="006C1E49">
          <w:rPr>
            <w:rStyle w:val="Hyperlink"/>
            <w:noProof/>
          </w:rPr>
          <w:t>Service Provider Queries</w:t>
        </w:r>
        <w:r w:rsidR="00EF4435">
          <w:rPr>
            <w:noProof/>
            <w:webHidden/>
          </w:rPr>
          <w:tab/>
        </w:r>
        <w:r>
          <w:rPr>
            <w:noProof/>
            <w:webHidden/>
          </w:rPr>
          <w:fldChar w:fldCharType="begin"/>
        </w:r>
        <w:r w:rsidR="00EF4435">
          <w:rPr>
            <w:noProof/>
            <w:webHidden/>
          </w:rPr>
          <w:instrText xml:space="preserve"> PAGEREF _Toc376766545 \h </w:instrText>
        </w:r>
        <w:r>
          <w:rPr>
            <w:noProof/>
            <w:webHidden/>
          </w:rPr>
        </w:r>
        <w:r>
          <w:rPr>
            <w:noProof/>
            <w:webHidden/>
          </w:rPr>
          <w:fldChar w:fldCharType="separate"/>
        </w:r>
        <w:r w:rsidR="00EF4435">
          <w:rPr>
            <w:noProof/>
            <w:webHidden/>
          </w:rPr>
          <w:t>4-7</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46" w:history="1">
        <w:r w:rsidR="00EF4435" w:rsidRPr="006C1E49">
          <w:rPr>
            <w:rStyle w:val="Hyperlink"/>
            <w:noProof/>
          </w:rPr>
          <w:t>4.1.3.1</w:t>
        </w:r>
        <w:r w:rsidR="00EF4435">
          <w:rPr>
            <w:rFonts w:asciiTheme="minorHAnsi" w:eastAsiaTheme="minorEastAsia" w:hAnsiTheme="minorHAnsi" w:cstheme="minorBidi"/>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546 \h </w:instrText>
        </w:r>
        <w:r>
          <w:rPr>
            <w:noProof/>
            <w:webHidden/>
          </w:rPr>
        </w:r>
        <w:r>
          <w:rPr>
            <w:noProof/>
            <w:webHidden/>
          </w:rPr>
          <w:fldChar w:fldCharType="separate"/>
        </w:r>
        <w:r w:rsidR="00EF4435">
          <w:rPr>
            <w:noProof/>
            <w:webHidden/>
          </w:rPr>
          <w:t>4-7</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47" w:history="1">
        <w:r w:rsidR="00EF4435" w:rsidRPr="006C1E49">
          <w:rPr>
            <w:rStyle w:val="Hyperlink"/>
            <w:noProof/>
          </w:rPr>
          <w:t>4.1.3.2</w:t>
        </w:r>
        <w:r w:rsidR="00EF4435">
          <w:rPr>
            <w:rFonts w:asciiTheme="minorHAnsi" w:eastAsiaTheme="minorEastAsia" w:hAnsiTheme="minorHAnsi" w:cstheme="minorBidi"/>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547 \h </w:instrText>
        </w:r>
        <w:r>
          <w:rPr>
            <w:noProof/>
            <w:webHidden/>
          </w:rPr>
        </w:r>
        <w:r>
          <w:rPr>
            <w:noProof/>
            <w:webHidden/>
          </w:rPr>
          <w:fldChar w:fldCharType="separate"/>
        </w:r>
        <w:r w:rsidR="00EF4435">
          <w:rPr>
            <w:noProof/>
            <w:webHidden/>
          </w:rPr>
          <w:t>4-8</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48" w:history="1">
        <w:r w:rsidR="00EF4435" w:rsidRPr="006C1E49">
          <w:rPr>
            <w:rStyle w:val="Hyperlink"/>
            <w:noProof/>
          </w:rPr>
          <w:t>4.1.4</w:t>
        </w:r>
        <w:r w:rsidR="00EF4435">
          <w:rPr>
            <w:rFonts w:asciiTheme="minorHAnsi" w:eastAsiaTheme="minorEastAsia" w:hAnsiTheme="minorHAnsi" w:cstheme="minorBidi"/>
            <w:noProof/>
            <w:sz w:val="22"/>
            <w:szCs w:val="22"/>
          </w:rPr>
          <w:tab/>
        </w:r>
        <w:r w:rsidR="00EF4435" w:rsidRPr="006C1E49">
          <w:rPr>
            <w:rStyle w:val="Hyperlink"/>
            <w:noProof/>
          </w:rPr>
          <w:t>Service Provider Accepted SPID List</w:t>
        </w:r>
        <w:r w:rsidR="00EF4435">
          <w:rPr>
            <w:noProof/>
            <w:webHidden/>
          </w:rPr>
          <w:tab/>
        </w:r>
        <w:r>
          <w:rPr>
            <w:noProof/>
            <w:webHidden/>
          </w:rPr>
          <w:fldChar w:fldCharType="begin"/>
        </w:r>
        <w:r w:rsidR="00EF4435">
          <w:rPr>
            <w:noProof/>
            <w:webHidden/>
          </w:rPr>
          <w:instrText xml:space="preserve"> PAGEREF _Toc376766548 \h </w:instrText>
        </w:r>
        <w:r>
          <w:rPr>
            <w:noProof/>
            <w:webHidden/>
          </w:rPr>
        </w:r>
        <w:r>
          <w:rPr>
            <w:noProof/>
            <w:webHidden/>
          </w:rPr>
          <w:fldChar w:fldCharType="separate"/>
        </w:r>
        <w:r w:rsidR="00EF4435">
          <w:rPr>
            <w:noProof/>
            <w:webHidden/>
          </w:rPr>
          <w:t>4-8</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49" w:history="1">
        <w:r w:rsidR="00EF4435" w:rsidRPr="006C1E49">
          <w:rPr>
            <w:rStyle w:val="Hyperlink"/>
            <w:noProof/>
          </w:rPr>
          <w:t>4.2</w:t>
        </w:r>
        <w:r w:rsidR="00EF4435">
          <w:rPr>
            <w:rFonts w:asciiTheme="minorHAnsi" w:eastAsiaTheme="minorEastAsia" w:hAnsiTheme="minorHAnsi" w:cstheme="minorBidi"/>
            <w:b w:val="0"/>
            <w:noProof/>
            <w:sz w:val="22"/>
            <w:szCs w:val="22"/>
          </w:rPr>
          <w:tab/>
        </w:r>
        <w:r w:rsidR="00EF4435" w:rsidRPr="006C1E49">
          <w:rPr>
            <w:rStyle w:val="Hyperlink"/>
            <w:noProof/>
          </w:rPr>
          <w:t>Additional Requirements</w:t>
        </w:r>
        <w:r w:rsidR="00EF4435">
          <w:rPr>
            <w:noProof/>
            <w:webHidden/>
          </w:rPr>
          <w:tab/>
        </w:r>
        <w:r>
          <w:rPr>
            <w:noProof/>
            <w:webHidden/>
          </w:rPr>
          <w:fldChar w:fldCharType="begin"/>
        </w:r>
        <w:r w:rsidR="00EF4435">
          <w:rPr>
            <w:noProof/>
            <w:webHidden/>
          </w:rPr>
          <w:instrText xml:space="preserve"> PAGEREF _Toc376766549 \h </w:instrText>
        </w:r>
        <w:r>
          <w:rPr>
            <w:noProof/>
            <w:webHidden/>
          </w:rPr>
        </w:r>
        <w:r>
          <w:rPr>
            <w:noProof/>
            <w:webHidden/>
          </w:rPr>
          <w:fldChar w:fldCharType="separate"/>
        </w:r>
        <w:r w:rsidR="00EF4435">
          <w:rPr>
            <w:noProof/>
            <w:webHidden/>
          </w:rPr>
          <w:t>4-9</w:t>
        </w:r>
        <w:r>
          <w:rPr>
            <w:noProof/>
            <w:webHidden/>
          </w:rPr>
          <w:fldChar w:fldCharType="end"/>
        </w:r>
      </w:hyperlink>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hyperlink w:anchor="_Toc376766550" w:history="1">
        <w:r w:rsidR="00EF4435" w:rsidRPr="006C1E49">
          <w:rPr>
            <w:rStyle w:val="Hyperlink"/>
            <w:noProof/>
          </w:rPr>
          <w:t>5.</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Subscription Management</w:t>
        </w:r>
        <w:r w:rsidR="00EF4435">
          <w:rPr>
            <w:noProof/>
            <w:webHidden/>
          </w:rPr>
          <w:tab/>
        </w:r>
        <w:r>
          <w:rPr>
            <w:noProof/>
            <w:webHidden/>
          </w:rPr>
          <w:fldChar w:fldCharType="begin"/>
        </w:r>
        <w:r w:rsidR="00EF4435">
          <w:rPr>
            <w:noProof/>
            <w:webHidden/>
          </w:rPr>
          <w:instrText xml:space="preserve"> PAGEREF _Toc376766550 \h </w:instrText>
        </w:r>
        <w:r>
          <w:rPr>
            <w:noProof/>
            <w:webHidden/>
          </w:rPr>
        </w:r>
        <w:r>
          <w:rPr>
            <w:noProof/>
            <w:webHidden/>
          </w:rPr>
          <w:fldChar w:fldCharType="separate"/>
        </w:r>
        <w:r w:rsidR="00EF4435">
          <w:rPr>
            <w:noProof/>
            <w:webHidden/>
          </w:rPr>
          <w:t>5-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51" w:history="1">
        <w:r w:rsidR="00EF4435" w:rsidRPr="006C1E49">
          <w:rPr>
            <w:rStyle w:val="Hyperlink"/>
            <w:noProof/>
          </w:rPr>
          <w:t>5.1</w:t>
        </w:r>
        <w:r w:rsidR="00EF4435">
          <w:rPr>
            <w:rFonts w:asciiTheme="minorHAnsi" w:eastAsiaTheme="minorEastAsia" w:hAnsiTheme="minorHAnsi" w:cstheme="minorBidi"/>
            <w:b w:val="0"/>
            <w:noProof/>
            <w:sz w:val="22"/>
            <w:szCs w:val="22"/>
          </w:rPr>
          <w:tab/>
        </w:r>
        <w:r w:rsidR="00EF4435" w:rsidRPr="006C1E49">
          <w:rPr>
            <w:rStyle w:val="Hyperlink"/>
            <w:noProof/>
          </w:rPr>
          <w:t>Subscription Version Management</w:t>
        </w:r>
        <w:r w:rsidR="00EF4435">
          <w:rPr>
            <w:noProof/>
            <w:webHidden/>
          </w:rPr>
          <w:tab/>
        </w:r>
        <w:r>
          <w:rPr>
            <w:noProof/>
            <w:webHidden/>
          </w:rPr>
          <w:fldChar w:fldCharType="begin"/>
        </w:r>
        <w:r w:rsidR="00EF4435">
          <w:rPr>
            <w:noProof/>
            <w:webHidden/>
          </w:rPr>
          <w:instrText xml:space="preserve"> PAGEREF _Toc376766551 \h </w:instrText>
        </w:r>
        <w:r>
          <w:rPr>
            <w:noProof/>
            <w:webHidden/>
          </w:rPr>
        </w:r>
        <w:r>
          <w:rPr>
            <w:noProof/>
            <w:webHidden/>
          </w:rPr>
          <w:fldChar w:fldCharType="separate"/>
        </w:r>
        <w:r w:rsidR="00EF4435">
          <w:rPr>
            <w:noProof/>
            <w:webHidden/>
          </w:rPr>
          <w:t>5-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52" w:history="1">
        <w:r w:rsidR="00EF4435" w:rsidRPr="006C1E49">
          <w:rPr>
            <w:rStyle w:val="Hyperlink"/>
            <w:noProof/>
          </w:rPr>
          <w:t>5.1.1</w:t>
        </w:r>
        <w:r w:rsidR="00EF4435">
          <w:rPr>
            <w:rFonts w:asciiTheme="minorHAnsi" w:eastAsiaTheme="minorEastAsia" w:hAnsiTheme="minorHAnsi" w:cstheme="minorBidi"/>
            <w:noProof/>
            <w:sz w:val="22"/>
            <w:szCs w:val="22"/>
          </w:rPr>
          <w:tab/>
        </w:r>
        <w:r w:rsidR="00EF4435" w:rsidRPr="006C1E49">
          <w:rPr>
            <w:rStyle w:val="Hyperlink"/>
            <w:noProof/>
          </w:rPr>
          <w:t>Subscription Version Management</w:t>
        </w:r>
        <w:r w:rsidR="00EF4435">
          <w:rPr>
            <w:noProof/>
            <w:webHidden/>
          </w:rPr>
          <w:tab/>
        </w:r>
        <w:r>
          <w:rPr>
            <w:noProof/>
            <w:webHidden/>
          </w:rPr>
          <w:fldChar w:fldCharType="begin"/>
        </w:r>
        <w:r w:rsidR="00EF4435">
          <w:rPr>
            <w:noProof/>
            <w:webHidden/>
          </w:rPr>
          <w:instrText xml:space="preserve"> PAGEREF _Toc376766552 \h </w:instrText>
        </w:r>
        <w:r>
          <w:rPr>
            <w:noProof/>
            <w:webHidden/>
          </w:rPr>
        </w:r>
        <w:r>
          <w:rPr>
            <w:noProof/>
            <w:webHidden/>
          </w:rPr>
          <w:fldChar w:fldCharType="separate"/>
        </w:r>
        <w:r w:rsidR="00EF4435">
          <w:rPr>
            <w:noProof/>
            <w:webHidden/>
          </w:rPr>
          <w:t>5-2</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53" w:history="1">
        <w:r w:rsidR="00EF4435" w:rsidRPr="006C1E49">
          <w:rPr>
            <w:rStyle w:val="Hyperlink"/>
            <w:noProof/>
          </w:rPr>
          <w:t>5.1.1.1</w:t>
        </w:r>
        <w:r w:rsidR="00EF4435">
          <w:rPr>
            <w:rFonts w:asciiTheme="minorHAnsi" w:eastAsiaTheme="minorEastAsia" w:hAnsiTheme="minorHAnsi" w:cstheme="minorBidi"/>
            <w:noProof/>
            <w:sz w:val="22"/>
            <w:szCs w:val="22"/>
          </w:rPr>
          <w:tab/>
        </w:r>
        <w:r w:rsidR="00EF4435" w:rsidRPr="006C1E49">
          <w:rPr>
            <w:rStyle w:val="Hyperlink"/>
            <w:noProof/>
          </w:rPr>
          <w:t>Version Status</w:t>
        </w:r>
        <w:r w:rsidR="00EF4435">
          <w:rPr>
            <w:noProof/>
            <w:webHidden/>
          </w:rPr>
          <w:tab/>
        </w:r>
        <w:r>
          <w:rPr>
            <w:noProof/>
            <w:webHidden/>
          </w:rPr>
          <w:fldChar w:fldCharType="begin"/>
        </w:r>
        <w:r w:rsidR="00EF4435">
          <w:rPr>
            <w:noProof/>
            <w:webHidden/>
          </w:rPr>
          <w:instrText xml:space="preserve"> PAGEREF _Toc376766553 \h </w:instrText>
        </w:r>
        <w:r>
          <w:rPr>
            <w:noProof/>
            <w:webHidden/>
          </w:rPr>
        </w:r>
        <w:r>
          <w:rPr>
            <w:noProof/>
            <w:webHidden/>
          </w:rPr>
          <w:fldChar w:fldCharType="separate"/>
        </w:r>
        <w:r w:rsidR="00EF4435">
          <w:rPr>
            <w:noProof/>
            <w:webHidden/>
          </w:rPr>
          <w:t>5-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54" w:history="1">
        <w:r w:rsidR="00EF4435" w:rsidRPr="006C1E49">
          <w:rPr>
            <w:rStyle w:val="Hyperlink"/>
            <w:noProof/>
          </w:rPr>
          <w:t>5.1.2</w:t>
        </w:r>
        <w:r w:rsidR="00EF4435">
          <w:rPr>
            <w:rFonts w:asciiTheme="minorHAnsi" w:eastAsiaTheme="minorEastAsia" w:hAnsiTheme="minorHAnsi" w:cstheme="minorBidi"/>
            <w:noProof/>
            <w:sz w:val="22"/>
            <w:szCs w:val="22"/>
          </w:rPr>
          <w:tab/>
        </w:r>
        <w:r w:rsidR="00EF4435" w:rsidRPr="006C1E49">
          <w:rPr>
            <w:rStyle w:val="Hyperlink"/>
            <w:noProof/>
          </w:rPr>
          <w:t>Subscription Administration Requirements</w:t>
        </w:r>
        <w:r w:rsidR="00EF4435">
          <w:rPr>
            <w:noProof/>
            <w:webHidden/>
          </w:rPr>
          <w:tab/>
        </w:r>
        <w:r>
          <w:rPr>
            <w:noProof/>
            <w:webHidden/>
          </w:rPr>
          <w:fldChar w:fldCharType="begin"/>
        </w:r>
        <w:r w:rsidR="00EF4435">
          <w:rPr>
            <w:noProof/>
            <w:webHidden/>
          </w:rPr>
          <w:instrText xml:space="preserve"> PAGEREF _Toc376766554 \h </w:instrText>
        </w:r>
        <w:r>
          <w:rPr>
            <w:noProof/>
            <w:webHidden/>
          </w:rPr>
        </w:r>
        <w:r>
          <w:rPr>
            <w:noProof/>
            <w:webHidden/>
          </w:rPr>
          <w:fldChar w:fldCharType="separate"/>
        </w:r>
        <w:r w:rsidR="00EF4435">
          <w:rPr>
            <w:noProof/>
            <w:webHidden/>
          </w:rPr>
          <w:t>5-13</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55" w:history="1">
        <w:r w:rsidR="00EF4435" w:rsidRPr="006C1E49">
          <w:rPr>
            <w:rStyle w:val="Hyperlink"/>
            <w:noProof/>
          </w:rPr>
          <w:t>5.1.2.1</w:t>
        </w:r>
        <w:r w:rsidR="00EF4435">
          <w:rPr>
            <w:rFonts w:asciiTheme="minorHAnsi" w:eastAsiaTheme="minorEastAsia" w:hAnsiTheme="minorHAnsi" w:cstheme="minorBidi"/>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555 \h </w:instrText>
        </w:r>
        <w:r>
          <w:rPr>
            <w:noProof/>
            <w:webHidden/>
          </w:rPr>
        </w:r>
        <w:r>
          <w:rPr>
            <w:noProof/>
            <w:webHidden/>
          </w:rPr>
          <w:fldChar w:fldCharType="separate"/>
        </w:r>
        <w:r w:rsidR="00EF4435">
          <w:rPr>
            <w:noProof/>
            <w:webHidden/>
          </w:rPr>
          <w:t>5-13</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56" w:history="1">
        <w:r w:rsidR="00EF4435" w:rsidRPr="006C1E49">
          <w:rPr>
            <w:rStyle w:val="Hyperlink"/>
            <w:noProof/>
          </w:rPr>
          <w:t>5.1.2.2</w:t>
        </w:r>
        <w:r w:rsidR="00EF4435">
          <w:rPr>
            <w:rFonts w:asciiTheme="minorHAnsi" w:eastAsiaTheme="minorEastAsia" w:hAnsiTheme="minorHAnsi" w:cstheme="minorBidi"/>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556 \h </w:instrText>
        </w:r>
        <w:r>
          <w:rPr>
            <w:noProof/>
            <w:webHidden/>
          </w:rPr>
        </w:r>
        <w:r>
          <w:rPr>
            <w:noProof/>
            <w:webHidden/>
          </w:rPr>
          <w:fldChar w:fldCharType="separate"/>
        </w:r>
        <w:r w:rsidR="00EF4435">
          <w:rPr>
            <w:noProof/>
            <w:webHidden/>
          </w:rPr>
          <w:t>5-14</w:t>
        </w:r>
        <w:r>
          <w:rPr>
            <w:noProof/>
            <w:webHidden/>
          </w:rPr>
          <w:fldChar w:fldCharType="end"/>
        </w:r>
      </w:hyperlink>
    </w:p>
    <w:p w:rsidR="00EF4435" w:rsidRDefault="00793D3A">
      <w:pPr>
        <w:pStyle w:val="TOC5"/>
        <w:tabs>
          <w:tab w:val="left" w:pos="1920"/>
        </w:tabs>
        <w:rPr>
          <w:rFonts w:asciiTheme="minorHAnsi" w:eastAsiaTheme="minorEastAsia" w:hAnsiTheme="minorHAnsi" w:cstheme="minorBidi"/>
          <w:noProof/>
          <w:sz w:val="22"/>
          <w:szCs w:val="22"/>
        </w:rPr>
      </w:pPr>
      <w:hyperlink w:anchor="_Toc376766557" w:history="1">
        <w:r w:rsidR="00EF4435" w:rsidRPr="006C1E49">
          <w:rPr>
            <w:rStyle w:val="Hyperlink"/>
            <w:noProof/>
          </w:rPr>
          <w:t>5.1.2.2.1</w:t>
        </w:r>
        <w:r w:rsidR="00EF4435">
          <w:rPr>
            <w:rFonts w:asciiTheme="minorHAnsi" w:eastAsiaTheme="minorEastAsia" w:hAnsiTheme="minorHAnsi" w:cstheme="minorBidi"/>
            <w:noProof/>
            <w:sz w:val="22"/>
            <w:szCs w:val="22"/>
          </w:rPr>
          <w:tab/>
        </w:r>
        <w:r w:rsidR="00EF4435" w:rsidRPr="006C1E49">
          <w:rPr>
            <w:rStyle w:val="Hyperlink"/>
            <w:noProof/>
          </w:rPr>
          <w:t>Subscription Version Creation</w:t>
        </w:r>
        <w:r w:rsidR="00EF4435">
          <w:rPr>
            <w:noProof/>
            <w:webHidden/>
          </w:rPr>
          <w:tab/>
        </w:r>
        <w:r>
          <w:rPr>
            <w:noProof/>
            <w:webHidden/>
          </w:rPr>
          <w:fldChar w:fldCharType="begin"/>
        </w:r>
        <w:r w:rsidR="00EF4435">
          <w:rPr>
            <w:noProof/>
            <w:webHidden/>
          </w:rPr>
          <w:instrText xml:space="preserve"> PAGEREF _Toc376766557 \h </w:instrText>
        </w:r>
        <w:r>
          <w:rPr>
            <w:noProof/>
            <w:webHidden/>
          </w:rPr>
        </w:r>
        <w:r>
          <w:rPr>
            <w:noProof/>
            <w:webHidden/>
          </w:rPr>
          <w:fldChar w:fldCharType="separate"/>
        </w:r>
        <w:r w:rsidR="00EF4435">
          <w:rPr>
            <w:noProof/>
            <w:webHidden/>
          </w:rPr>
          <w:t>5-14</w:t>
        </w:r>
        <w:r>
          <w:rPr>
            <w:noProof/>
            <w:webHidden/>
          </w:rPr>
          <w:fldChar w:fldCharType="end"/>
        </w:r>
      </w:hyperlink>
    </w:p>
    <w:p w:rsidR="00EF4435" w:rsidRDefault="00793D3A">
      <w:pPr>
        <w:pStyle w:val="TOC6"/>
        <w:tabs>
          <w:tab w:val="left" w:pos="2270"/>
        </w:tabs>
        <w:rPr>
          <w:rFonts w:asciiTheme="minorHAnsi" w:eastAsiaTheme="minorEastAsia" w:hAnsiTheme="minorHAnsi" w:cstheme="minorBidi"/>
          <w:noProof/>
          <w:sz w:val="22"/>
          <w:szCs w:val="22"/>
        </w:rPr>
      </w:pPr>
      <w:hyperlink w:anchor="_Toc376766558" w:history="1">
        <w:r w:rsidR="00EF4435" w:rsidRPr="006C1E49">
          <w:rPr>
            <w:rStyle w:val="Hyperlink"/>
            <w:noProof/>
          </w:rPr>
          <w:t>5.1.2.2.1.1</w:t>
        </w:r>
        <w:r w:rsidR="00EF4435">
          <w:rPr>
            <w:rFonts w:asciiTheme="minorHAnsi" w:eastAsiaTheme="minorEastAsia" w:hAnsiTheme="minorHAnsi" w:cstheme="minorBidi"/>
            <w:noProof/>
            <w:sz w:val="22"/>
            <w:szCs w:val="22"/>
          </w:rPr>
          <w:tab/>
        </w:r>
        <w:r w:rsidR="00EF4435" w:rsidRPr="006C1E49">
          <w:rPr>
            <w:rStyle w:val="Hyperlink"/>
            <w:noProof/>
          </w:rPr>
          <w:t>Subscription Version Creation - Inter-Service Provider Ports</w:t>
        </w:r>
        <w:r w:rsidR="00EF4435">
          <w:rPr>
            <w:noProof/>
            <w:webHidden/>
          </w:rPr>
          <w:tab/>
        </w:r>
        <w:r>
          <w:rPr>
            <w:noProof/>
            <w:webHidden/>
          </w:rPr>
          <w:fldChar w:fldCharType="begin"/>
        </w:r>
        <w:r w:rsidR="00EF4435">
          <w:rPr>
            <w:noProof/>
            <w:webHidden/>
          </w:rPr>
          <w:instrText xml:space="preserve"> PAGEREF _Toc376766558 \h </w:instrText>
        </w:r>
        <w:r>
          <w:rPr>
            <w:noProof/>
            <w:webHidden/>
          </w:rPr>
        </w:r>
        <w:r>
          <w:rPr>
            <w:noProof/>
            <w:webHidden/>
          </w:rPr>
          <w:fldChar w:fldCharType="separate"/>
        </w:r>
        <w:r w:rsidR="00EF4435">
          <w:rPr>
            <w:noProof/>
            <w:webHidden/>
          </w:rPr>
          <w:t>5-14</w:t>
        </w:r>
        <w:r>
          <w:rPr>
            <w:noProof/>
            <w:webHidden/>
          </w:rPr>
          <w:fldChar w:fldCharType="end"/>
        </w:r>
      </w:hyperlink>
    </w:p>
    <w:p w:rsidR="00EF4435" w:rsidRDefault="00793D3A">
      <w:pPr>
        <w:pStyle w:val="TOC6"/>
        <w:tabs>
          <w:tab w:val="left" w:pos="2270"/>
        </w:tabs>
        <w:rPr>
          <w:rFonts w:asciiTheme="minorHAnsi" w:eastAsiaTheme="minorEastAsia" w:hAnsiTheme="minorHAnsi" w:cstheme="minorBidi"/>
          <w:noProof/>
          <w:sz w:val="22"/>
          <w:szCs w:val="22"/>
        </w:rPr>
      </w:pPr>
      <w:hyperlink w:anchor="_Toc376766559" w:history="1">
        <w:r w:rsidR="00EF4435" w:rsidRPr="006C1E49">
          <w:rPr>
            <w:rStyle w:val="Hyperlink"/>
            <w:noProof/>
          </w:rPr>
          <w:t>5.1.2.2.1.2</w:t>
        </w:r>
        <w:r w:rsidR="00EF4435">
          <w:rPr>
            <w:rFonts w:asciiTheme="minorHAnsi" w:eastAsiaTheme="minorEastAsia" w:hAnsiTheme="minorHAnsi" w:cstheme="minorBidi"/>
            <w:noProof/>
            <w:sz w:val="22"/>
            <w:szCs w:val="22"/>
          </w:rPr>
          <w:tab/>
        </w:r>
        <w:r w:rsidR="00EF4435" w:rsidRPr="006C1E49">
          <w:rPr>
            <w:rStyle w:val="Hyperlink"/>
            <w:noProof/>
          </w:rPr>
          <w:t>Subscription Version Creation - Intra-Service Provider Port</w:t>
        </w:r>
        <w:r w:rsidR="00EF4435">
          <w:rPr>
            <w:noProof/>
            <w:webHidden/>
          </w:rPr>
          <w:tab/>
        </w:r>
        <w:r>
          <w:rPr>
            <w:noProof/>
            <w:webHidden/>
          </w:rPr>
          <w:fldChar w:fldCharType="begin"/>
        </w:r>
        <w:r w:rsidR="00EF4435">
          <w:rPr>
            <w:noProof/>
            <w:webHidden/>
          </w:rPr>
          <w:instrText xml:space="preserve"> PAGEREF _Toc376766559 \h </w:instrText>
        </w:r>
        <w:r>
          <w:rPr>
            <w:noProof/>
            <w:webHidden/>
          </w:rPr>
        </w:r>
        <w:r>
          <w:rPr>
            <w:noProof/>
            <w:webHidden/>
          </w:rPr>
          <w:fldChar w:fldCharType="separate"/>
        </w:r>
        <w:r w:rsidR="00EF4435">
          <w:rPr>
            <w:noProof/>
            <w:webHidden/>
          </w:rPr>
          <w:t>5-23</w:t>
        </w:r>
        <w:r>
          <w:rPr>
            <w:noProof/>
            <w:webHidden/>
          </w:rPr>
          <w:fldChar w:fldCharType="end"/>
        </w:r>
      </w:hyperlink>
    </w:p>
    <w:p w:rsidR="00EF4435" w:rsidRDefault="00793D3A">
      <w:pPr>
        <w:pStyle w:val="TOC5"/>
        <w:tabs>
          <w:tab w:val="left" w:pos="1920"/>
        </w:tabs>
        <w:rPr>
          <w:rFonts w:asciiTheme="minorHAnsi" w:eastAsiaTheme="minorEastAsia" w:hAnsiTheme="minorHAnsi" w:cstheme="minorBidi"/>
          <w:noProof/>
          <w:sz w:val="22"/>
          <w:szCs w:val="22"/>
        </w:rPr>
      </w:pPr>
      <w:hyperlink w:anchor="_Toc376766560" w:history="1">
        <w:r w:rsidR="00EF4435" w:rsidRPr="006C1E49">
          <w:rPr>
            <w:rStyle w:val="Hyperlink"/>
            <w:noProof/>
          </w:rPr>
          <w:t>5.1.2.2.2</w:t>
        </w:r>
        <w:r w:rsidR="00EF4435">
          <w:rPr>
            <w:rFonts w:asciiTheme="minorHAnsi" w:eastAsiaTheme="minorEastAsia" w:hAnsiTheme="minorHAnsi" w:cstheme="minorBidi"/>
            <w:noProof/>
            <w:sz w:val="22"/>
            <w:szCs w:val="22"/>
          </w:rPr>
          <w:tab/>
        </w:r>
        <w:r w:rsidR="00EF4435" w:rsidRPr="006C1E49">
          <w:rPr>
            <w:rStyle w:val="Hyperlink"/>
            <w:noProof/>
          </w:rPr>
          <w:t>Subscription Version Modification</w:t>
        </w:r>
        <w:r w:rsidR="00EF4435">
          <w:rPr>
            <w:noProof/>
            <w:webHidden/>
          </w:rPr>
          <w:tab/>
        </w:r>
        <w:r>
          <w:rPr>
            <w:noProof/>
            <w:webHidden/>
          </w:rPr>
          <w:fldChar w:fldCharType="begin"/>
        </w:r>
        <w:r w:rsidR="00EF4435">
          <w:rPr>
            <w:noProof/>
            <w:webHidden/>
          </w:rPr>
          <w:instrText xml:space="preserve"> PAGEREF _Toc376766560 \h </w:instrText>
        </w:r>
        <w:r>
          <w:rPr>
            <w:noProof/>
            <w:webHidden/>
          </w:rPr>
        </w:r>
        <w:r>
          <w:rPr>
            <w:noProof/>
            <w:webHidden/>
          </w:rPr>
          <w:fldChar w:fldCharType="separate"/>
        </w:r>
        <w:r w:rsidR="00EF4435">
          <w:rPr>
            <w:noProof/>
            <w:webHidden/>
          </w:rPr>
          <w:t>5-29</w:t>
        </w:r>
        <w:r>
          <w:rPr>
            <w:noProof/>
            <w:webHidden/>
          </w:rPr>
          <w:fldChar w:fldCharType="end"/>
        </w:r>
      </w:hyperlink>
    </w:p>
    <w:p w:rsidR="00EF4435" w:rsidRDefault="00793D3A">
      <w:pPr>
        <w:pStyle w:val="TOC6"/>
        <w:tabs>
          <w:tab w:val="left" w:pos="2270"/>
        </w:tabs>
        <w:rPr>
          <w:rFonts w:asciiTheme="minorHAnsi" w:eastAsiaTheme="minorEastAsia" w:hAnsiTheme="minorHAnsi" w:cstheme="minorBidi"/>
          <w:noProof/>
          <w:sz w:val="22"/>
          <w:szCs w:val="22"/>
        </w:rPr>
      </w:pPr>
      <w:hyperlink w:anchor="_Toc376766561" w:history="1">
        <w:r w:rsidR="00EF4435" w:rsidRPr="006C1E49">
          <w:rPr>
            <w:rStyle w:val="Hyperlink"/>
            <w:noProof/>
          </w:rPr>
          <w:t>5.1.2.2.2.1</w:t>
        </w:r>
        <w:r w:rsidR="00EF4435">
          <w:rPr>
            <w:rFonts w:asciiTheme="minorHAnsi" w:eastAsiaTheme="minorEastAsia" w:hAnsiTheme="minorHAnsi" w:cstheme="minorBidi"/>
            <w:noProof/>
            <w:sz w:val="22"/>
            <w:szCs w:val="22"/>
          </w:rPr>
          <w:tab/>
        </w:r>
        <w:r w:rsidR="00EF4435" w:rsidRPr="006C1E49">
          <w:rPr>
            <w:rStyle w:val="Hyperlink"/>
            <w:noProof/>
          </w:rPr>
          <w:t>Modification of a Pending or Conflict Subscription Version</w:t>
        </w:r>
        <w:r w:rsidR="00EF4435">
          <w:rPr>
            <w:noProof/>
            <w:webHidden/>
          </w:rPr>
          <w:tab/>
        </w:r>
        <w:r>
          <w:rPr>
            <w:noProof/>
            <w:webHidden/>
          </w:rPr>
          <w:fldChar w:fldCharType="begin"/>
        </w:r>
        <w:r w:rsidR="00EF4435">
          <w:rPr>
            <w:noProof/>
            <w:webHidden/>
          </w:rPr>
          <w:instrText xml:space="preserve"> PAGEREF _Toc376766561 \h </w:instrText>
        </w:r>
        <w:r>
          <w:rPr>
            <w:noProof/>
            <w:webHidden/>
          </w:rPr>
        </w:r>
        <w:r>
          <w:rPr>
            <w:noProof/>
            <w:webHidden/>
          </w:rPr>
          <w:fldChar w:fldCharType="separate"/>
        </w:r>
        <w:r w:rsidR="00EF4435">
          <w:rPr>
            <w:noProof/>
            <w:webHidden/>
          </w:rPr>
          <w:t>5-30</w:t>
        </w:r>
        <w:r>
          <w:rPr>
            <w:noProof/>
            <w:webHidden/>
          </w:rPr>
          <w:fldChar w:fldCharType="end"/>
        </w:r>
      </w:hyperlink>
    </w:p>
    <w:p w:rsidR="00EF4435" w:rsidRDefault="00793D3A">
      <w:pPr>
        <w:pStyle w:val="TOC6"/>
        <w:tabs>
          <w:tab w:val="left" w:pos="2270"/>
        </w:tabs>
        <w:rPr>
          <w:rFonts w:asciiTheme="minorHAnsi" w:eastAsiaTheme="minorEastAsia" w:hAnsiTheme="minorHAnsi" w:cstheme="minorBidi"/>
          <w:noProof/>
          <w:sz w:val="22"/>
          <w:szCs w:val="22"/>
        </w:rPr>
      </w:pPr>
      <w:hyperlink w:anchor="_Toc376766562" w:history="1">
        <w:r w:rsidR="00EF4435" w:rsidRPr="006C1E49">
          <w:rPr>
            <w:rStyle w:val="Hyperlink"/>
            <w:noProof/>
          </w:rPr>
          <w:t>5.1.2.2.2.2</w:t>
        </w:r>
        <w:r w:rsidR="00EF4435">
          <w:rPr>
            <w:rFonts w:asciiTheme="minorHAnsi" w:eastAsiaTheme="minorEastAsia" w:hAnsiTheme="minorHAnsi" w:cstheme="minorBidi"/>
            <w:noProof/>
            <w:sz w:val="22"/>
            <w:szCs w:val="22"/>
          </w:rPr>
          <w:tab/>
        </w:r>
        <w:r w:rsidR="00EF4435" w:rsidRPr="006C1E49">
          <w:rPr>
            <w:rStyle w:val="Hyperlink"/>
            <w:noProof/>
          </w:rPr>
          <w:t>Modification of an Active/Disconnect Pending Subscription Version</w:t>
        </w:r>
        <w:r w:rsidR="00EF4435">
          <w:rPr>
            <w:noProof/>
            <w:webHidden/>
          </w:rPr>
          <w:tab/>
        </w:r>
        <w:r>
          <w:rPr>
            <w:noProof/>
            <w:webHidden/>
          </w:rPr>
          <w:fldChar w:fldCharType="begin"/>
        </w:r>
        <w:r w:rsidR="00EF4435">
          <w:rPr>
            <w:noProof/>
            <w:webHidden/>
          </w:rPr>
          <w:instrText xml:space="preserve"> PAGEREF _Toc376766562 \h </w:instrText>
        </w:r>
        <w:r>
          <w:rPr>
            <w:noProof/>
            <w:webHidden/>
          </w:rPr>
        </w:r>
        <w:r>
          <w:rPr>
            <w:noProof/>
            <w:webHidden/>
          </w:rPr>
          <w:fldChar w:fldCharType="separate"/>
        </w:r>
        <w:r w:rsidR="00EF4435">
          <w:rPr>
            <w:noProof/>
            <w:webHidden/>
          </w:rPr>
          <w:t>5-35</w:t>
        </w:r>
        <w:r>
          <w:rPr>
            <w:noProof/>
            <w:webHidden/>
          </w:rPr>
          <w:fldChar w:fldCharType="end"/>
        </w:r>
      </w:hyperlink>
    </w:p>
    <w:p w:rsidR="00EF4435" w:rsidRDefault="00793D3A">
      <w:pPr>
        <w:pStyle w:val="TOC5"/>
        <w:tabs>
          <w:tab w:val="left" w:pos="1920"/>
        </w:tabs>
        <w:rPr>
          <w:rFonts w:asciiTheme="minorHAnsi" w:eastAsiaTheme="minorEastAsia" w:hAnsiTheme="minorHAnsi" w:cstheme="minorBidi"/>
          <w:noProof/>
          <w:sz w:val="22"/>
          <w:szCs w:val="22"/>
        </w:rPr>
      </w:pPr>
      <w:hyperlink w:anchor="_Toc376766563" w:history="1">
        <w:r w:rsidR="00EF4435" w:rsidRPr="006C1E49">
          <w:rPr>
            <w:rStyle w:val="Hyperlink"/>
            <w:noProof/>
          </w:rPr>
          <w:t>5.1.2.2.3</w:t>
        </w:r>
        <w:r w:rsidR="00EF4435">
          <w:rPr>
            <w:rFonts w:asciiTheme="minorHAnsi" w:eastAsiaTheme="minorEastAsia" w:hAnsiTheme="minorHAnsi" w:cstheme="minorBidi"/>
            <w:noProof/>
            <w:sz w:val="22"/>
            <w:szCs w:val="22"/>
          </w:rPr>
          <w:tab/>
        </w:r>
        <w:r w:rsidR="00EF4435" w:rsidRPr="006C1E49">
          <w:rPr>
            <w:rStyle w:val="Hyperlink"/>
            <w:noProof/>
          </w:rPr>
          <w:t>Subscription Version Conflict</w:t>
        </w:r>
        <w:r w:rsidR="00EF4435">
          <w:rPr>
            <w:noProof/>
            <w:webHidden/>
          </w:rPr>
          <w:tab/>
        </w:r>
        <w:r>
          <w:rPr>
            <w:noProof/>
            <w:webHidden/>
          </w:rPr>
          <w:fldChar w:fldCharType="begin"/>
        </w:r>
        <w:r w:rsidR="00EF4435">
          <w:rPr>
            <w:noProof/>
            <w:webHidden/>
          </w:rPr>
          <w:instrText xml:space="preserve"> PAGEREF _Toc376766563 \h </w:instrText>
        </w:r>
        <w:r>
          <w:rPr>
            <w:noProof/>
            <w:webHidden/>
          </w:rPr>
        </w:r>
        <w:r>
          <w:rPr>
            <w:noProof/>
            <w:webHidden/>
          </w:rPr>
          <w:fldChar w:fldCharType="separate"/>
        </w:r>
        <w:r w:rsidR="00EF4435">
          <w:rPr>
            <w:noProof/>
            <w:webHidden/>
          </w:rPr>
          <w:t>5-39</w:t>
        </w:r>
        <w:r>
          <w:rPr>
            <w:noProof/>
            <w:webHidden/>
          </w:rPr>
          <w:fldChar w:fldCharType="end"/>
        </w:r>
      </w:hyperlink>
    </w:p>
    <w:p w:rsidR="00EF4435" w:rsidRDefault="00793D3A">
      <w:pPr>
        <w:pStyle w:val="TOC6"/>
        <w:tabs>
          <w:tab w:val="left" w:pos="2270"/>
        </w:tabs>
        <w:rPr>
          <w:rFonts w:asciiTheme="minorHAnsi" w:eastAsiaTheme="minorEastAsia" w:hAnsiTheme="minorHAnsi" w:cstheme="minorBidi"/>
          <w:noProof/>
          <w:sz w:val="22"/>
          <w:szCs w:val="22"/>
        </w:rPr>
      </w:pPr>
      <w:hyperlink w:anchor="_Toc376766564" w:history="1">
        <w:r w:rsidR="00EF4435" w:rsidRPr="006C1E49">
          <w:rPr>
            <w:rStyle w:val="Hyperlink"/>
            <w:noProof/>
          </w:rPr>
          <w:t>5.1.2.2.3.1</w:t>
        </w:r>
        <w:r w:rsidR="00EF4435">
          <w:rPr>
            <w:rFonts w:asciiTheme="minorHAnsi" w:eastAsiaTheme="minorEastAsia" w:hAnsiTheme="minorHAnsi" w:cstheme="minorBidi"/>
            <w:noProof/>
            <w:sz w:val="22"/>
            <w:szCs w:val="22"/>
          </w:rPr>
          <w:tab/>
        </w:r>
        <w:r w:rsidR="00EF4435" w:rsidRPr="006C1E49">
          <w:rPr>
            <w:rStyle w:val="Hyperlink"/>
            <w:noProof/>
          </w:rPr>
          <w:t>Placing a Subscription Version in Conflict</w:t>
        </w:r>
        <w:r w:rsidR="00EF4435">
          <w:rPr>
            <w:noProof/>
            <w:webHidden/>
          </w:rPr>
          <w:tab/>
        </w:r>
        <w:r>
          <w:rPr>
            <w:noProof/>
            <w:webHidden/>
          </w:rPr>
          <w:fldChar w:fldCharType="begin"/>
        </w:r>
        <w:r w:rsidR="00EF4435">
          <w:rPr>
            <w:noProof/>
            <w:webHidden/>
          </w:rPr>
          <w:instrText xml:space="preserve"> PAGEREF _Toc376766564 \h </w:instrText>
        </w:r>
        <w:r>
          <w:rPr>
            <w:noProof/>
            <w:webHidden/>
          </w:rPr>
        </w:r>
        <w:r>
          <w:rPr>
            <w:noProof/>
            <w:webHidden/>
          </w:rPr>
          <w:fldChar w:fldCharType="separate"/>
        </w:r>
        <w:r w:rsidR="00EF4435">
          <w:rPr>
            <w:noProof/>
            <w:webHidden/>
          </w:rPr>
          <w:t>5-39</w:t>
        </w:r>
        <w:r>
          <w:rPr>
            <w:noProof/>
            <w:webHidden/>
          </w:rPr>
          <w:fldChar w:fldCharType="end"/>
        </w:r>
      </w:hyperlink>
    </w:p>
    <w:p w:rsidR="00EF4435" w:rsidRDefault="00793D3A">
      <w:pPr>
        <w:pStyle w:val="TOC6"/>
        <w:tabs>
          <w:tab w:val="left" w:pos="2270"/>
        </w:tabs>
        <w:rPr>
          <w:rFonts w:asciiTheme="minorHAnsi" w:eastAsiaTheme="minorEastAsia" w:hAnsiTheme="minorHAnsi" w:cstheme="minorBidi"/>
          <w:noProof/>
          <w:sz w:val="22"/>
          <w:szCs w:val="22"/>
        </w:rPr>
      </w:pPr>
      <w:hyperlink w:anchor="_Toc376766565" w:history="1">
        <w:r w:rsidR="00EF4435" w:rsidRPr="006C1E49">
          <w:rPr>
            <w:rStyle w:val="Hyperlink"/>
            <w:noProof/>
          </w:rPr>
          <w:t>5.1.2.2.3.2</w:t>
        </w:r>
        <w:r w:rsidR="00EF4435">
          <w:rPr>
            <w:rFonts w:asciiTheme="minorHAnsi" w:eastAsiaTheme="minorEastAsia" w:hAnsiTheme="minorHAnsi" w:cstheme="minorBidi"/>
            <w:noProof/>
            <w:sz w:val="22"/>
            <w:szCs w:val="22"/>
          </w:rPr>
          <w:tab/>
        </w:r>
        <w:r w:rsidR="00EF4435" w:rsidRPr="006C1E49">
          <w:rPr>
            <w:rStyle w:val="Hyperlink"/>
            <w:noProof/>
          </w:rPr>
          <w:t>Removing a Subscription Version from Conflict</w:t>
        </w:r>
        <w:r w:rsidR="00EF4435">
          <w:rPr>
            <w:noProof/>
            <w:webHidden/>
          </w:rPr>
          <w:tab/>
        </w:r>
        <w:r>
          <w:rPr>
            <w:noProof/>
            <w:webHidden/>
          </w:rPr>
          <w:fldChar w:fldCharType="begin"/>
        </w:r>
        <w:r w:rsidR="00EF4435">
          <w:rPr>
            <w:noProof/>
            <w:webHidden/>
          </w:rPr>
          <w:instrText xml:space="preserve"> PAGEREF _Toc376766565 \h </w:instrText>
        </w:r>
        <w:r>
          <w:rPr>
            <w:noProof/>
            <w:webHidden/>
          </w:rPr>
        </w:r>
        <w:r>
          <w:rPr>
            <w:noProof/>
            <w:webHidden/>
          </w:rPr>
          <w:fldChar w:fldCharType="separate"/>
        </w:r>
        <w:r w:rsidR="00EF4435">
          <w:rPr>
            <w:noProof/>
            <w:webHidden/>
          </w:rPr>
          <w:t>5-41</w:t>
        </w:r>
        <w:r>
          <w:rPr>
            <w:noProof/>
            <w:webHidden/>
          </w:rPr>
          <w:fldChar w:fldCharType="end"/>
        </w:r>
      </w:hyperlink>
    </w:p>
    <w:p w:rsidR="00EF4435" w:rsidRDefault="00793D3A">
      <w:pPr>
        <w:pStyle w:val="TOC5"/>
        <w:tabs>
          <w:tab w:val="left" w:pos="1920"/>
        </w:tabs>
        <w:rPr>
          <w:rFonts w:asciiTheme="minorHAnsi" w:eastAsiaTheme="minorEastAsia" w:hAnsiTheme="minorHAnsi" w:cstheme="minorBidi"/>
          <w:noProof/>
          <w:sz w:val="22"/>
          <w:szCs w:val="22"/>
        </w:rPr>
      </w:pPr>
      <w:hyperlink w:anchor="_Toc376766566" w:history="1">
        <w:r w:rsidR="00EF4435" w:rsidRPr="006C1E49">
          <w:rPr>
            <w:rStyle w:val="Hyperlink"/>
            <w:noProof/>
          </w:rPr>
          <w:t>5.1.2.2.4</w:t>
        </w:r>
        <w:r w:rsidR="00EF4435">
          <w:rPr>
            <w:rFonts w:asciiTheme="minorHAnsi" w:eastAsiaTheme="minorEastAsia" w:hAnsiTheme="minorHAnsi" w:cstheme="minorBidi"/>
            <w:noProof/>
            <w:sz w:val="22"/>
            <w:szCs w:val="22"/>
          </w:rPr>
          <w:tab/>
        </w:r>
        <w:r w:rsidR="00EF4435" w:rsidRPr="006C1E49">
          <w:rPr>
            <w:rStyle w:val="Hyperlink"/>
            <w:noProof/>
          </w:rPr>
          <w:t>Subscription Version Activation</w:t>
        </w:r>
        <w:r w:rsidR="00EF4435">
          <w:rPr>
            <w:noProof/>
            <w:webHidden/>
          </w:rPr>
          <w:tab/>
        </w:r>
        <w:r>
          <w:rPr>
            <w:noProof/>
            <w:webHidden/>
          </w:rPr>
          <w:fldChar w:fldCharType="begin"/>
        </w:r>
        <w:r w:rsidR="00EF4435">
          <w:rPr>
            <w:noProof/>
            <w:webHidden/>
          </w:rPr>
          <w:instrText xml:space="preserve"> PAGEREF _Toc376766566 \h </w:instrText>
        </w:r>
        <w:r>
          <w:rPr>
            <w:noProof/>
            <w:webHidden/>
          </w:rPr>
        </w:r>
        <w:r>
          <w:rPr>
            <w:noProof/>
            <w:webHidden/>
          </w:rPr>
          <w:fldChar w:fldCharType="separate"/>
        </w:r>
        <w:r w:rsidR="00EF4435">
          <w:rPr>
            <w:noProof/>
            <w:webHidden/>
          </w:rPr>
          <w:t>5-43</w:t>
        </w:r>
        <w:r>
          <w:rPr>
            <w:noProof/>
            <w:webHidden/>
          </w:rPr>
          <w:fldChar w:fldCharType="end"/>
        </w:r>
      </w:hyperlink>
    </w:p>
    <w:p w:rsidR="00EF4435" w:rsidRDefault="00793D3A">
      <w:pPr>
        <w:pStyle w:val="TOC5"/>
        <w:tabs>
          <w:tab w:val="left" w:pos="1920"/>
        </w:tabs>
        <w:rPr>
          <w:rFonts w:asciiTheme="minorHAnsi" w:eastAsiaTheme="minorEastAsia" w:hAnsiTheme="minorHAnsi" w:cstheme="minorBidi"/>
          <w:noProof/>
          <w:sz w:val="22"/>
          <w:szCs w:val="22"/>
        </w:rPr>
      </w:pPr>
      <w:hyperlink w:anchor="_Toc376766567" w:history="1">
        <w:r w:rsidR="00EF4435" w:rsidRPr="006C1E49">
          <w:rPr>
            <w:rStyle w:val="Hyperlink"/>
            <w:noProof/>
          </w:rPr>
          <w:t>5.1.2.2.5</w:t>
        </w:r>
        <w:r w:rsidR="00EF4435">
          <w:rPr>
            <w:rFonts w:asciiTheme="minorHAnsi" w:eastAsiaTheme="minorEastAsia" w:hAnsiTheme="minorHAnsi" w:cstheme="minorBidi"/>
            <w:noProof/>
            <w:sz w:val="22"/>
            <w:szCs w:val="22"/>
          </w:rPr>
          <w:tab/>
        </w:r>
        <w:r w:rsidR="00EF4435" w:rsidRPr="006C1E49">
          <w:rPr>
            <w:rStyle w:val="Hyperlink"/>
            <w:noProof/>
          </w:rPr>
          <w:t>Subscription Version Disconnect</w:t>
        </w:r>
        <w:r w:rsidR="00EF4435">
          <w:rPr>
            <w:noProof/>
            <w:webHidden/>
          </w:rPr>
          <w:tab/>
        </w:r>
        <w:r>
          <w:rPr>
            <w:noProof/>
            <w:webHidden/>
          </w:rPr>
          <w:fldChar w:fldCharType="begin"/>
        </w:r>
        <w:r w:rsidR="00EF4435">
          <w:rPr>
            <w:noProof/>
            <w:webHidden/>
          </w:rPr>
          <w:instrText xml:space="preserve"> PAGEREF _Toc376766567 \h </w:instrText>
        </w:r>
        <w:r>
          <w:rPr>
            <w:noProof/>
            <w:webHidden/>
          </w:rPr>
        </w:r>
        <w:r>
          <w:rPr>
            <w:noProof/>
            <w:webHidden/>
          </w:rPr>
          <w:fldChar w:fldCharType="separate"/>
        </w:r>
        <w:r w:rsidR="00EF4435">
          <w:rPr>
            <w:noProof/>
            <w:webHidden/>
          </w:rPr>
          <w:t>5-49</w:t>
        </w:r>
        <w:r>
          <w:rPr>
            <w:noProof/>
            <w:webHidden/>
          </w:rPr>
          <w:fldChar w:fldCharType="end"/>
        </w:r>
      </w:hyperlink>
    </w:p>
    <w:p w:rsidR="00EF4435" w:rsidRDefault="00793D3A">
      <w:pPr>
        <w:pStyle w:val="TOC5"/>
        <w:tabs>
          <w:tab w:val="left" w:pos="1920"/>
        </w:tabs>
        <w:rPr>
          <w:rFonts w:asciiTheme="minorHAnsi" w:eastAsiaTheme="minorEastAsia" w:hAnsiTheme="minorHAnsi" w:cstheme="minorBidi"/>
          <w:noProof/>
          <w:sz w:val="22"/>
          <w:szCs w:val="22"/>
        </w:rPr>
      </w:pPr>
      <w:hyperlink w:anchor="_Toc376766568" w:history="1">
        <w:r w:rsidR="00EF4435" w:rsidRPr="006C1E49">
          <w:rPr>
            <w:rStyle w:val="Hyperlink"/>
            <w:noProof/>
          </w:rPr>
          <w:t>5.1.2.2.6</w:t>
        </w:r>
        <w:r w:rsidR="00EF4435">
          <w:rPr>
            <w:rFonts w:asciiTheme="minorHAnsi" w:eastAsiaTheme="minorEastAsia" w:hAnsiTheme="minorHAnsi" w:cstheme="minorBidi"/>
            <w:noProof/>
            <w:sz w:val="22"/>
            <w:szCs w:val="22"/>
          </w:rPr>
          <w:tab/>
        </w:r>
        <w:r w:rsidR="00EF4435" w:rsidRPr="006C1E49">
          <w:rPr>
            <w:rStyle w:val="Hyperlink"/>
            <w:noProof/>
          </w:rPr>
          <w:t>Subscription Version Cancellation</w:t>
        </w:r>
        <w:r w:rsidR="00EF4435">
          <w:rPr>
            <w:noProof/>
            <w:webHidden/>
          </w:rPr>
          <w:tab/>
        </w:r>
        <w:r>
          <w:rPr>
            <w:noProof/>
            <w:webHidden/>
          </w:rPr>
          <w:fldChar w:fldCharType="begin"/>
        </w:r>
        <w:r w:rsidR="00EF4435">
          <w:rPr>
            <w:noProof/>
            <w:webHidden/>
          </w:rPr>
          <w:instrText xml:space="preserve"> PAGEREF _Toc376766568 \h </w:instrText>
        </w:r>
        <w:r>
          <w:rPr>
            <w:noProof/>
            <w:webHidden/>
          </w:rPr>
        </w:r>
        <w:r>
          <w:rPr>
            <w:noProof/>
            <w:webHidden/>
          </w:rPr>
          <w:fldChar w:fldCharType="separate"/>
        </w:r>
        <w:r w:rsidR="00EF4435">
          <w:rPr>
            <w:noProof/>
            <w:webHidden/>
          </w:rPr>
          <w:t>5-54</w:t>
        </w:r>
        <w:r>
          <w:rPr>
            <w:noProof/>
            <w:webHidden/>
          </w:rPr>
          <w:fldChar w:fldCharType="end"/>
        </w:r>
      </w:hyperlink>
    </w:p>
    <w:p w:rsidR="00EF4435" w:rsidRDefault="00793D3A">
      <w:pPr>
        <w:pStyle w:val="TOC6"/>
        <w:tabs>
          <w:tab w:val="left" w:pos="2270"/>
        </w:tabs>
        <w:rPr>
          <w:rFonts w:asciiTheme="minorHAnsi" w:eastAsiaTheme="minorEastAsia" w:hAnsiTheme="minorHAnsi" w:cstheme="minorBidi"/>
          <w:noProof/>
          <w:sz w:val="22"/>
          <w:szCs w:val="22"/>
        </w:rPr>
      </w:pPr>
      <w:hyperlink w:anchor="_Toc376766569" w:history="1">
        <w:r w:rsidR="00EF4435" w:rsidRPr="006C1E49">
          <w:rPr>
            <w:rStyle w:val="Hyperlink"/>
            <w:noProof/>
          </w:rPr>
          <w:t>5.1.2.2.6.1</w:t>
        </w:r>
        <w:r w:rsidR="00EF4435">
          <w:rPr>
            <w:rFonts w:asciiTheme="minorHAnsi" w:eastAsiaTheme="minorEastAsia" w:hAnsiTheme="minorHAnsi" w:cstheme="minorBidi"/>
            <w:noProof/>
            <w:sz w:val="22"/>
            <w:szCs w:val="22"/>
          </w:rPr>
          <w:tab/>
        </w:r>
        <w:r w:rsidR="00EF4435" w:rsidRPr="006C1E49">
          <w:rPr>
            <w:rStyle w:val="Hyperlink"/>
            <w:noProof/>
          </w:rPr>
          <w:t>Un-do a “Cancel-Pending” Subscription</w:t>
        </w:r>
        <w:r w:rsidR="00EF4435">
          <w:rPr>
            <w:noProof/>
            <w:webHidden/>
          </w:rPr>
          <w:tab/>
        </w:r>
        <w:r>
          <w:rPr>
            <w:noProof/>
            <w:webHidden/>
          </w:rPr>
          <w:fldChar w:fldCharType="begin"/>
        </w:r>
        <w:r w:rsidR="00EF4435">
          <w:rPr>
            <w:noProof/>
            <w:webHidden/>
          </w:rPr>
          <w:instrText xml:space="preserve"> PAGEREF _Toc376766569 \h </w:instrText>
        </w:r>
        <w:r>
          <w:rPr>
            <w:noProof/>
            <w:webHidden/>
          </w:rPr>
        </w:r>
        <w:r>
          <w:rPr>
            <w:noProof/>
            <w:webHidden/>
          </w:rPr>
          <w:fldChar w:fldCharType="separate"/>
        </w:r>
        <w:r w:rsidR="00EF4435">
          <w:rPr>
            <w:noProof/>
            <w:webHidden/>
          </w:rPr>
          <w:t>5-58</w:t>
        </w:r>
        <w:r>
          <w:rPr>
            <w:noProof/>
            <w:webHidden/>
          </w:rPr>
          <w:fldChar w:fldCharType="end"/>
        </w:r>
      </w:hyperlink>
    </w:p>
    <w:p w:rsidR="00EF4435" w:rsidRDefault="00793D3A">
      <w:pPr>
        <w:pStyle w:val="TOC5"/>
        <w:tabs>
          <w:tab w:val="left" w:pos="1920"/>
        </w:tabs>
        <w:rPr>
          <w:rFonts w:asciiTheme="minorHAnsi" w:eastAsiaTheme="minorEastAsia" w:hAnsiTheme="minorHAnsi" w:cstheme="minorBidi"/>
          <w:noProof/>
          <w:sz w:val="22"/>
          <w:szCs w:val="22"/>
        </w:rPr>
      </w:pPr>
      <w:hyperlink w:anchor="_Toc376766570" w:history="1">
        <w:r w:rsidR="00EF4435" w:rsidRPr="006C1E49">
          <w:rPr>
            <w:rStyle w:val="Hyperlink"/>
            <w:noProof/>
          </w:rPr>
          <w:t>5.1.2.2.7</w:t>
        </w:r>
        <w:r w:rsidR="00EF4435">
          <w:rPr>
            <w:rFonts w:asciiTheme="minorHAnsi" w:eastAsiaTheme="minorEastAsia" w:hAnsiTheme="minorHAnsi" w:cstheme="minorBidi"/>
            <w:noProof/>
            <w:sz w:val="22"/>
            <w:szCs w:val="22"/>
          </w:rPr>
          <w:tab/>
        </w:r>
        <w:r w:rsidR="00EF4435" w:rsidRPr="006C1E49">
          <w:rPr>
            <w:rStyle w:val="Hyperlink"/>
            <w:noProof/>
          </w:rPr>
          <w:t>Subscription Version Resend</w:t>
        </w:r>
        <w:r w:rsidR="00EF4435">
          <w:rPr>
            <w:noProof/>
            <w:webHidden/>
          </w:rPr>
          <w:tab/>
        </w:r>
        <w:r>
          <w:rPr>
            <w:noProof/>
            <w:webHidden/>
          </w:rPr>
          <w:fldChar w:fldCharType="begin"/>
        </w:r>
        <w:r w:rsidR="00EF4435">
          <w:rPr>
            <w:noProof/>
            <w:webHidden/>
          </w:rPr>
          <w:instrText xml:space="preserve"> PAGEREF _Toc376766570 \h </w:instrText>
        </w:r>
        <w:r>
          <w:rPr>
            <w:noProof/>
            <w:webHidden/>
          </w:rPr>
        </w:r>
        <w:r>
          <w:rPr>
            <w:noProof/>
            <w:webHidden/>
          </w:rPr>
          <w:fldChar w:fldCharType="separate"/>
        </w:r>
        <w:r w:rsidR="00EF4435">
          <w:rPr>
            <w:noProof/>
            <w:webHidden/>
          </w:rPr>
          <w:t>5-5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71" w:history="1">
        <w:r w:rsidR="00EF4435" w:rsidRPr="006C1E49">
          <w:rPr>
            <w:rStyle w:val="Hyperlink"/>
            <w:noProof/>
          </w:rPr>
          <w:t>5.1.3</w:t>
        </w:r>
        <w:r w:rsidR="00EF4435">
          <w:rPr>
            <w:rFonts w:asciiTheme="minorHAnsi" w:eastAsiaTheme="minorEastAsia" w:hAnsiTheme="minorHAnsi" w:cstheme="minorBidi"/>
            <w:noProof/>
            <w:sz w:val="22"/>
            <w:szCs w:val="22"/>
          </w:rPr>
          <w:tab/>
        </w:r>
        <w:r w:rsidR="00EF4435" w:rsidRPr="006C1E49">
          <w:rPr>
            <w:rStyle w:val="Hyperlink"/>
            <w:noProof/>
          </w:rPr>
          <w:t>Subscription Queries</w:t>
        </w:r>
        <w:r w:rsidR="00EF4435">
          <w:rPr>
            <w:noProof/>
            <w:webHidden/>
          </w:rPr>
          <w:tab/>
        </w:r>
        <w:r>
          <w:rPr>
            <w:noProof/>
            <w:webHidden/>
          </w:rPr>
          <w:fldChar w:fldCharType="begin"/>
        </w:r>
        <w:r w:rsidR="00EF4435">
          <w:rPr>
            <w:noProof/>
            <w:webHidden/>
          </w:rPr>
          <w:instrText xml:space="preserve"> PAGEREF _Toc376766571 \h </w:instrText>
        </w:r>
        <w:r>
          <w:rPr>
            <w:noProof/>
            <w:webHidden/>
          </w:rPr>
        </w:r>
        <w:r>
          <w:rPr>
            <w:noProof/>
            <w:webHidden/>
          </w:rPr>
          <w:fldChar w:fldCharType="separate"/>
        </w:r>
        <w:r w:rsidR="00EF4435">
          <w:rPr>
            <w:noProof/>
            <w:webHidden/>
          </w:rPr>
          <w:t>5-63</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72" w:history="1">
        <w:r w:rsidR="00EF4435" w:rsidRPr="006C1E49">
          <w:rPr>
            <w:rStyle w:val="Hyperlink"/>
            <w:noProof/>
          </w:rPr>
          <w:t>5.1.3.1</w:t>
        </w:r>
        <w:r w:rsidR="00EF4435">
          <w:rPr>
            <w:rFonts w:asciiTheme="minorHAnsi" w:eastAsiaTheme="minorEastAsia" w:hAnsiTheme="minorHAnsi" w:cstheme="minorBidi"/>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572 \h </w:instrText>
        </w:r>
        <w:r>
          <w:rPr>
            <w:noProof/>
            <w:webHidden/>
          </w:rPr>
        </w:r>
        <w:r>
          <w:rPr>
            <w:noProof/>
            <w:webHidden/>
          </w:rPr>
          <w:fldChar w:fldCharType="separate"/>
        </w:r>
        <w:r w:rsidR="00EF4435">
          <w:rPr>
            <w:noProof/>
            <w:webHidden/>
          </w:rPr>
          <w:t>5-63</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73" w:history="1">
        <w:r w:rsidR="00EF4435" w:rsidRPr="006C1E49">
          <w:rPr>
            <w:rStyle w:val="Hyperlink"/>
            <w:noProof/>
          </w:rPr>
          <w:t>5.1.3.2</w:t>
        </w:r>
        <w:r w:rsidR="00EF4435">
          <w:rPr>
            <w:rFonts w:asciiTheme="minorHAnsi" w:eastAsiaTheme="minorEastAsia" w:hAnsiTheme="minorHAnsi" w:cstheme="minorBidi"/>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573 \h </w:instrText>
        </w:r>
        <w:r>
          <w:rPr>
            <w:noProof/>
            <w:webHidden/>
          </w:rPr>
        </w:r>
        <w:r>
          <w:rPr>
            <w:noProof/>
            <w:webHidden/>
          </w:rPr>
          <w:fldChar w:fldCharType="separate"/>
        </w:r>
        <w:r w:rsidR="00EF4435">
          <w:rPr>
            <w:noProof/>
            <w:webHidden/>
          </w:rPr>
          <w:t>5-6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74" w:history="1">
        <w:r w:rsidR="00EF4435" w:rsidRPr="006C1E49">
          <w:rPr>
            <w:rStyle w:val="Hyperlink"/>
            <w:noProof/>
          </w:rPr>
          <w:t>5.1.4</w:t>
        </w:r>
        <w:r w:rsidR="00EF4435">
          <w:rPr>
            <w:rFonts w:asciiTheme="minorHAnsi" w:eastAsiaTheme="minorEastAsia" w:hAnsiTheme="minorHAnsi" w:cstheme="minorBidi"/>
            <w:noProof/>
            <w:sz w:val="22"/>
            <w:szCs w:val="22"/>
          </w:rPr>
          <w:tab/>
        </w:r>
        <w:r w:rsidR="00EF4435" w:rsidRPr="006C1E49">
          <w:rPr>
            <w:rStyle w:val="Hyperlink"/>
            <w:noProof/>
          </w:rPr>
          <w:t>Subscription Version Processing for National Number Pooling</w:t>
        </w:r>
        <w:r w:rsidR="00EF4435">
          <w:rPr>
            <w:noProof/>
            <w:webHidden/>
          </w:rPr>
          <w:tab/>
        </w:r>
        <w:r>
          <w:rPr>
            <w:noProof/>
            <w:webHidden/>
          </w:rPr>
          <w:fldChar w:fldCharType="begin"/>
        </w:r>
        <w:r w:rsidR="00EF4435">
          <w:rPr>
            <w:noProof/>
            <w:webHidden/>
          </w:rPr>
          <w:instrText xml:space="preserve"> PAGEREF _Toc376766574 \h </w:instrText>
        </w:r>
        <w:r>
          <w:rPr>
            <w:noProof/>
            <w:webHidden/>
          </w:rPr>
        </w:r>
        <w:r>
          <w:rPr>
            <w:noProof/>
            <w:webHidden/>
          </w:rPr>
          <w:fldChar w:fldCharType="separate"/>
        </w:r>
        <w:r w:rsidR="00EF4435">
          <w:rPr>
            <w:noProof/>
            <w:webHidden/>
          </w:rPr>
          <w:t>5-70</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75" w:history="1">
        <w:r w:rsidR="00EF4435" w:rsidRPr="006C1E49">
          <w:rPr>
            <w:rStyle w:val="Hyperlink"/>
            <w:noProof/>
          </w:rPr>
          <w:t>5.1.4.1</w:t>
        </w:r>
        <w:r w:rsidR="00EF4435">
          <w:rPr>
            <w:rFonts w:asciiTheme="minorHAnsi" w:eastAsiaTheme="minorEastAsia" w:hAnsiTheme="minorHAnsi" w:cstheme="minorBidi"/>
            <w:noProof/>
            <w:sz w:val="22"/>
            <w:szCs w:val="22"/>
          </w:rPr>
          <w:tab/>
        </w:r>
        <w:r w:rsidR="00EF4435" w:rsidRPr="006C1E49">
          <w:rPr>
            <w:rStyle w:val="Hyperlink"/>
            <w:noProof/>
          </w:rPr>
          <w:t>Subscription Version, General</w:t>
        </w:r>
        <w:r w:rsidR="00EF4435">
          <w:rPr>
            <w:noProof/>
            <w:webHidden/>
          </w:rPr>
          <w:tab/>
        </w:r>
        <w:r>
          <w:rPr>
            <w:noProof/>
            <w:webHidden/>
          </w:rPr>
          <w:fldChar w:fldCharType="begin"/>
        </w:r>
        <w:r w:rsidR="00EF4435">
          <w:rPr>
            <w:noProof/>
            <w:webHidden/>
          </w:rPr>
          <w:instrText xml:space="preserve"> PAGEREF _Toc376766575 \h </w:instrText>
        </w:r>
        <w:r>
          <w:rPr>
            <w:noProof/>
            <w:webHidden/>
          </w:rPr>
        </w:r>
        <w:r>
          <w:rPr>
            <w:noProof/>
            <w:webHidden/>
          </w:rPr>
          <w:fldChar w:fldCharType="separate"/>
        </w:r>
        <w:r w:rsidR="00EF4435">
          <w:rPr>
            <w:noProof/>
            <w:webHidden/>
          </w:rPr>
          <w:t>5-70</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76" w:history="1">
        <w:r w:rsidR="00EF4435" w:rsidRPr="006C1E49">
          <w:rPr>
            <w:rStyle w:val="Hyperlink"/>
            <w:noProof/>
          </w:rPr>
          <w:t>5.1.4.2</w:t>
        </w:r>
        <w:r w:rsidR="00EF4435">
          <w:rPr>
            <w:rFonts w:asciiTheme="minorHAnsi" w:eastAsiaTheme="minorEastAsia" w:hAnsiTheme="minorHAnsi" w:cstheme="minorBidi"/>
            <w:noProof/>
            <w:sz w:val="22"/>
            <w:szCs w:val="22"/>
          </w:rPr>
          <w:tab/>
        </w:r>
        <w:r w:rsidR="00EF4435" w:rsidRPr="006C1E49">
          <w:rPr>
            <w:rStyle w:val="Hyperlink"/>
            <w:noProof/>
          </w:rPr>
          <w:t>Subscription Version, Addition for Number Pooling</w:t>
        </w:r>
        <w:r w:rsidR="00EF4435">
          <w:rPr>
            <w:noProof/>
            <w:webHidden/>
          </w:rPr>
          <w:tab/>
        </w:r>
        <w:r>
          <w:rPr>
            <w:noProof/>
            <w:webHidden/>
          </w:rPr>
          <w:fldChar w:fldCharType="begin"/>
        </w:r>
        <w:r w:rsidR="00EF4435">
          <w:rPr>
            <w:noProof/>
            <w:webHidden/>
          </w:rPr>
          <w:instrText xml:space="preserve"> PAGEREF _Toc376766576 \h </w:instrText>
        </w:r>
        <w:r>
          <w:rPr>
            <w:noProof/>
            <w:webHidden/>
          </w:rPr>
        </w:r>
        <w:r>
          <w:rPr>
            <w:noProof/>
            <w:webHidden/>
          </w:rPr>
          <w:fldChar w:fldCharType="separate"/>
        </w:r>
        <w:r w:rsidR="00EF4435">
          <w:rPr>
            <w:noProof/>
            <w:webHidden/>
          </w:rPr>
          <w:t>5-71</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77" w:history="1">
        <w:r w:rsidR="00EF4435" w:rsidRPr="006C1E49">
          <w:rPr>
            <w:rStyle w:val="Hyperlink"/>
            <w:noProof/>
          </w:rPr>
          <w:t>5.1.4.3</w:t>
        </w:r>
        <w:r w:rsidR="00EF4435">
          <w:rPr>
            <w:rFonts w:asciiTheme="minorHAnsi" w:eastAsiaTheme="minorEastAsia" w:hAnsiTheme="minorHAnsi" w:cstheme="minorBidi"/>
            <w:noProof/>
            <w:sz w:val="22"/>
            <w:szCs w:val="22"/>
          </w:rPr>
          <w:tab/>
        </w:r>
        <w:r w:rsidR="00EF4435" w:rsidRPr="006C1E49">
          <w:rPr>
            <w:rStyle w:val="Hyperlink"/>
            <w:noProof/>
          </w:rPr>
          <w:t>Subscription Version, Block Create Validation of Subscription Versions</w:t>
        </w:r>
        <w:r w:rsidR="00EF4435">
          <w:rPr>
            <w:noProof/>
            <w:webHidden/>
          </w:rPr>
          <w:tab/>
        </w:r>
        <w:r>
          <w:rPr>
            <w:noProof/>
            <w:webHidden/>
          </w:rPr>
          <w:fldChar w:fldCharType="begin"/>
        </w:r>
        <w:r w:rsidR="00EF4435">
          <w:rPr>
            <w:noProof/>
            <w:webHidden/>
          </w:rPr>
          <w:instrText xml:space="preserve"> PAGEREF _Toc376766577 \h </w:instrText>
        </w:r>
        <w:r>
          <w:rPr>
            <w:noProof/>
            <w:webHidden/>
          </w:rPr>
        </w:r>
        <w:r>
          <w:rPr>
            <w:noProof/>
            <w:webHidden/>
          </w:rPr>
          <w:fldChar w:fldCharType="separate"/>
        </w:r>
        <w:r w:rsidR="00EF4435">
          <w:rPr>
            <w:noProof/>
            <w:webHidden/>
          </w:rPr>
          <w:t>5-73</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78" w:history="1">
        <w:r w:rsidR="00EF4435" w:rsidRPr="006C1E49">
          <w:rPr>
            <w:rStyle w:val="Hyperlink"/>
            <w:noProof/>
          </w:rPr>
          <w:t>5.1.4.4</w:t>
        </w:r>
        <w:r w:rsidR="00EF4435">
          <w:rPr>
            <w:rFonts w:asciiTheme="minorHAnsi" w:eastAsiaTheme="minorEastAsia" w:hAnsiTheme="minorHAnsi" w:cstheme="minorBidi"/>
            <w:noProof/>
            <w:sz w:val="22"/>
            <w:szCs w:val="22"/>
          </w:rPr>
          <w:tab/>
        </w:r>
        <w:r w:rsidR="00EF4435" w:rsidRPr="006C1E49">
          <w:rPr>
            <w:rStyle w:val="Hyperlink"/>
            <w:noProof/>
          </w:rPr>
          <w:t>Subscription Version, Modification for Number Pooling</w:t>
        </w:r>
        <w:r w:rsidR="00EF4435">
          <w:rPr>
            <w:noProof/>
            <w:webHidden/>
          </w:rPr>
          <w:tab/>
        </w:r>
        <w:r>
          <w:rPr>
            <w:noProof/>
            <w:webHidden/>
          </w:rPr>
          <w:fldChar w:fldCharType="begin"/>
        </w:r>
        <w:r w:rsidR="00EF4435">
          <w:rPr>
            <w:noProof/>
            <w:webHidden/>
          </w:rPr>
          <w:instrText xml:space="preserve"> PAGEREF _Toc376766578 \h </w:instrText>
        </w:r>
        <w:r>
          <w:rPr>
            <w:noProof/>
            <w:webHidden/>
          </w:rPr>
        </w:r>
        <w:r>
          <w:rPr>
            <w:noProof/>
            <w:webHidden/>
          </w:rPr>
          <w:fldChar w:fldCharType="separate"/>
        </w:r>
        <w:r w:rsidR="00EF4435">
          <w:rPr>
            <w:noProof/>
            <w:webHidden/>
          </w:rPr>
          <w:t>5-74</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79" w:history="1">
        <w:r w:rsidR="00EF4435" w:rsidRPr="006C1E49">
          <w:rPr>
            <w:rStyle w:val="Hyperlink"/>
            <w:noProof/>
          </w:rPr>
          <w:t>5.1.4.5</w:t>
        </w:r>
        <w:r w:rsidR="00EF4435">
          <w:rPr>
            <w:rFonts w:asciiTheme="minorHAnsi" w:eastAsiaTheme="minorEastAsia" w:hAnsiTheme="minorHAnsi" w:cstheme="minorBidi"/>
            <w:noProof/>
            <w:sz w:val="22"/>
            <w:szCs w:val="22"/>
          </w:rPr>
          <w:tab/>
        </w:r>
        <w:r w:rsidR="00EF4435" w:rsidRPr="006C1E49">
          <w:rPr>
            <w:rStyle w:val="Hyperlink"/>
            <w:noProof/>
          </w:rPr>
          <w:t>Subscription Version, Deletion for Number Pooling</w:t>
        </w:r>
        <w:r w:rsidR="00EF4435">
          <w:rPr>
            <w:noProof/>
            <w:webHidden/>
          </w:rPr>
          <w:tab/>
        </w:r>
        <w:r>
          <w:rPr>
            <w:noProof/>
            <w:webHidden/>
          </w:rPr>
          <w:fldChar w:fldCharType="begin"/>
        </w:r>
        <w:r w:rsidR="00EF4435">
          <w:rPr>
            <w:noProof/>
            <w:webHidden/>
          </w:rPr>
          <w:instrText xml:space="preserve"> PAGEREF _Toc376766579 \h </w:instrText>
        </w:r>
        <w:r>
          <w:rPr>
            <w:noProof/>
            <w:webHidden/>
          </w:rPr>
        </w:r>
        <w:r>
          <w:rPr>
            <w:noProof/>
            <w:webHidden/>
          </w:rPr>
          <w:fldChar w:fldCharType="separate"/>
        </w:r>
        <w:r w:rsidR="00EF4435">
          <w:rPr>
            <w:noProof/>
            <w:webHidden/>
          </w:rPr>
          <w:t>5-74</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580" w:history="1">
        <w:r w:rsidR="00EF4435" w:rsidRPr="006C1E49">
          <w:rPr>
            <w:rStyle w:val="Hyperlink"/>
            <w:noProof/>
          </w:rPr>
          <w:t>5.1.4.6</w:t>
        </w:r>
        <w:r w:rsidR="00EF4435">
          <w:rPr>
            <w:rFonts w:asciiTheme="minorHAnsi" w:eastAsiaTheme="minorEastAsia" w:hAnsiTheme="minorHAnsi" w:cstheme="minorBidi"/>
            <w:noProof/>
            <w:sz w:val="22"/>
            <w:szCs w:val="22"/>
          </w:rPr>
          <w:tab/>
        </w:r>
        <w:r w:rsidR="00EF4435" w:rsidRPr="006C1E49">
          <w:rPr>
            <w:rStyle w:val="Hyperlink"/>
            <w:noProof/>
          </w:rPr>
          <w:t>Subscription Version, Block Delete Validation of Subscription Versions</w:t>
        </w:r>
        <w:r w:rsidR="00EF4435">
          <w:rPr>
            <w:noProof/>
            <w:webHidden/>
          </w:rPr>
          <w:tab/>
        </w:r>
        <w:r>
          <w:rPr>
            <w:noProof/>
            <w:webHidden/>
          </w:rPr>
          <w:fldChar w:fldCharType="begin"/>
        </w:r>
        <w:r w:rsidR="00EF4435">
          <w:rPr>
            <w:noProof/>
            <w:webHidden/>
          </w:rPr>
          <w:instrText xml:space="preserve"> PAGEREF _Toc376766580 \h </w:instrText>
        </w:r>
        <w:r>
          <w:rPr>
            <w:noProof/>
            <w:webHidden/>
          </w:rPr>
        </w:r>
        <w:r>
          <w:rPr>
            <w:noProof/>
            <w:webHidden/>
          </w:rPr>
          <w:fldChar w:fldCharType="separate"/>
        </w:r>
        <w:r w:rsidR="00EF4435">
          <w:rPr>
            <w:noProof/>
            <w:webHidden/>
          </w:rPr>
          <w:t>5-75</w:t>
        </w:r>
        <w:r>
          <w:rPr>
            <w:noProof/>
            <w:webHidden/>
          </w:rPr>
          <w:fldChar w:fldCharType="end"/>
        </w:r>
      </w:hyperlink>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hyperlink w:anchor="_Toc376766581" w:history="1">
        <w:r w:rsidR="00EF4435" w:rsidRPr="006C1E49">
          <w:rPr>
            <w:rStyle w:val="Hyperlink"/>
            <w:noProof/>
          </w:rPr>
          <w:t>6.</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NPAC SMS Interfaces</w:t>
        </w:r>
        <w:r w:rsidR="00EF4435">
          <w:rPr>
            <w:noProof/>
            <w:webHidden/>
          </w:rPr>
          <w:tab/>
        </w:r>
        <w:r>
          <w:rPr>
            <w:noProof/>
            <w:webHidden/>
          </w:rPr>
          <w:fldChar w:fldCharType="begin"/>
        </w:r>
        <w:r w:rsidR="00EF4435">
          <w:rPr>
            <w:noProof/>
            <w:webHidden/>
          </w:rPr>
          <w:instrText xml:space="preserve"> PAGEREF _Toc376766581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82" w:history="1">
        <w:r w:rsidR="00EF4435" w:rsidRPr="006C1E49">
          <w:rPr>
            <w:rStyle w:val="Hyperlink"/>
            <w:noProof/>
          </w:rPr>
          <w:t>6.1</w:t>
        </w:r>
        <w:r w:rsidR="00EF4435">
          <w:rPr>
            <w:rFonts w:asciiTheme="minorHAnsi" w:eastAsiaTheme="minorEastAsia" w:hAnsiTheme="minorHAnsi" w:cstheme="minorBidi"/>
            <w:b w:val="0"/>
            <w:noProof/>
            <w:sz w:val="22"/>
            <w:szCs w:val="22"/>
          </w:rPr>
          <w:tab/>
        </w:r>
        <w:r w:rsidR="00EF4435" w:rsidRPr="006C1E49">
          <w:rPr>
            <w:rStyle w:val="Hyperlink"/>
            <w:noProof/>
          </w:rPr>
          <w:t>SOA to NPAC SMS Interface</w:t>
        </w:r>
        <w:r w:rsidR="00EF4435">
          <w:rPr>
            <w:noProof/>
            <w:webHidden/>
          </w:rPr>
          <w:tab/>
        </w:r>
        <w:r>
          <w:rPr>
            <w:noProof/>
            <w:webHidden/>
          </w:rPr>
          <w:fldChar w:fldCharType="begin"/>
        </w:r>
        <w:r w:rsidR="00EF4435">
          <w:rPr>
            <w:noProof/>
            <w:webHidden/>
          </w:rPr>
          <w:instrText xml:space="preserve"> PAGEREF _Toc376766582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83" w:history="1">
        <w:r w:rsidR="00EF4435" w:rsidRPr="006C1E49">
          <w:rPr>
            <w:rStyle w:val="Hyperlink"/>
            <w:noProof/>
          </w:rPr>
          <w:t>6.2</w:t>
        </w:r>
        <w:r w:rsidR="00EF4435">
          <w:rPr>
            <w:rFonts w:asciiTheme="minorHAnsi" w:eastAsiaTheme="minorEastAsia" w:hAnsiTheme="minorHAnsi" w:cstheme="minorBidi"/>
            <w:b w:val="0"/>
            <w:noProof/>
            <w:sz w:val="22"/>
            <w:szCs w:val="22"/>
          </w:rPr>
          <w:tab/>
        </w:r>
        <w:r w:rsidR="00EF4435" w:rsidRPr="006C1E49">
          <w:rPr>
            <w:rStyle w:val="Hyperlink"/>
            <w:noProof/>
          </w:rPr>
          <w:t>NPAC SMS to Local SMS Interface</w:t>
        </w:r>
        <w:r w:rsidR="00EF4435">
          <w:rPr>
            <w:noProof/>
            <w:webHidden/>
          </w:rPr>
          <w:tab/>
        </w:r>
        <w:r>
          <w:rPr>
            <w:noProof/>
            <w:webHidden/>
          </w:rPr>
          <w:fldChar w:fldCharType="begin"/>
        </w:r>
        <w:r w:rsidR="00EF4435">
          <w:rPr>
            <w:noProof/>
            <w:webHidden/>
          </w:rPr>
          <w:instrText xml:space="preserve"> PAGEREF _Toc376766583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84" w:history="1">
        <w:r w:rsidR="00EF4435" w:rsidRPr="006C1E49">
          <w:rPr>
            <w:rStyle w:val="Hyperlink"/>
            <w:noProof/>
          </w:rPr>
          <w:t>6.3</w:t>
        </w:r>
        <w:r w:rsidR="00EF4435">
          <w:rPr>
            <w:rFonts w:asciiTheme="minorHAnsi" w:eastAsiaTheme="minorEastAsia" w:hAnsiTheme="minorHAnsi" w:cstheme="minorBidi"/>
            <w:b w:val="0"/>
            <w:noProof/>
            <w:sz w:val="22"/>
            <w:szCs w:val="22"/>
          </w:rPr>
          <w:tab/>
        </w:r>
        <w:r w:rsidR="00EF4435" w:rsidRPr="006C1E49">
          <w:rPr>
            <w:rStyle w:val="Hyperlink"/>
            <w:noProof/>
          </w:rPr>
          <w:t>Interface Transactions</w:t>
        </w:r>
        <w:r w:rsidR="00EF4435">
          <w:rPr>
            <w:noProof/>
            <w:webHidden/>
          </w:rPr>
          <w:tab/>
        </w:r>
        <w:r>
          <w:rPr>
            <w:noProof/>
            <w:webHidden/>
          </w:rPr>
          <w:fldChar w:fldCharType="begin"/>
        </w:r>
        <w:r w:rsidR="00EF4435">
          <w:rPr>
            <w:noProof/>
            <w:webHidden/>
          </w:rPr>
          <w:instrText xml:space="preserve"> PAGEREF _Toc376766584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85" w:history="1">
        <w:r w:rsidR="00EF4435" w:rsidRPr="006C1E49">
          <w:rPr>
            <w:rStyle w:val="Hyperlink"/>
            <w:noProof/>
          </w:rPr>
          <w:t>6.4</w:t>
        </w:r>
        <w:r w:rsidR="00EF4435">
          <w:rPr>
            <w:rFonts w:asciiTheme="minorHAnsi" w:eastAsiaTheme="minorEastAsia" w:hAnsiTheme="minorHAnsi" w:cstheme="minorBidi"/>
            <w:b w:val="0"/>
            <w:noProof/>
            <w:sz w:val="22"/>
            <w:szCs w:val="22"/>
          </w:rPr>
          <w:tab/>
        </w:r>
        <w:r w:rsidR="00EF4435" w:rsidRPr="006C1E49">
          <w:rPr>
            <w:rStyle w:val="Hyperlink"/>
            <w:noProof/>
          </w:rPr>
          <w:t>Interface and Protocol Requirements</w:t>
        </w:r>
        <w:r w:rsidR="00EF4435">
          <w:rPr>
            <w:noProof/>
            <w:webHidden/>
          </w:rPr>
          <w:tab/>
        </w:r>
        <w:r>
          <w:rPr>
            <w:noProof/>
            <w:webHidden/>
          </w:rPr>
          <w:fldChar w:fldCharType="begin"/>
        </w:r>
        <w:r w:rsidR="00EF4435">
          <w:rPr>
            <w:noProof/>
            <w:webHidden/>
          </w:rPr>
          <w:instrText xml:space="preserve"> PAGEREF _Toc376766585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86" w:history="1">
        <w:r w:rsidR="00EF4435" w:rsidRPr="006C1E49">
          <w:rPr>
            <w:rStyle w:val="Hyperlink"/>
            <w:noProof/>
          </w:rPr>
          <w:t>6.4.1</w:t>
        </w:r>
        <w:r w:rsidR="00EF4435">
          <w:rPr>
            <w:rFonts w:asciiTheme="minorHAnsi" w:eastAsiaTheme="minorEastAsia" w:hAnsiTheme="minorHAnsi" w:cstheme="minorBidi"/>
            <w:noProof/>
            <w:sz w:val="22"/>
            <w:szCs w:val="22"/>
          </w:rPr>
          <w:tab/>
        </w:r>
        <w:r w:rsidR="00EF4435" w:rsidRPr="006C1E49">
          <w:rPr>
            <w:rStyle w:val="Hyperlink"/>
            <w:noProof/>
          </w:rPr>
          <w:t>Protocol Requirements</w:t>
        </w:r>
        <w:r w:rsidR="00EF4435">
          <w:rPr>
            <w:noProof/>
            <w:webHidden/>
          </w:rPr>
          <w:tab/>
        </w:r>
        <w:r>
          <w:rPr>
            <w:noProof/>
            <w:webHidden/>
          </w:rPr>
          <w:fldChar w:fldCharType="begin"/>
        </w:r>
        <w:r w:rsidR="00EF4435">
          <w:rPr>
            <w:noProof/>
            <w:webHidden/>
          </w:rPr>
          <w:instrText xml:space="preserve"> PAGEREF _Toc376766586 \h </w:instrText>
        </w:r>
        <w:r>
          <w:rPr>
            <w:noProof/>
            <w:webHidden/>
          </w:rPr>
        </w:r>
        <w:r>
          <w:rPr>
            <w:noProof/>
            <w:webHidden/>
          </w:rPr>
          <w:fldChar w:fldCharType="separate"/>
        </w:r>
        <w:r w:rsidR="00EF4435">
          <w:rPr>
            <w:noProof/>
            <w:webHidden/>
          </w:rPr>
          <w:t>6-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87" w:history="1">
        <w:r w:rsidR="00EF4435" w:rsidRPr="006C1E49">
          <w:rPr>
            <w:rStyle w:val="Hyperlink"/>
            <w:noProof/>
          </w:rPr>
          <w:t>6.4.2</w:t>
        </w:r>
        <w:r w:rsidR="00EF4435">
          <w:rPr>
            <w:rFonts w:asciiTheme="minorHAnsi" w:eastAsiaTheme="minorEastAsia" w:hAnsiTheme="minorHAnsi" w:cstheme="minorBidi"/>
            <w:noProof/>
            <w:sz w:val="22"/>
            <w:szCs w:val="22"/>
          </w:rPr>
          <w:tab/>
        </w:r>
        <w:r w:rsidR="00EF4435" w:rsidRPr="006C1E49">
          <w:rPr>
            <w:rStyle w:val="Hyperlink"/>
            <w:noProof/>
          </w:rPr>
          <w:t>Interface Performance Requirements</w:t>
        </w:r>
        <w:r w:rsidR="00EF4435">
          <w:rPr>
            <w:noProof/>
            <w:webHidden/>
          </w:rPr>
          <w:tab/>
        </w:r>
        <w:r>
          <w:rPr>
            <w:noProof/>
            <w:webHidden/>
          </w:rPr>
          <w:fldChar w:fldCharType="begin"/>
        </w:r>
        <w:r w:rsidR="00EF4435">
          <w:rPr>
            <w:noProof/>
            <w:webHidden/>
          </w:rPr>
          <w:instrText xml:space="preserve"> PAGEREF _Toc376766587 \h </w:instrText>
        </w:r>
        <w:r>
          <w:rPr>
            <w:noProof/>
            <w:webHidden/>
          </w:rPr>
        </w:r>
        <w:r>
          <w:rPr>
            <w:noProof/>
            <w:webHidden/>
          </w:rPr>
          <w:fldChar w:fldCharType="separate"/>
        </w:r>
        <w:r w:rsidR="00EF4435">
          <w:rPr>
            <w:noProof/>
            <w:webHidden/>
          </w:rPr>
          <w:t>6-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88" w:history="1">
        <w:r w:rsidR="00EF4435" w:rsidRPr="006C1E49">
          <w:rPr>
            <w:rStyle w:val="Hyperlink"/>
            <w:noProof/>
          </w:rPr>
          <w:t>6.4.3</w:t>
        </w:r>
        <w:r w:rsidR="00EF4435">
          <w:rPr>
            <w:rFonts w:asciiTheme="minorHAnsi" w:eastAsiaTheme="minorEastAsia" w:hAnsiTheme="minorHAnsi" w:cstheme="minorBidi"/>
            <w:noProof/>
            <w:sz w:val="22"/>
            <w:szCs w:val="22"/>
          </w:rPr>
          <w:tab/>
        </w:r>
        <w:r w:rsidR="00EF4435" w:rsidRPr="006C1E49">
          <w:rPr>
            <w:rStyle w:val="Hyperlink"/>
            <w:noProof/>
          </w:rPr>
          <w:t>Interface Specification Requirements</w:t>
        </w:r>
        <w:r w:rsidR="00EF4435">
          <w:rPr>
            <w:noProof/>
            <w:webHidden/>
          </w:rPr>
          <w:tab/>
        </w:r>
        <w:r>
          <w:rPr>
            <w:noProof/>
            <w:webHidden/>
          </w:rPr>
          <w:fldChar w:fldCharType="begin"/>
        </w:r>
        <w:r w:rsidR="00EF4435">
          <w:rPr>
            <w:noProof/>
            <w:webHidden/>
          </w:rPr>
          <w:instrText xml:space="preserve"> PAGEREF _Toc376766588 \h </w:instrText>
        </w:r>
        <w:r>
          <w:rPr>
            <w:noProof/>
            <w:webHidden/>
          </w:rPr>
        </w:r>
        <w:r>
          <w:rPr>
            <w:noProof/>
            <w:webHidden/>
          </w:rPr>
          <w:fldChar w:fldCharType="separate"/>
        </w:r>
        <w:r w:rsidR="00EF4435">
          <w:rPr>
            <w:noProof/>
            <w:webHidden/>
          </w:rPr>
          <w:t>6-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89" w:history="1">
        <w:r w:rsidR="00EF4435" w:rsidRPr="006C1E49">
          <w:rPr>
            <w:rStyle w:val="Hyperlink"/>
            <w:noProof/>
          </w:rPr>
          <w:t>6.4.4</w:t>
        </w:r>
        <w:r w:rsidR="00EF4435">
          <w:rPr>
            <w:rFonts w:asciiTheme="minorHAnsi" w:eastAsiaTheme="minorEastAsia" w:hAnsiTheme="minorHAnsi" w:cstheme="minorBidi"/>
            <w:noProof/>
            <w:sz w:val="22"/>
            <w:szCs w:val="22"/>
          </w:rPr>
          <w:tab/>
        </w:r>
        <w:r w:rsidR="00EF4435" w:rsidRPr="006C1E49">
          <w:rPr>
            <w:rStyle w:val="Hyperlink"/>
            <w:noProof/>
          </w:rPr>
          <w:t>Request Restraints</w:t>
        </w:r>
        <w:r w:rsidR="00EF4435">
          <w:rPr>
            <w:noProof/>
            <w:webHidden/>
          </w:rPr>
          <w:tab/>
        </w:r>
        <w:r>
          <w:rPr>
            <w:noProof/>
            <w:webHidden/>
          </w:rPr>
          <w:fldChar w:fldCharType="begin"/>
        </w:r>
        <w:r w:rsidR="00EF4435">
          <w:rPr>
            <w:noProof/>
            <w:webHidden/>
          </w:rPr>
          <w:instrText xml:space="preserve"> PAGEREF _Toc376766589 \h </w:instrText>
        </w:r>
        <w:r>
          <w:rPr>
            <w:noProof/>
            <w:webHidden/>
          </w:rPr>
        </w:r>
        <w:r>
          <w:rPr>
            <w:noProof/>
            <w:webHidden/>
          </w:rPr>
          <w:fldChar w:fldCharType="separate"/>
        </w:r>
        <w:r w:rsidR="00EF4435">
          <w:rPr>
            <w:noProof/>
            <w:webHidden/>
          </w:rPr>
          <w:t>6-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90" w:history="1">
        <w:r w:rsidR="00EF4435" w:rsidRPr="006C1E49">
          <w:rPr>
            <w:rStyle w:val="Hyperlink"/>
            <w:noProof/>
          </w:rPr>
          <w:t>6.4.5</w:t>
        </w:r>
        <w:r w:rsidR="00EF4435">
          <w:rPr>
            <w:rFonts w:asciiTheme="minorHAnsi" w:eastAsiaTheme="minorEastAsia" w:hAnsiTheme="minorHAnsi" w:cstheme="minorBidi"/>
            <w:noProof/>
            <w:sz w:val="22"/>
            <w:szCs w:val="22"/>
          </w:rPr>
          <w:tab/>
        </w:r>
        <w:r w:rsidR="00EF4435" w:rsidRPr="006C1E49">
          <w:rPr>
            <w:rStyle w:val="Hyperlink"/>
            <w:noProof/>
          </w:rPr>
          <w:t>Application Level Errors</w:t>
        </w:r>
        <w:r w:rsidR="00EF4435">
          <w:rPr>
            <w:noProof/>
            <w:webHidden/>
          </w:rPr>
          <w:tab/>
        </w:r>
        <w:r>
          <w:rPr>
            <w:noProof/>
            <w:webHidden/>
          </w:rPr>
          <w:fldChar w:fldCharType="begin"/>
        </w:r>
        <w:r w:rsidR="00EF4435">
          <w:rPr>
            <w:noProof/>
            <w:webHidden/>
          </w:rPr>
          <w:instrText xml:space="preserve"> PAGEREF _Toc376766590 \h </w:instrText>
        </w:r>
        <w:r>
          <w:rPr>
            <w:noProof/>
            <w:webHidden/>
          </w:rPr>
        </w:r>
        <w:r>
          <w:rPr>
            <w:noProof/>
            <w:webHidden/>
          </w:rPr>
          <w:fldChar w:fldCharType="separate"/>
        </w:r>
        <w:r w:rsidR="00EF4435">
          <w:rPr>
            <w:noProof/>
            <w:webHidden/>
          </w:rPr>
          <w:t>6-5</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91" w:history="1">
        <w:r w:rsidR="00EF4435" w:rsidRPr="006C1E49">
          <w:rPr>
            <w:rStyle w:val="Hyperlink"/>
            <w:noProof/>
          </w:rPr>
          <w:t>6.5</w:t>
        </w:r>
        <w:r w:rsidR="00EF4435">
          <w:rPr>
            <w:rFonts w:asciiTheme="minorHAnsi" w:eastAsiaTheme="minorEastAsia" w:hAnsiTheme="minorHAnsi" w:cstheme="minorBidi"/>
            <w:b w:val="0"/>
            <w:noProof/>
            <w:sz w:val="22"/>
            <w:szCs w:val="22"/>
          </w:rPr>
          <w:tab/>
        </w:r>
        <w:r w:rsidR="00EF4435" w:rsidRPr="006C1E49">
          <w:rPr>
            <w:rStyle w:val="Hyperlink"/>
            <w:noProof/>
          </w:rPr>
          <w:t>NPAC SOA Low-tech Interface</w:t>
        </w:r>
        <w:r w:rsidR="00EF4435">
          <w:rPr>
            <w:noProof/>
            <w:webHidden/>
          </w:rPr>
          <w:tab/>
        </w:r>
        <w:r>
          <w:rPr>
            <w:noProof/>
            <w:webHidden/>
          </w:rPr>
          <w:fldChar w:fldCharType="begin"/>
        </w:r>
        <w:r w:rsidR="00EF4435">
          <w:rPr>
            <w:noProof/>
            <w:webHidden/>
          </w:rPr>
          <w:instrText xml:space="preserve"> PAGEREF _Toc376766591 \h </w:instrText>
        </w:r>
        <w:r>
          <w:rPr>
            <w:noProof/>
            <w:webHidden/>
          </w:rPr>
        </w:r>
        <w:r>
          <w:rPr>
            <w:noProof/>
            <w:webHidden/>
          </w:rPr>
          <w:fldChar w:fldCharType="separate"/>
        </w:r>
        <w:r w:rsidR="00EF4435">
          <w:rPr>
            <w:noProof/>
            <w:webHidden/>
          </w:rPr>
          <w:t>6-8</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92" w:history="1">
        <w:r w:rsidR="00EF4435" w:rsidRPr="006C1E49">
          <w:rPr>
            <w:rStyle w:val="Hyperlink"/>
            <w:noProof/>
          </w:rPr>
          <w:t>6.6</w:t>
        </w:r>
        <w:r w:rsidR="00EF4435">
          <w:rPr>
            <w:rFonts w:asciiTheme="minorHAnsi" w:eastAsiaTheme="minorEastAsia" w:hAnsiTheme="minorHAnsi" w:cstheme="minorBidi"/>
            <w:b w:val="0"/>
            <w:noProof/>
            <w:sz w:val="22"/>
            <w:szCs w:val="22"/>
          </w:rPr>
          <w:tab/>
        </w:r>
        <w:r w:rsidR="00EF4435" w:rsidRPr="006C1E49">
          <w:rPr>
            <w:rStyle w:val="Hyperlink"/>
            <w:noProof/>
          </w:rPr>
          <w:t>CMIP Request Retry Requirements</w:t>
        </w:r>
        <w:r w:rsidR="00EF4435">
          <w:rPr>
            <w:noProof/>
            <w:webHidden/>
          </w:rPr>
          <w:tab/>
        </w:r>
        <w:r>
          <w:rPr>
            <w:noProof/>
            <w:webHidden/>
          </w:rPr>
          <w:fldChar w:fldCharType="begin"/>
        </w:r>
        <w:r w:rsidR="00EF4435">
          <w:rPr>
            <w:noProof/>
            <w:webHidden/>
          </w:rPr>
          <w:instrText xml:space="preserve"> PAGEREF _Toc376766592 \h </w:instrText>
        </w:r>
        <w:r>
          <w:rPr>
            <w:noProof/>
            <w:webHidden/>
          </w:rPr>
        </w:r>
        <w:r>
          <w:rPr>
            <w:noProof/>
            <w:webHidden/>
          </w:rPr>
          <w:fldChar w:fldCharType="separate"/>
        </w:r>
        <w:r w:rsidR="00EF4435">
          <w:rPr>
            <w:noProof/>
            <w:webHidden/>
          </w:rPr>
          <w:t>6-9</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93" w:history="1">
        <w:r w:rsidR="00EF4435" w:rsidRPr="006C1E49">
          <w:rPr>
            <w:rStyle w:val="Hyperlink"/>
            <w:noProof/>
          </w:rPr>
          <w:t>6.7</w:t>
        </w:r>
        <w:r w:rsidR="00EF4435">
          <w:rPr>
            <w:rFonts w:asciiTheme="minorHAnsi" w:eastAsiaTheme="minorEastAsia" w:hAnsiTheme="minorHAnsi" w:cstheme="minorBidi"/>
            <w:b w:val="0"/>
            <w:noProof/>
            <w:sz w:val="22"/>
            <w:szCs w:val="22"/>
          </w:rPr>
          <w:tab/>
        </w:r>
        <w:r w:rsidR="00EF4435" w:rsidRPr="006C1E49">
          <w:rPr>
            <w:rStyle w:val="Hyperlink"/>
            <w:noProof/>
          </w:rPr>
          <w:t>Recovery –</w:t>
        </w:r>
        <w:r w:rsidR="00EF4435">
          <w:rPr>
            <w:noProof/>
            <w:webHidden/>
          </w:rPr>
          <w:tab/>
        </w:r>
        <w:r>
          <w:rPr>
            <w:noProof/>
            <w:webHidden/>
          </w:rPr>
          <w:fldChar w:fldCharType="begin"/>
        </w:r>
        <w:r w:rsidR="00EF4435">
          <w:rPr>
            <w:noProof/>
            <w:webHidden/>
          </w:rPr>
          <w:instrText xml:space="preserve"> PAGEREF _Toc376766593 \h </w:instrText>
        </w:r>
        <w:r>
          <w:rPr>
            <w:noProof/>
            <w:webHidden/>
          </w:rPr>
        </w:r>
        <w:r>
          <w:rPr>
            <w:noProof/>
            <w:webHidden/>
          </w:rPr>
          <w:fldChar w:fldCharType="separate"/>
        </w:r>
        <w:r w:rsidR="00EF4435">
          <w:rPr>
            <w:noProof/>
            <w:webHidden/>
          </w:rPr>
          <w:t>6-10</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94" w:history="1">
        <w:r w:rsidR="00EF4435" w:rsidRPr="006C1E49">
          <w:rPr>
            <w:rStyle w:val="Hyperlink"/>
            <w:noProof/>
          </w:rPr>
          <w:t>6.7.1</w:t>
        </w:r>
        <w:r w:rsidR="00EF4435">
          <w:rPr>
            <w:rFonts w:asciiTheme="minorHAnsi" w:eastAsiaTheme="minorEastAsia" w:hAnsiTheme="minorHAnsi" w:cstheme="minorBidi"/>
            <w:noProof/>
            <w:sz w:val="22"/>
            <w:szCs w:val="22"/>
          </w:rPr>
          <w:tab/>
        </w:r>
        <w:r w:rsidR="00EF4435" w:rsidRPr="006C1E49">
          <w:rPr>
            <w:rStyle w:val="Hyperlink"/>
            <w:noProof/>
          </w:rPr>
          <w:t>Notification Recovery</w:t>
        </w:r>
        <w:r w:rsidR="00EF4435">
          <w:rPr>
            <w:noProof/>
            <w:webHidden/>
          </w:rPr>
          <w:tab/>
        </w:r>
        <w:r>
          <w:rPr>
            <w:noProof/>
            <w:webHidden/>
          </w:rPr>
          <w:fldChar w:fldCharType="begin"/>
        </w:r>
        <w:r w:rsidR="00EF4435">
          <w:rPr>
            <w:noProof/>
            <w:webHidden/>
          </w:rPr>
          <w:instrText xml:space="preserve"> PAGEREF _Toc376766594 \h </w:instrText>
        </w:r>
        <w:r>
          <w:rPr>
            <w:noProof/>
            <w:webHidden/>
          </w:rPr>
        </w:r>
        <w:r>
          <w:rPr>
            <w:noProof/>
            <w:webHidden/>
          </w:rPr>
          <w:fldChar w:fldCharType="separate"/>
        </w:r>
        <w:r w:rsidR="00EF4435">
          <w:rPr>
            <w:noProof/>
            <w:webHidden/>
          </w:rPr>
          <w:t>6-1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95" w:history="1">
        <w:r w:rsidR="00EF4435" w:rsidRPr="006C1E49">
          <w:rPr>
            <w:rStyle w:val="Hyperlink"/>
            <w:noProof/>
          </w:rPr>
          <w:t>6.7.2</w:t>
        </w:r>
        <w:r w:rsidR="00EF4435">
          <w:rPr>
            <w:rFonts w:asciiTheme="minorHAnsi" w:eastAsiaTheme="minorEastAsia" w:hAnsiTheme="minorHAnsi" w:cstheme="minorBidi"/>
            <w:noProof/>
            <w:sz w:val="22"/>
            <w:szCs w:val="22"/>
          </w:rPr>
          <w:tab/>
        </w:r>
        <w:r w:rsidR="00EF4435" w:rsidRPr="006C1E49">
          <w:rPr>
            <w:rStyle w:val="Hyperlink"/>
            <w:noProof/>
          </w:rPr>
          <w:t>Network Data Recovery</w:t>
        </w:r>
        <w:r w:rsidR="00EF4435">
          <w:rPr>
            <w:noProof/>
            <w:webHidden/>
          </w:rPr>
          <w:tab/>
        </w:r>
        <w:r>
          <w:rPr>
            <w:noProof/>
            <w:webHidden/>
          </w:rPr>
          <w:fldChar w:fldCharType="begin"/>
        </w:r>
        <w:r w:rsidR="00EF4435">
          <w:rPr>
            <w:noProof/>
            <w:webHidden/>
          </w:rPr>
          <w:instrText xml:space="preserve"> PAGEREF _Toc376766595 \h </w:instrText>
        </w:r>
        <w:r>
          <w:rPr>
            <w:noProof/>
            <w:webHidden/>
          </w:rPr>
        </w:r>
        <w:r>
          <w:rPr>
            <w:noProof/>
            <w:webHidden/>
          </w:rPr>
          <w:fldChar w:fldCharType="separate"/>
        </w:r>
        <w:r w:rsidR="00EF4435">
          <w:rPr>
            <w:noProof/>
            <w:webHidden/>
          </w:rPr>
          <w:t>6-1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96" w:history="1">
        <w:r w:rsidR="00EF4435" w:rsidRPr="006C1E49">
          <w:rPr>
            <w:rStyle w:val="Hyperlink"/>
            <w:noProof/>
          </w:rPr>
          <w:t>6.7.3</w:t>
        </w:r>
        <w:r w:rsidR="00EF4435">
          <w:rPr>
            <w:rFonts w:asciiTheme="minorHAnsi" w:eastAsiaTheme="minorEastAsia" w:hAnsiTheme="minorHAnsi" w:cstheme="minorBidi"/>
            <w:noProof/>
            <w:sz w:val="22"/>
            <w:szCs w:val="22"/>
          </w:rPr>
          <w:tab/>
        </w:r>
        <w:r w:rsidR="00EF4435" w:rsidRPr="006C1E49">
          <w:rPr>
            <w:rStyle w:val="Hyperlink"/>
            <w:noProof/>
          </w:rPr>
          <w:t>Subscription Data Recovery</w:t>
        </w:r>
        <w:r w:rsidR="00EF4435">
          <w:rPr>
            <w:noProof/>
            <w:webHidden/>
          </w:rPr>
          <w:tab/>
        </w:r>
        <w:r>
          <w:rPr>
            <w:noProof/>
            <w:webHidden/>
          </w:rPr>
          <w:fldChar w:fldCharType="begin"/>
        </w:r>
        <w:r w:rsidR="00EF4435">
          <w:rPr>
            <w:noProof/>
            <w:webHidden/>
          </w:rPr>
          <w:instrText xml:space="preserve"> PAGEREF _Toc376766596 \h </w:instrText>
        </w:r>
        <w:r>
          <w:rPr>
            <w:noProof/>
            <w:webHidden/>
          </w:rPr>
        </w:r>
        <w:r>
          <w:rPr>
            <w:noProof/>
            <w:webHidden/>
          </w:rPr>
          <w:fldChar w:fldCharType="separate"/>
        </w:r>
        <w:r w:rsidR="00EF4435">
          <w:rPr>
            <w:noProof/>
            <w:webHidden/>
          </w:rPr>
          <w:t>6-1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597" w:history="1">
        <w:r w:rsidR="00EF4435" w:rsidRPr="006C1E49">
          <w:rPr>
            <w:rStyle w:val="Hyperlink"/>
            <w:noProof/>
          </w:rPr>
          <w:t>6.7.4</w:t>
        </w:r>
        <w:r w:rsidR="00EF4435">
          <w:rPr>
            <w:rFonts w:asciiTheme="minorHAnsi" w:eastAsiaTheme="minorEastAsia" w:hAnsiTheme="minorHAnsi" w:cstheme="minorBidi"/>
            <w:noProof/>
            <w:sz w:val="22"/>
            <w:szCs w:val="22"/>
          </w:rPr>
          <w:tab/>
        </w:r>
        <w:r w:rsidR="00EF4435" w:rsidRPr="006C1E49">
          <w:rPr>
            <w:rStyle w:val="Hyperlink"/>
            <w:noProof/>
          </w:rPr>
          <w:t>Service Provider Recovery</w:t>
        </w:r>
        <w:r w:rsidR="00EF4435">
          <w:rPr>
            <w:noProof/>
            <w:webHidden/>
          </w:rPr>
          <w:tab/>
        </w:r>
        <w:r>
          <w:rPr>
            <w:noProof/>
            <w:webHidden/>
          </w:rPr>
          <w:fldChar w:fldCharType="begin"/>
        </w:r>
        <w:r w:rsidR="00EF4435">
          <w:rPr>
            <w:noProof/>
            <w:webHidden/>
          </w:rPr>
          <w:instrText xml:space="preserve"> PAGEREF _Toc376766597 \h </w:instrText>
        </w:r>
        <w:r>
          <w:rPr>
            <w:noProof/>
            <w:webHidden/>
          </w:rPr>
        </w:r>
        <w:r>
          <w:rPr>
            <w:noProof/>
            <w:webHidden/>
          </w:rPr>
          <w:fldChar w:fldCharType="separate"/>
        </w:r>
        <w:r w:rsidR="00EF4435">
          <w:rPr>
            <w:noProof/>
            <w:webHidden/>
          </w:rPr>
          <w:t>6-24</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98" w:history="1">
        <w:r w:rsidR="00EF4435" w:rsidRPr="006C1E49">
          <w:rPr>
            <w:rStyle w:val="Hyperlink"/>
            <w:noProof/>
          </w:rPr>
          <w:t>6.8</w:t>
        </w:r>
        <w:r w:rsidR="00EF4435">
          <w:rPr>
            <w:rFonts w:asciiTheme="minorHAnsi" w:eastAsiaTheme="minorEastAsia" w:hAnsiTheme="minorHAnsi" w:cstheme="minorBidi"/>
            <w:b w:val="0"/>
            <w:noProof/>
            <w:sz w:val="22"/>
            <w:szCs w:val="22"/>
          </w:rPr>
          <w:tab/>
        </w:r>
        <w:r w:rsidR="00EF4435" w:rsidRPr="006C1E49">
          <w:rPr>
            <w:rStyle w:val="Hyperlink"/>
            <w:noProof/>
          </w:rPr>
          <w:t>Out-Bound Flow Control</w:t>
        </w:r>
        <w:r w:rsidR="00EF4435">
          <w:rPr>
            <w:noProof/>
            <w:webHidden/>
          </w:rPr>
          <w:tab/>
        </w:r>
        <w:r>
          <w:rPr>
            <w:noProof/>
            <w:webHidden/>
          </w:rPr>
          <w:fldChar w:fldCharType="begin"/>
        </w:r>
        <w:r w:rsidR="00EF4435">
          <w:rPr>
            <w:noProof/>
            <w:webHidden/>
          </w:rPr>
          <w:instrText xml:space="preserve"> PAGEREF _Toc376766598 \h </w:instrText>
        </w:r>
        <w:r>
          <w:rPr>
            <w:noProof/>
            <w:webHidden/>
          </w:rPr>
        </w:r>
        <w:r>
          <w:rPr>
            <w:noProof/>
            <w:webHidden/>
          </w:rPr>
          <w:fldChar w:fldCharType="separate"/>
        </w:r>
        <w:r w:rsidR="00EF4435">
          <w:rPr>
            <w:noProof/>
            <w:webHidden/>
          </w:rPr>
          <w:t>6-25</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599" w:history="1">
        <w:r w:rsidR="00EF4435" w:rsidRPr="006C1E49">
          <w:rPr>
            <w:rStyle w:val="Hyperlink"/>
            <w:noProof/>
          </w:rPr>
          <w:t>6.9</w:t>
        </w:r>
        <w:r w:rsidR="00EF4435">
          <w:rPr>
            <w:rFonts w:asciiTheme="minorHAnsi" w:eastAsiaTheme="minorEastAsia" w:hAnsiTheme="minorHAnsi" w:cstheme="minorBidi"/>
            <w:b w:val="0"/>
            <w:noProof/>
            <w:sz w:val="22"/>
            <w:szCs w:val="22"/>
          </w:rPr>
          <w:tab/>
        </w:r>
        <w:r w:rsidR="00EF4435" w:rsidRPr="006C1E49">
          <w:rPr>
            <w:rStyle w:val="Hyperlink"/>
            <w:noProof/>
          </w:rPr>
          <w:t>Roll-Up Activity and Abort Behavior</w:t>
        </w:r>
        <w:r w:rsidR="00EF4435">
          <w:rPr>
            <w:noProof/>
            <w:webHidden/>
          </w:rPr>
          <w:tab/>
        </w:r>
        <w:r>
          <w:rPr>
            <w:noProof/>
            <w:webHidden/>
          </w:rPr>
          <w:fldChar w:fldCharType="begin"/>
        </w:r>
        <w:r w:rsidR="00EF4435">
          <w:rPr>
            <w:noProof/>
            <w:webHidden/>
          </w:rPr>
          <w:instrText xml:space="preserve"> PAGEREF _Toc376766599 \h </w:instrText>
        </w:r>
        <w:r>
          <w:rPr>
            <w:noProof/>
            <w:webHidden/>
          </w:rPr>
        </w:r>
        <w:r>
          <w:rPr>
            <w:noProof/>
            <w:webHidden/>
          </w:rPr>
          <w:fldChar w:fldCharType="separate"/>
        </w:r>
        <w:r w:rsidR="00EF4435">
          <w:rPr>
            <w:noProof/>
            <w:webHidden/>
          </w:rPr>
          <w:t>6-26</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00" w:history="1">
        <w:r w:rsidR="00EF4435" w:rsidRPr="006C1E49">
          <w:rPr>
            <w:rStyle w:val="Hyperlink"/>
            <w:noProof/>
          </w:rPr>
          <w:t>6.10</w:t>
        </w:r>
        <w:r w:rsidR="00EF4435">
          <w:rPr>
            <w:rFonts w:asciiTheme="minorHAnsi" w:eastAsiaTheme="minorEastAsia" w:hAnsiTheme="minorHAnsi" w:cstheme="minorBidi"/>
            <w:b w:val="0"/>
            <w:noProof/>
            <w:sz w:val="22"/>
            <w:szCs w:val="22"/>
          </w:rPr>
          <w:tab/>
        </w:r>
        <w:r w:rsidR="00EF4435" w:rsidRPr="006C1E49">
          <w:rPr>
            <w:rStyle w:val="Hyperlink"/>
            <w:noProof/>
          </w:rPr>
          <w:t>NPAC Monitoring of SOA and LSMS Associations</w:t>
        </w:r>
        <w:r w:rsidR="00EF4435">
          <w:rPr>
            <w:noProof/>
            <w:webHidden/>
          </w:rPr>
          <w:tab/>
        </w:r>
        <w:r>
          <w:rPr>
            <w:noProof/>
            <w:webHidden/>
          </w:rPr>
          <w:fldChar w:fldCharType="begin"/>
        </w:r>
        <w:r w:rsidR="00EF4435">
          <w:rPr>
            <w:noProof/>
            <w:webHidden/>
          </w:rPr>
          <w:instrText xml:space="preserve"> PAGEREF _Toc376766600 \h </w:instrText>
        </w:r>
        <w:r>
          <w:rPr>
            <w:noProof/>
            <w:webHidden/>
          </w:rPr>
        </w:r>
        <w:r>
          <w:rPr>
            <w:noProof/>
            <w:webHidden/>
          </w:rPr>
          <w:fldChar w:fldCharType="separate"/>
        </w:r>
        <w:r w:rsidR="00EF4435">
          <w:rPr>
            <w:noProof/>
            <w:webHidden/>
          </w:rPr>
          <w:t>6-27</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01" w:history="1">
        <w:r w:rsidR="00EF4435" w:rsidRPr="006C1E49">
          <w:rPr>
            <w:rStyle w:val="Hyperlink"/>
            <w:noProof/>
          </w:rPr>
          <w:t>6.11</w:t>
        </w:r>
        <w:r w:rsidR="00EF4435">
          <w:rPr>
            <w:rFonts w:asciiTheme="minorHAnsi" w:eastAsiaTheme="minorEastAsia" w:hAnsiTheme="minorHAnsi" w:cstheme="minorBidi"/>
            <w:b w:val="0"/>
            <w:noProof/>
            <w:sz w:val="22"/>
            <w:szCs w:val="22"/>
          </w:rPr>
          <w:tab/>
        </w:r>
        <w:r w:rsidR="00EF4435" w:rsidRPr="006C1E49">
          <w:rPr>
            <w:rStyle w:val="Hyperlink"/>
            <w:noProof/>
          </w:rPr>
          <w:t>Separate SOA Channel for Notifications</w:t>
        </w:r>
        <w:r w:rsidR="00EF4435">
          <w:rPr>
            <w:noProof/>
            <w:webHidden/>
          </w:rPr>
          <w:tab/>
        </w:r>
        <w:r>
          <w:rPr>
            <w:noProof/>
            <w:webHidden/>
          </w:rPr>
          <w:fldChar w:fldCharType="begin"/>
        </w:r>
        <w:r w:rsidR="00EF4435">
          <w:rPr>
            <w:noProof/>
            <w:webHidden/>
          </w:rPr>
          <w:instrText xml:space="preserve"> PAGEREF _Toc376766601 \h </w:instrText>
        </w:r>
        <w:r>
          <w:rPr>
            <w:noProof/>
            <w:webHidden/>
          </w:rPr>
        </w:r>
        <w:r>
          <w:rPr>
            <w:noProof/>
            <w:webHidden/>
          </w:rPr>
          <w:fldChar w:fldCharType="separate"/>
        </w:r>
        <w:r w:rsidR="00EF4435">
          <w:rPr>
            <w:noProof/>
            <w:webHidden/>
          </w:rPr>
          <w:t>6-29</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02" w:history="1">
        <w:r w:rsidR="00EF4435" w:rsidRPr="006C1E49">
          <w:rPr>
            <w:rStyle w:val="Hyperlink"/>
            <w:noProof/>
          </w:rPr>
          <w:t>6.12</w:t>
        </w:r>
        <w:r w:rsidR="00EF4435">
          <w:rPr>
            <w:rFonts w:asciiTheme="minorHAnsi" w:eastAsiaTheme="minorEastAsia" w:hAnsiTheme="minorHAnsi" w:cstheme="minorBidi"/>
            <w:b w:val="0"/>
            <w:noProof/>
            <w:sz w:val="22"/>
            <w:szCs w:val="22"/>
          </w:rPr>
          <w:tab/>
        </w:r>
        <w:r w:rsidR="00EF4435" w:rsidRPr="006C1E49">
          <w:rPr>
            <w:rStyle w:val="Hyperlink"/>
            <w:noProof/>
          </w:rPr>
          <w:t>Maintenance Window Timer Behavior</w:t>
        </w:r>
        <w:r w:rsidR="00EF4435">
          <w:rPr>
            <w:noProof/>
            <w:webHidden/>
          </w:rPr>
          <w:tab/>
        </w:r>
        <w:r>
          <w:rPr>
            <w:noProof/>
            <w:webHidden/>
          </w:rPr>
          <w:fldChar w:fldCharType="begin"/>
        </w:r>
        <w:r w:rsidR="00EF4435">
          <w:rPr>
            <w:noProof/>
            <w:webHidden/>
          </w:rPr>
          <w:instrText xml:space="preserve"> PAGEREF _Toc376766602 \h </w:instrText>
        </w:r>
        <w:r>
          <w:rPr>
            <w:noProof/>
            <w:webHidden/>
          </w:rPr>
        </w:r>
        <w:r>
          <w:rPr>
            <w:noProof/>
            <w:webHidden/>
          </w:rPr>
          <w:fldChar w:fldCharType="separate"/>
        </w:r>
        <w:r w:rsidR="00EF4435">
          <w:rPr>
            <w:noProof/>
            <w:webHidden/>
          </w:rPr>
          <w:t>6-30</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03" w:history="1">
        <w:r w:rsidR="00EF4435" w:rsidRPr="006C1E49">
          <w:rPr>
            <w:rStyle w:val="Hyperlink"/>
            <w:noProof/>
          </w:rPr>
          <w:t>6.13</w:t>
        </w:r>
        <w:r w:rsidR="00EF4435">
          <w:rPr>
            <w:rFonts w:asciiTheme="minorHAnsi" w:eastAsiaTheme="minorEastAsia" w:hAnsiTheme="minorHAnsi" w:cstheme="minorBidi"/>
            <w:b w:val="0"/>
            <w:noProof/>
            <w:sz w:val="22"/>
            <w:szCs w:val="22"/>
          </w:rPr>
          <w:tab/>
        </w:r>
        <w:r w:rsidR="00EF4435" w:rsidRPr="006C1E49">
          <w:rPr>
            <w:rStyle w:val="Hyperlink"/>
            <w:noProof/>
          </w:rPr>
          <w:t>XML Message Batching</w:t>
        </w:r>
        <w:r w:rsidR="00EF4435">
          <w:rPr>
            <w:noProof/>
            <w:webHidden/>
          </w:rPr>
          <w:tab/>
        </w:r>
        <w:r>
          <w:rPr>
            <w:noProof/>
            <w:webHidden/>
          </w:rPr>
          <w:fldChar w:fldCharType="begin"/>
        </w:r>
        <w:r w:rsidR="00EF4435">
          <w:rPr>
            <w:noProof/>
            <w:webHidden/>
          </w:rPr>
          <w:instrText xml:space="preserve"> PAGEREF _Toc376766603 \h </w:instrText>
        </w:r>
        <w:r>
          <w:rPr>
            <w:noProof/>
            <w:webHidden/>
          </w:rPr>
        </w:r>
        <w:r>
          <w:rPr>
            <w:noProof/>
            <w:webHidden/>
          </w:rPr>
          <w:fldChar w:fldCharType="separate"/>
        </w:r>
        <w:r w:rsidR="00EF4435">
          <w:rPr>
            <w:noProof/>
            <w:webHidden/>
          </w:rPr>
          <w:t>6-31</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04" w:history="1">
        <w:r w:rsidR="00EF4435" w:rsidRPr="006C1E49">
          <w:rPr>
            <w:rStyle w:val="Hyperlink"/>
            <w:noProof/>
          </w:rPr>
          <w:t>6.14</w:t>
        </w:r>
        <w:r w:rsidR="00EF4435">
          <w:rPr>
            <w:rFonts w:asciiTheme="minorHAnsi" w:eastAsiaTheme="minorEastAsia" w:hAnsiTheme="minorHAnsi" w:cstheme="minorBidi"/>
            <w:b w:val="0"/>
            <w:noProof/>
            <w:sz w:val="22"/>
            <w:szCs w:val="22"/>
          </w:rPr>
          <w:tab/>
        </w:r>
        <w:r w:rsidR="00EF4435" w:rsidRPr="006C1E49">
          <w:rPr>
            <w:rStyle w:val="Hyperlink"/>
            <w:noProof/>
          </w:rPr>
          <w:t>XML Message Delegation</w:t>
        </w:r>
        <w:r w:rsidR="00EF4435">
          <w:rPr>
            <w:noProof/>
            <w:webHidden/>
          </w:rPr>
          <w:tab/>
        </w:r>
        <w:r>
          <w:rPr>
            <w:noProof/>
            <w:webHidden/>
          </w:rPr>
          <w:fldChar w:fldCharType="begin"/>
        </w:r>
        <w:r w:rsidR="00EF4435">
          <w:rPr>
            <w:noProof/>
            <w:webHidden/>
          </w:rPr>
          <w:instrText xml:space="preserve"> PAGEREF _Toc376766604 \h </w:instrText>
        </w:r>
        <w:r>
          <w:rPr>
            <w:noProof/>
            <w:webHidden/>
          </w:rPr>
        </w:r>
        <w:r>
          <w:rPr>
            <w:noProof/>
            <w:webHidden/>
          </w:rPr>
          <w:fldChar w:fldCharType="separate"/>
        </w:r>
        <w:r w:rsidR="00EF4435">
          <w:rPr>
            <w:noProof/>
            <w:webHidden/>
          </w:rPr>
          <w:t>6-32</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05" w:history="1">
        <w:r w:rsidR="00EF4435" w:rsidRPr="006C1E49">
          <w:rPr>
            <w:rStyle w:val="Hyperlink"/>
            <w:noProof/>
          </w:rPr>
          <w:t>6.15</w:t>
        </w:r>
        <w:r w:rsidR="00EF4435">
          <w:rPr>
            <w:rFonts w:asciiTheme="minorHAnsi" w:eastAsiaTheme="minorEastAsia" w:hAnsiTheme="minorHAnsi" w:cstheme="minorBidi"/>
            <w:b w:val="0"/>
            <w:noProof/>
            <w:sz w:val="22"/>
            <w:szCs w:val="22"/>
          </w:rPr>
          <w:tab/>
        </w:r>
        <w:r w:rsidR="00EF4435" w:rsidRPr="006C1E49">
          <w:rPr>
            <w:rStyle w:val="Hyperlink"/>
            <w:noProof/>
          </w:rPr>
          <w:t>XML Notification Consolidation</w:t>
        </w:r>
        <w:r w:rsidR="00EF4435">
          <w:rPr>
            <w:noProof/>
            <w:webHidden/>
          </w:rPr>
          <w:tab/>
        </w:r>
        <w:r>
          <w:rPr>
            <w:noProof/>
            <w:webHidden/>
          </w:rPr>
          <w:fldChar w:fldCharType="begin"/>
        </w:r>
        <w:r w:rsidR="00EF4435">
          <w:rPr>
            <w:noProof/>
            <w:webHidden/>
          </w:rPr>
          <w:instrText xml:space="preserve"> PAGEREF _Toc376766605 \h </w:instrText>
        </w:r>
        <w:r>
          <w:rPr>
            <w:noProof/>
            <w:webHidden/>
          </w:rPr>
        </w:r>
        <w:r>
          <w:rPr>
            <w:noProof/>
            <w:webHidden/>
          </w:rPr>
          <w:fldChar w:fldCharType="separate"/>
        </w:r>
        <w:r w:rsidR="00EF4435">
          <w:rPr>
            <w:noProof/>
            <w:webHidden/>
          </w:rPr>
          <w:t>6-32</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06" w:history="1">
        <w:r w:rsidR="00EF4435" w:rsidRPr="006C1E49">
          <w:rPr>
            <w:rStyle w:val="Hyperlink"/>
            <w:noProof/>
          </w:rPr>
          <w:t>6.16</w:t>
        </w:r>
        <w:r w:rsidR="00EF4435">
          <w:rPr>
            <w:rFonts w:asciiTheme="minorHAnsi" w:eastAsiaTheme="minorEastAsia" w:hAnsiTheme="minorHAnsi" w:cstheme="minorBidi"/>
            <w:b w:val="0"/>
            <w:noProof/>
            <w:sz w:val="22"/>
            <w:szCs w:val="22"/>
          </w:rPr>
          <w:tab/>
        </w:r>
        <w:r w:rsidR="00EF4435" w:rsidRPr="006C1E49">
          <w:rPr>
            <w:rStyle w:val="Hyperlink"/>
            <w:noProof/>
          </w:rPr>
          <w:t>XML Query Reply</w:t>
        </w:r>
        <w:r w:rsidR="00EF4435">
          <w:rPr>
            <w:noProof/>
            <w:webHidden/>
          </w:rPr>
          <w:tab/>
        </w:r>
        <w:r>
          <w:rPr>
            <w:noProof/>
            <w:webHidden/>
          </w:rPr>
          <w:fldChar w:fldCharType="begin"/>
        </w:r>
        <w:r w:rsidR="00EF4435">
          <w:rPr>
            <w:noProof/>
            <w:webHidden/>
          </w:rPr>
          <w:instrText xml:space="preserve"> PAGEREF _Toc376766606 \h </w:instrText>
        </w:r>
        <w:r>
          <w:rPr>
            <w:noProof/>
            <w:webHidden/>
          </w:rPr>
        </w:r>
        <w:r>
          <w:rPr>
            <w:noProof/>
            <w:webHidden/>
          </w:rPr>
          <w:fldChar w:fldCharType="separate"/>
        </w:r>
        <w:r w:rsidR="00EF4435">
          <w:rPr>
            <w:noProof/>
            <w:webHidden/>
          </w:rPr>
          <w:t>6-33</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07" w:history="1">
        <w:r w:rsidR="00EF4435" w:rsidRPr="006C1E49">
          <w:rPr>
            <w:rStyle w:val="Hyperlink"/>
            <w:noProof/>
          </w:rPr>
          <w:t>6.17</w:t>
        </w:r>
        <w:r w:rsidR="00EF4435">
          <w:rPr>
            <w:rFonts w:asciiTheme="minorHAnsi" w:eastAsiaTheme="minorEastAsia" w:hAnsiTheme="minorHAnsi" w:cstheme="minorBidi"/>
            <w:b w:val="0"/>
            <w:noProof/>
            <w:sz w:val="22"/>
            <w:szCs w:val="22"/>
          </w:rPr>
          <w:tab/>
        </w:r>
        <w:r w:rsidR="00EF4435" w:rsidRPr="006C1E49">
          <w:rPr>
            <w:rStyle w:val="Hyperlink"/>
            <w:noProof/>
          </w:rPr>
          <w:t>XML Concurrent HTTPS Connections</w:t>
        </w:r>
        <w:r w:rsidR="00EF4435">
          <w:rPr>
            <w:noProof/>
            <w:webHidden/>
          </w:rPr>
          <w:tab/>
        </w:r>
        <w:r>
          <w:rPr>
            <w:noProof/>
            <w:webHidden/>
          </w:rPr>
          <w:fldChar w:fldCharType="begin"/>
        </w:r>
        <w:r w:rsidR="00EF4435">
          <w:rPr>
            <w:noProof/>
            <w:webHidden/>
          </w:rPr>
          <w:instrText xml:space="preserve"> PAGEREF _Toc376766607 \h </w:instrText>
        </w:r>
        <w:r>
          <w:rPr>
            <w:noProof/>
            <w:webHidden/>
          </w:rPr>
        </w:r>
        <w:r>
          <w:rPr>
            <w:noProof/>
            <w:webHidden/>
          </w:rPr>
          <w:fldChar w:fldCharType="separate"/>
        </w:r>
        <w:r w:rsidR="00EF4435">
          <w:rPr>
            <w:noProof/>
            <w:webHidden/>
          </w:rPr>
          <w:t>6-33</w:t>
        </w:r>
        <w:r>
          <w:rPr>
            <w:noProof/>
            <w:webHidden/>
          </w:rPr>
          <w:fldChar w:fldCharType="end"/>
        </w:r>
      </w:hyperlink>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hyperlink w:anchor="_Toc376766608" w:history="1">
        <w:r w:rsidR="00EF4435" w:rsidRPr="006C1E49">
          <w:rPr>
            <w:rStyle w:val="Hyperlink"/>
            <w:noProof/>
          </w:rPr>
          <w:t>7.</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Security</w:t>
        </w:r>
        <w:r w:rsidR="00EF4435">
          <w:rPr>
            <w:noProof/>
            <w:webHidden/>
          </w:rPr>
          <w:tab/>
        </w:r>
        <w:r>
          <w:rPr>
            <w:noProof/>
            <w:webHidden/>
          </w:rPr>
          <w:fldChar w:fldCharType="begin"/>
        </w:r>
        <w:r w:rsidR="00EF4435">
          <w:rPr>
            <w:noProof/>
            <w:webHidden/>
          </w:rPr>
          <w:instrText xml:space="preserve"> PAGEREF _Toc376766608 \h </w:instrText>
        </w:r>
        <w:r>
          <w:rPr>
            <w:noProof/>
            <w:webHidden/>
          </w:rPr>
        </w:r>
        <w:r>
          <w:rPr>
            <w:noProof/>
            <w:webHidden/>
          </w:rPr>
          <w:fldChar w:fldCharType="separate"/>
        </w:r>
        <w:r w:rsidR="00EF4435">
          <w:rPr>
            <w:noProof/>
            <w:webHidden/>
          </w:rPr>
          <w:t>7-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09" w:history="1">
        <w:r w:rsidR="00EF4435" w:rsidRPr="006C1E49">
          <w:rPr>
            <w:rStyle w:val="Hyperlink"/>
            <w:noProof/>
          </w:rPr>
          <w:t>7.1</w:t>
        </w:r>
        <w:r w:rsidR="00EF4435">
          <w:rPr>
            <w:rFonts w:asciiTheme="minorHAnsi" w:eastAsiaTheme="minorEastAsia" w:hAnsiTheme="minorHAnsi" w:cstheme="minorBidi"/>
            <w:b w:val="0"/>
            <w:noProof/>
            <w:sz w:val="22"/>
            <w:szCs w:val="22"/>
          </w:rPr>
          <w:tab/>
        </w:r>
        <w:r w:rsidR="00EF4435" w:rsidRPr="006C1E49">
          <w:rPr>
            <w:rStyle w:val="Hyperlink"/>
            <w:noProof/>
          </w:rPr>
          <w:t>Overview</w:t>
        </w:r>
        <w:r w:rsidR="00EF4435">
          <w:rPr>
            <w:noProof/>
            <w:webHidden/>
          </w:rPr>
          <w:tab/>
        </w:r>
        <w:r>
          <w:rPr>
            <w:noProof/>
            <w:webHidden/>
          </w:rPr>
          <w:fldChar w:fldCharType="begin"/>
        </w:r>
        <w:r w:rsidR="00EF4435">
          <w:rPr>
            <w:noProof/>
            <w:webHidden/>
          </w:rPr>
          <w:instrText xml:space="preserve"> PAGEREF _Toc376766609 \h </w:instrText>
        </w:r>
        <w:r>
          <w:rPr>
            <w:noProof/>
            <w:webHidden/>
          </w:rPr>
        </w:r>
        <w:r>
          <w:rPr>
            <w:noProof/>
            <w:webHidden/>
          </w:rPr>
          <w:fldChar w:fldCharType="separate"/>
        </w:r>
        <w:r w:rsidR="00EF4435">
          <w:rPr>
            <w:noProof/>
            <w:webHidden/>
          </w:rPr>
          <w:t>7-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10" w:history="1">
        <w:r w:rsidR="00EF4435" w:rsidRPr="006C1E49">
          <w:rPr>
            <w:rStyle w:val="Hyperlink"/>
            <w:noProof/>
          </w:rPr>
          <w:t>7.2</w:t>
        </w:r>
        <w:r w:rsidR="00EF4435">
          <w:rPr>
            <w:rFonts w:asciiTheme="minorHAnsi" w:eastAsiaTheme="minorEastAsia" w:hAnsiTheme="minorHAnsi" w:cstheme="minorBidi"/>
            <w:b w:val="0"/>
            <w:noProof/>
            <w:sz w:val="22"/>
            <w:szCs w:val="22"/>
          </w:rPr>
          <w:tab/>
        </w:r>
        <w:r w:rsidR="00EF4435" w:rsidRPr="006C1E49">
          <w:rPr>
            <w:rStyle w:val="Hyperlink"/>
            <w:noProof/>
          </w:rPr>
          <w:t>Identification</w:t>
        </w:r>
        <w:r w:rsidR="00EF4435">
          <w:rPr>
            <w:noProof/>
            <w:webHidden/>
          </w:rPr>
          <w:tab/>
        </w:r>
        <w:r>
          <w:rPr>
            <w:noProof/>
            <w:webHidden/>
          </w:rPr>
          <w:fldChar w:fldCharType="begin"/>
        </w:r>
        <w:r w:rsidR="00EF4435">
          <w:rPr>
            <w:noProof/>
            <w:webHidden/>
          </w:rPr>
          <w:instrText xml:space="preserve"> PAGEREF _Toc376766610 \h </w:instrText>
        </w:r>
        <w:r>
          <w:rPr>
            <w:noProof/>
            <w:webHidden/>
          </w:rPr>
        </w:r>
        <w:r>
          <w:rPr>
            <w:noProof/>
            <w:webHidden/>
          </w:rPr>
          <w:fldChar w:fldCharType="separate"/>
        </w:r>
        <w:r w:rsidR="00EF4435">
          <w:rPr>
            <w:noProof/>
            <w:webHidden/>
          </w:rPr>
          <w:t>7-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11" w:history="1">
        <w:r w:rsidR="00EF4435" w:rsidRPr="006C1E49">
          <w:rPr>
            <w:rStyle w:val="Hyperlink"/>
            <w:noProof/>
          </w:rPr>
          <w:t>7.3</w:t>
        </w:r>
        <w:r w:rsidR="00EF4435">
          <w:rPr>
            <w:rFonts w:asciiTheme="minorHAnsi" w:eastAsiaTheme="minorEastAsia" w:hAnsiTheme="minorHAnsi" w:cstheme="minorBidi"/>
            <w:b w:val="0"/>
            <w:noProof/>
            <w:sz w:val="22"/>
            <w:szCs w:val="22"/>
          </w:rPr>
          <w:tab/>
        </w:r>
        <w:r w:rsidR="00EF4435" w:rsidRPr="006C1E49">
          <w:rPr>
            <w:rStyle w:val="Hyperlink"/>
            <w:noProof/>
          </w:rPr>
          <w:t>Authentication</w:t>
        </w:r>
        <w:r w:rsidR="00EF4435">
          <w:rPr>
            <w:noProof/>
            <w:webHidden/>
          </w:rPr>
          <w:tab/>
        </w:r>
        <w:r>
          <w:rPr>
            <w:noProof/>
            <w:webHidden/>
          </w:rPr>
          <w:fldChar w:fldCharType="begin"/>
        </w:r>
        <w:r w:rsidR="00EF4435">
          <w:rPr>
            <w:noProof/>
            <w:webHidden/>
          </w:rPr>
          <w:instrText xml:space="preserve"> PAGEREF _Toc376766611 \h </w:instrText>
        </w:r>
        <w:r>
          <w:rPr>
            <w:noProof/>
            <w:webHidden/>
          </w:rPr>
        </w:r>
        <w:r>
          <w:rPr>
            <w:noProof/>
            <w:webHidden/>
          </w:rPr>
          <w:fldChar w:fldCharType="separate"/>
        </w:r>
        <w:r w:rsidR="00EF4435">
          <w:rPr>
            <w:noProof/>
            <w:webHidden/>
          </w:rPr>
          <w:t>7-2</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12" w:history="1">
        <w:r w:rsidR="00EF4435" w:rsidRPr="006C1E49">
          <w:rPr>
            <w:rStyle w:val="Hyperlink"/>
            <w:noProof/>
          </w:rPr>
          <w:t>7.3.1</w:t>
        </w:r>
        <w:r w:rsidR="00EF4435">
          <w:rPr>
            <w:rFonts w:asciiTheme="minorHAnsi" w:eastAsiaTheme="minorEastAsia" w:hAnsiTheme="minorHAnsi" w:cstheme="minorBidi"/>
            <w:noProof/>
            <w:sz w:val="22"/>
            <w:szCs w:val="22"/>
          </w:rPr>
          <w:tab/>
        </w:r>
        <w:r w:rsidR="00EF4435" w:rsidRPr="006C1E49">
          <w:rPr>
            <w:rStyle w:val="Hyperlink"/>
            <w:noProof/>
          </w:rPr>
          <w:t>Password Requirements</w:t>
        </w:r>
        <w:r w:rsidR="00EF4435">
          <w:rPr>
            <w:noProof/>
            <w:webHidden/>
          </w:rPr>
          <w:tab/>
        </w:r>
        <w:r>
          <w:rPr>
            <w:noProof/>
            <w:webHidden/>
          </w:rPr>
          <w:fldChar w:fldCharType="begin"/>
        </w:r>
        <w:r w:rsidR="00EF4435">
          <w:rPr>
            <w:noProof/>
            <w:webHidden/>
          </w:rPr>
          <w:instrText xml:space="preserve"> PAGEREF _Toc376766612 \h </w:instrText>
        </w:r>
        <w:r>
          <w:rPr>
            <w:noProof/>
            <w:webHidden/>
          </w:rPr>
        </w:r>
        <w:r>
          <w:rPr>
            <w:noProof/>
            <w:webHidden/>
          </w:rPr>
          <w:fldChar w:fldCharType="separate"/>
        </w:r>
        <w:r w:rsidR="00EF4435">
          <w:rPr>
            <w:noProof/>
            <w:webHidden/>
          </w:rPr>
          <w:t>7-3</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13" w:history="1">
        <w:r w:rsidR="00EF4435" w:rsidRPr="006C1E49">
          <w:rPr>
            <w:rStyle w:val="Hyperlink"/>
            <w:noProof/>
          </w:rPr>
          <w:t>7.4</w:t>
        </w:r>
        <w:r w:rsidR="00EF4435">
          <w:rPr>
            <w:rFonts w:asciiTheme="minorHAnsi" w:eastAsiaTheme="minorEastAsia" w:hAnsiTheme="minorHAnsi" w:cstheme="minorBidi"/>
            <w:b w:val="0"/>
            <w:noProof/>
            <w:sz w:val="22"/>
            <w:szCs w:val="22"/>
          </w:rPr>
          <w:tab/>
        </w:r>
        <w:r w:rsidR="00EF4435" w:rsidRPr="006C1E49">
          <w:rPr>
            <w:rStyle w:val="Hyperlink"/>
            <w:noProof/>
          </w:rPr>
          <w:t>Access Control</w:t>
        </w:r>
        <w:r w:rsidR="00EF4435">
          <w:rPr>
            <w:noProof/>
            <w:webHidden/>
          </w:rPr>
          <w:tab/>
        </w:r>
        <w:r>
          <w:rPr>
            <w:noProof/>
            <w:webHidden/>
          </w:rPr>
          <w:fldChar w:fldCharType="begin"/>
        </w:r>
        <w:r w:rsidR="00EF4435">
          <w:rPr>
            <w:noProof/>
            <w:webHidden/>
          </w:rPr>
          <w:instrText xml:space="preserve"> PAGEREF _Toc376766613 \h </w:instrText>
        </w:r>
        <w:r>
          <w:rPr>
            <w:noProof/>
            <w:webHidden/>
          </w:rPr>
        </w:r>
        <w:r>
          <w:rPr>
            <w:noProof/>
            <w:webHidden/>
          </w:rPr>
          <w:fldChar w:fldCharType="separate"/>
        </w:r>
        <w:r w:rsidR="00EF4435">
          <w:rPr>
            <w:noProof/>
            <w:webHidden/>
          </w:rPr>
          <w:t>7-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14" w:history="1">
        <w:r w:rsidR="00EF4435" w:rsidRPr="006C1E49">
          <w:rPr>
            <w:rStyle w:val="Hyperlink"/>
            <w:noProof/>
          </w:rPr>
          <w:t>7.4.1</w:t>
        </w:r>
        <w:r w:rsidR="00EF4435">
          <w:rPr>
            <w:rFonts w:asciiTheme="minorHAnsi" w:eastAsiaTheme="minorEastAsia" w:hAnsiTheme="minorHAnsi" w:cstheme="minorBidi"/>
            <w:noProof/>
            <w:sz w:val="22"/>
            <w:szCs w:val="22"/>
          </w:rPr>
          <w:tab/>
        </w:r>
        <w:r w:rsidR="00EF4435" w:rsidRPr="006C1E49">
          <w:rPr>
            <w:rStyle w:val="Hyperlink"/>
            <w:noProof/>
          </w:rPr>
          <w:t>System Access</w:t>
        </w:r>
        <w:r w:rsidR="00EF4435">
          <w:rPr>
            <w:noProof/>
            <w:webHidden/>
          </w:rPr>
          <w:tab/>
        </w:r>
        <w:r>
          <w:rPr>
            <w:noProof/>
            <w:webHidden/>
          </w:rPr>
          <w:fldChar w:fldCharType="begin"/>
        </w:r>
        <w:r w:rsidR="00EF4435">
          <w:rPr>
            <w:noProof/>
            <w:webHidden/>
          </w:rPr>
          <w:instrText xml:space="preserve"> PAGEREF _Toc376766614 \h </w:instrText>
        </w:r>
        <w:r>
          <w:rPr>
            <w:noProof/>
            <w:webHidden/>
          </w:rPr>
        </w:r>
        <w:r>
          <w:rPr>
            <w:noProof/>
            <w:webHidden/>
          </w:rPr>
          <w:fldChar w:fldCharType="separate"/>
        </w:r>
        <w:r w:rsidR="00EF4435">
          <w:rPr>
            <w:noProof/>
            <w:webHidden/>
          </w:rPr>
          <w:t>7-5</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15" w:history="1">
        <w:r w:rsidR="00EF4435" w:rsidRPr="006C1E49">
          <w:rPr>
            <w:rStyle w:val="Hyperlink"/>
            <w:noProof/>
          </w:rPr>
          <w:t>7.4.2</w:t>
        </w:r>
        <w:r w:rsidR="00EF4435">
          <w:rPr>
            <w:rFonts w:asciiTheme="minorHAnsi" w:eastAsiaTheme="minorEastAsia" w:hAnsiTheme="minorHAnsi" w:cstheme="minorBidi"/>
            <w:noProof/>
            <w:sz w:val="22"/>
            <w:szCs w:val="22"/>
          </w:rPr>
          <w:tab/>
        </w:r>
        <w:r w:rsidR="00EF4435" w:rsidRPr="006C1E49">
          <w:rPr>
            <w:rStyle w:val="Hyperlink"/>
            <w:noProof/>
          </w:rPr>
          <w:t>Resource Access</w:t>
        </w:r>
        <w:r w:rsidR="00EF4435">
          <w:rPr>
            <w:noProof/>
            <w:webHidden/>
          </w:rPr>
          <w:tab/>
        </w:r>
        <w:r>
          <w:rPr>
            <w:noProof/>
            <w:webHidden/>
          </w:rPr>
          <w:fldChar w:fldCharType="begin"/>
        </w:r>
        <w:r w:rsidR="00EF4435">
          <w:rPr>
            <w:noProof/>
            <w:webHidden/>
          </w:rPr>
          <w:instrText xml:space="preserve"> PAGEREF _Toc376766615 \h </w:instrText>
        </w:r>
        <w:r>
          <w:rPr>
            <w:noProof/>
            <w:webHidden/>
          </w:rPr>
        </w:r>
        <w:r>
          <w:rPr>
            <w:noProof/>
            <w:webHidden/>
          </w:rPr>
          <w:fldChar w:fldCharType="separate"/>
        </w:r>
        <w:r w:rsidR="00EF4435">
          <w:rPr>
            <w:noProof/>
            <w:webHidden/>
          </w:rPr>
          <w:t>7-7</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16" w:history="1">
        <w:r w:rsidR="00EF4435" w:rsidRPr="006C1E49">
          <w:rPr>
            <w:rStyle w:val="Hyperlink"/>
            <w:noProof/>
          </w:rPr>
          <w:t>7.5</w:t>
        </w:r>
        <w:r w:rsidR="00EF4435">
          <w:rPr>
            <w:rFonts w:asciiTheme="minorHAnsi" w:eastAsiaTheme="minorEastAsia" w:hAnsiTheme="minorHAnsi" w:cstheme="minorBidi"/>
            <w:b w:val="0"/>
            <w:noProof/>
            <w:sz w:val="22"/>
            <w:szCs w:val="22"/>
          </w:rPr>
          <w:tab/>
        </w:r>
        <w:r w:rsidR="00EF4435" w:rsidRPr="006C1E49">
          <w:rPr>
            <w:rStyle w:val="Hyperlink"/>
            <w:noProof/>
          </w:rPr>
          <w:t>Data and System Integrity</w:t>
        </w:r>
        <w:r w:rsidR="00EF4435">
          <w:rPr>
            <w:noProof/>
            <w:webHidden/>
          </w:rPr>
          <w:tab/>
        </w:r>
        <w:r>
          <w:rPr>
            <w:noProof/>
            <w:webHidden/>
          </w:rPr>
          <w:fldChar w:fldCharType="begin"/>
        </w:r>
        <w:r w:rsidR="00EF4435">
          <w:rPr>
            <w:noProof/>
            <w:webHidden/>
          </w:rPr>
          <w:instrText xml:space="preserve"> PAGEREF _Toc376766616 \h </w:instrText>
        </w:r>
        <w:r>
          <w:rPr>
            <w:noProof/>
            <w:webHidden/>
          </w:rPr>
        </w:r>
        <w:r>
          <w:rPr>
            <w:noProof/>
            <w:webHidden/>
          </w:rPr>
          <w:fldChar w:fldCharType="separate"/>
        </w:r>
        <w:r w:rsidR="00EF4435">
          <w:rPr>
            <w:noProof/>
            <w:webHidden/>
          </w:rPr>
          <w:t>7-8</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17" w:history="1">
        <w:r w:rsidR="00EF4435" w:rsidRPr="006C1E49">
          <w:rPr>
            <w:rStyle w:val="Hyperlink"/>
            <w:noProof/>
          </w:rPr>
          <w:t>7.6</w:t>
        </w:r>
        <w:r w:rsidR="00EF4435">
          <w:rPr>
            <w:rFonts w:asciiTheme="minorHAnsi" w:eastAsiaTheme="minorEastAsia" w:hAnsiTheme="minorHAnsi" w:cstheme="minorBidi"/>
            <w:b w:val="0"/>
            <w:noProof/>
            <w:sz w:val="22"/>
            <w:szCs w:val="22"/>
          </w:rPr>
          <w:tab/>
        </w:r>
        <w:r w:rsidR="00EF4435" w:rsidRPr="006C1E49">
          <w:rPr>
            <w:rStyle w:val="Hyperlink"/>
            <w:noProof/>
          </w:rPr>
          <w:t>Audit</w:t>
        </w:r>
        <w:r w:rsidR="00EF4435">
          <w:rPr>
            <w:noProof/>
            <w:webHidden/>
          </w:rPr>
          <w:tab/>
        </w:r>
        <w:r>
          <w:rPr>
            <w:noProof/>
            <w:webHidden/>
          </w:rPr>
          <w:fldChar w:fldCharType="begin"/>
        </w:r>
        <w:r w:rsidR="00EF4435">
          <w:rPr>
            <w:noProof/>
            <w:webHidden/>
          </w:rPr>
          <w:instrText xml:space="preserve"> PAGEREF _Toc376766617 \h </w:instrText>
        </w:r>
        <w:r>
          <w:rPr>
            <w:noProof/>
            <w:webHidden/>
          </w:rPr>
        </w:r>
        <w:r>
          <w:rPr>
            <w:noProof/>
            <w:webHidden/>
          </w:rPr>
          <w:fldChar w:fldCharType="separate"/>
        </w:r>
        <w:r w:rsidR="00EF4435">
          <w:rPr>
            <w:noProof/>
            <w:webHidden/>
          </w:rPr>
          <w:t>7-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18" w:history="1">
        <w:r w:rsidR="00EF4435" w:rsidRPr="006C1E49">
          <w:rPr>
            <w:rStyle w:val="Hyperlink"/>
            <w:noProof/>
          </w:rPr>
          <w:t>7.6.1</w:t>
        </w:r>
        <w:r w:rsidR="00EF4435">
          <w:rPr>
            <w:rFonts w:asciiTheme="minorHAnsi" w:eastAsiaTheme="minorEastAsia" w:hAnsiTheme="minorHAnsi" w:cstheme="minorBidi"/>
            <w:noProof/>
            <w:sz w:val="22"/>
            <w:szCs w:val="22"/>
          </w:rPr>
          <w:tab/>
        </w:r>
        <w:r w:rsidR="00EF4435" w:rsidRPr="006C1E49">
          <w:rPr>
            <w:rStyle w:val="Hyperlink"/>
            <w:noProof/>
          </w:rPr>
          <w:t>Audit Log Generation</w:t>
        </w:r>
        <w:r w:rsidR="00EF4435">
          <w:rPr>
            <w:noProof/>
            <w:webHidden/>
          </w:rPr>
          <w:tab/>
        </w:r>
        <w:r>
          <w:rPr>
            <w:noProof/>
            <w:webHidden/>
          </w:rPr>
          <w:fldChar w:fldCharType="begin"/>
        </w:r>
        <w:r w:rsidR="00EF4435">
          <w:rPr>
            <w:noProof/>
            <w:webHidden/>
          </w:rPr>
          <w:instrText xml:space="preserve"> PAGEREF _Toc376766618 \h </w:instrText>
        </w:r>
        <w:r>
          <w:rPr>
            <w:noProof/>
            <w:webHidden/>
          </w:rPr>
        </w:r>
        <w:r>
          <w:rPr>
            <w:noProof/>
            <w:webHidden/>
          </w:rPr>
          <w:fldChar w:fldCharType="separate"/>
        </w:r>
        <w:r w:rsidR="00EF4435">
          <w:rPr>
            <w:noProof/>
            <w:webHidden/>
          </w:rPr>
          <w:t>7-9</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19" w:history="1">
        <w:r w:rsidR="00EF4435" w:rsidRPr="006C1E49">
          <w:rPr>
            <w:rStyle w:val="Hyperlink"/>
            <w:noProof/>
          </w:rPr>
          <w:t>7.6.2</w:t>
        </w:r>
        <w:r w:rsidR="00EF4435">
          <w:rPr>
            <w:rFonts w:asciiTheme="minorHAnsi" w:eastAsiaTheme="minorEastAsia" w:hAnsiTheme="minorHAnsi" w:cstheme="minorBidi"/>
            <w:noProof/>
            <w:sz w:val="22"/>
            <w:szCs w:val="22"/>
          </w:rPr>
          <w:tab/>
        </w:r>
        <w:r w:rsidR="00EF4435" w:rsidRPr="006C1E49">
          <w:rPr>
            <w:rStyle w:val="Hyperlink"/>
            <w:noProof/>
          </w:rPr>
          <w:t>Reporting and Intrusion Detection</w:t>
        </w:r>
        <w:r w:rsidR="00EF4435">
          <w:rPr>
            <w:noProof/>
            <w:webHidden/>
          </w:rPr>
          <w:tab/>
        </w:r>
        <w:r>
          <w:rPr>
            <w:noProof/>
            <w:webHidden/>
          </w:rPr>
          <w:fldChar w:fldCharType="begin"/>
        </w:r>
        <w:r w:rsidR="00EF4435">
          <w:rPr>
            <w:noProof/>
            <w:webHidden/>
          </w:rPr>
          <w:instrText xml:space="preserve"> PAGEREF _Toc376766619 \h </w:instrText>
        </w:r>
        <w:r>
          <w:rPr>
            <w:noProof/>
            <w:webHidden/>
          </w:rPr>
        </w:r>
        <w:r>
          <w:rPr>
            <w:noProof/>
            <w:webHidden/>
          </w:rPr>
          <w:fldChar w:fldCharType="separate"/>
        </w:r>
        <w:r w:rsidR="00EF4435">
          <w:rPr>
            <w:noProof/>
            <w:webHidden/>
          </w:rPr>
          <w:t>7-1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20" w:history="1">
        <w:r w:rsidR="00EF4435" w:rsidRPr="006C1E49">
          <w:rPr>
            <w:rStyle w:val="Hyperlink"/>
            <w:noProof/>
          </w:rPr>
          <w:t>7.7</w:t>
        </w:r>
        <w:r w:rsidR="00EF4435">
          <w:rPr>
            <w:rFonts w:asciiTheme="minorHAnsi" w:eastAsiaTheme="minorEastAsia" w:hAnsiTheme="minorHAnsi" w:cstheme="minorBidi"/>
            <w:b w:val="0"/>
            <w:noProof/>
            <w:sz w:val="22"/>
            <w:szCs w:val="22"/>
          </w:rPr>
          <w:tab/>
        </w:r>
        <w:r w:rsidR="00EF4435" w:rsidRPr="006C1E49">
          <w:rPr>
            <w:rStyle w:val="Hyperlink"/>
            <w:noProof/>
          </w:rPr>
          <w:t>Continuity of Service</w:t>
        </w:r>
        <w:r w:rsidR="00EF4435">
          <w:rPr>
            <w:noProof/>
            <w:webHidden/>
          </w:rPr>
          <w:tab/>
        </w:r>
        <w:r>
          <w:rPr>
            <w:noProof/>
            <w:webHidden/>
          </w:rPr>
          <w:fldChar w:fldCharType="begin"/>
        </w:r>
        <w:r w:rsidR="00EF4435">
          <w:rPr>
            <w:noProof/>
            <w:webHidden/>
          </w:rPr>
          <w:instrText xml:space="preserve"> PAGEREF _Toc376766620 \h </w:instrText>
        </w:r>
        <w:r>
          <w:rPr>
            <w:noProof/>
            <w:webHidden/>
          </w:rPr>
        </w:r>
        <w:r>
          <w:rPr>
            <w:noProof/>
            <w:webHidden/>
          </w:rPr>
          <w:fldChar w:fldCharType="separate"/>
        </w:r>
        <w:r w:rsidR="00EF4435">
          <w:rPr>
            <w:noProof/>
            <w:webHidden/>
          </w:rPr>
          <w:t>7-12</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21" w:history="1">
        <w:r w:rsidR="00EF4435" w:rsidRPr="006C1E49">
          <w:rPr>
            <w:rStyle w:val="Hyperlink"/>
            <w:noProof/>
          </w:rPr>
          <w:t>7.8</w:t>
        </w:r>
        <w:r w:rsidR="00EF4435">
          <w:rPr>
            <w:rFonts w:asciiTheme="minorHAnsi" w:eastAsiaTheme="minorEastAsia" w:hAnsiTheme="minorHAnsi" w:cstheme="minorBidi"/>
            <w:b w:val="0"/>
            <w:noProof/>
            <w:sz w:val="22"/>
            <w:szCs w:val="22"/>
          </w:rPr>
          <w:tab/>
        </w:r>
        <w:r w:rsidR="00EF4435" w:rsidRPr="006C1E49">
          <w:rPr>
            <w:rStyle w:val="Hyperlink"/>
            <w:noProof/>
          </w:rPr>
          <w:t>Software Vendor</w:t>
        </w:r>
        <w:r w:rsidR="00EF4435">
          <w:rPr>
            <w:noProof/>
            <w:webHidden/>
          </w:rPr>
          <w:tab/>
        </w:r>
        <w:r>
          <w:rPr>
            <w:noProof/>
            <w:webHidden/>
          </w:rPr>
          <w:fldChar w:fldCharType="begin"/>
        </w:r>
        <w:r w:rsidR="00EF4435">
          <w:rPr>
            <w:noProof/>
            <w:webHidden/>
          </w:rPr>
          <w:instrText xml:space="preserve"> PAGEREF _Toc376766621 \h </w:instrText>
        </w:r>
        <w:r>
          <w:rPr>
            <w:noProof/>
            <w:webHidden/>
          </w:rPr>
        </w:r>
        <w:r>
          <w:rPr>
            <w:noProof/>
            <w:webHidden/>
          </w:rPr>
          <w:fldChar w:fldCharType="separate"/>
        </w:r>
        <w:r w:rsidR="00EF4435">
          <w:rPr>
            <w:noProof/>
            <w:webHidden/>
          </w:rPr>
          <w:t>7-13</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22" w:history="1">
        <w:r w:rsidR="00EF4435" w:rsidRPr="006C1E49">
          <w:rPr>
            <w:rStyle w:val="Hyperlink"/>
            <w:noProof/>
          </w:rPr>
          <w:t>7.9</w:t>
        </w:r>
        <w:r w:rsidR="00EF4435">
          <w:rPr>
            <w:rFonts w:asciiTheme="minorHAnsi" w:eastAsiaTheme="minorEastAsia" w:hAnsiTheme="minorHAnsi" w:cstheme="minorBidi"/>
            <w:b w:val="0"/>
            <w:noProof/>
            <w:sz w:val="22"/>
            <w:szCs w:val="22"/>
          </w:rPr>
          <w:tab/>
        </w:r>
        <w:r w:rsidR="00EF4435" w:rsidRPr="006C1E49">
          <w:rPr>
            <w:rStyle w:val="Hyperlink"/>
            <w:noProof/>
          </w:rPr>
          <w:t>Mechanized Security Environment</w:t>
        </w:r>
        <w:r w:rsidR="00EF4435">
          <w:rPr>
            <w:noProof/>
            <w:webHidden/>
          </w:rPr>
          <w:tab/>
        </w:r>
        <w:r>
          <w:rPr>
            <w:noProof/>
            <w:webHidden/>
          </w:rPr>
          <w:fldChar w:fldCharType="begin"/>
        </w:r>
        <w:r w:rsidR="00EF4435">
          <w:rPr>
            <w:noProof/>
            <w:webHidden/>
          </w:rPr>
          <w:instrText xml:space="preserve"> PAGEREF _Toc376766622 \h </w:instrText>
        </w:r>
        <w:r>
          <w:rPr>
            <w:noProof/>
            <w:webHidden/>
          </w:rPr>
        </w:r>
        <w:r>
          <w:rPr>
            <w:noProof/>
            <w:webHidden/>
          </w:rPr>
          <w:fldChar w:fldCharType="separate"/>
        </w:r>
        <w:r w:rsidR="00EF4435">
          <w:rPr>
            <w:noProof/>
            <w:webHidden/>
          </w:rPr>
          <w:t>7-1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23" w:history="1">
        <w:r w:rsidR="00EF4435" w:rsidRPr="006C1E49">
          <w:rPr>
            <w:rStyle w:val="Hyperlink"/>
            <w:noProof/>
          </w:rPr>
          <w:t>7.9.1</w:t>
        </w:r>
        <w:r w:rsidR="00EF4435">
          <w:rPr>
            <w:rFonts w:asciiTheme="minorHAnsi" w:eastAsiaTheme="minorEastAsia" w:hAnsiTheme="minorHAnsi" w:cstheme="minorBidi"/>
            <w:noProof/>
            <w:sz w:val="22"/>
            <w:szCs w:val="22"/>
          </w:rPr>
          <w:tab/>
        </w:r>
        <w:r w:rsidR="00EF4435" w:rsidRPr="006C1E49">
          <w:rPr>
            <w:rStyle w:val="Hyperlink"/>
            <w:noProof/>
          </w:rPr>
          <w:t>Threats</w:t>
        </w:r>
        <w:r w:rsidR="00EF4435">
          <w:rPr>
            <w:noProof/>
            <w:webHidden/>
          </w:rPr>
          <w:tab/>
        </w:r>
        <w:r>
          <w:rPr>
            <w:noProof/>
            <w:webHidden/>
          </w:rPr>
          <w:fldChar w:fldCharType="begin"/>
        </w:r>
        <w:r w:rsidR="00EF4435">
          <w:rPr>
            <w:noProof/>
            <w:webHidden/>
          </w:rPr>
          <w:instrText xml:space="preserve"> PAGEREF _Toc376766623 \h </w:instrText>
        </w:r>
        <w:r>
          <w:rPr>
            <w:noProof/>
            <w:webHidden/>
          </w:rPr>
        </w:r>
        <w:r>
          <w:rPr>
            <w:noProof/>
            <w:webHidden/>
          </w:rPr>
          <w:fldChar w:fldCharType="separate"/>
        </w:r>
        <w:r w:rsidR="00EF4435">
          <w:rPr>
            <w:noProof/>
            <w:webHidden/>
          </w:rPr>
          <w:t>7-1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24" w:history="1">
        <w:r w:rsidR="00EF4435" w:rsidRPr="006C1E49">
          <w:rPr>
            <w:rStyle w:val="Hyperlink"/>
            <w:noProof/>
          </w:rPr>
          <w:t>7.9.2</w:t>
        </w:r>
        <w:r w:rsidR="00EF4435">
          <w:rPr>
            <w:rFonts w:asciiTheme="minorHAnsi" w:eastAsiaTheme="minorEastAsia" w:hAnsiTheme="minorHAnsi" w:cstheme="minorBidi"/>
            <w:noProof/>
            <w:sz w:val="22"/>
            <w:szCs w:val="22"/>
          </w:rPr>
          <w:tab/>
        </w:r>
        <w:r w:rsidR="00EF4435" w:rsidRPr="006C1E49">
          <w:rPr>
            <w:rStyle w:val="Hyperlink"/>
            <w:noProof/>
          </w:rPr>
          <w:t>Security Services</w:t>
        </w:r>
        <w:r w:rsidR="00EF4435">
          <w:rPr>
            <w:noProof/>
            <w:webHidden/>
          </w:rPr>
          <w:tab/>
        </w:r>
        <w:r>
          <w:rPr>
            <w:noProof/>
            <w:webHidden/>
          </w:rPr>
          <w:fldChar w:fldCharType="begin"/>
        </w:r>
        <w:r w:rsidR="00EF4435">
          <w:rPr>
            <w:noProof/>
            <w:webHidden/>
          </w:rPr>
          <w:instrText xml:space="preserve"> PAGEREF _Toc376766624 \h </w:instrText>
        </w:r>
        <w:r>
          <w:rPr>
            <w:noProof/>
            <w:webHidden/>
          </w:rPr>
        </w:r>
        <w:r>
          <w:rPr>
            <w:noProof/>
            <w:webHidden/>
          </w:rPr>
          <w:fldChar w:fldCharType="separate"/>
        </w:r>
        <w:r w:rsidR="00EF4435">
          <w:rPr>
            <w:noProof/>
            <w:webHidden/>
          </w:rPr>
          <w:t>7-1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25" w:history="1">
        <w:r w:rsidR="00EF4435" w:rsidRPr="006C1E49">
          <w:rPr>
            <w:rStyle w:val="Hyperlink"/>
            <w:noProof/>
          </w:rPr>
          <w:t>7.9.3</w:t>
        </w:r>
        <w:r w:rsidR="00EF4435">
          <w:rPr>
            <w:rFonts w:asciiTheme="minorHAnsi" w:eastAsiaTheme="minorEastAsia" w:hAnsiTheme="minorHAnsi" w:cstheme="minorBidi"/>
            <w:noProof/>
            <w:sz w:val="22"/>
            <w:szCs w:val="22"/>
          </w:rPr>
          <w:tab/>
        </w:r>
        <w:r w:rsidR="00EF4435" w:rsidRPr="006C1E49">
          <w:rPr>
            <w:rStyle w:val="Hyperlink"/>
            <w:noProof/>
          </w:rPr>
          <w:t>Security Mechanisms</w:t>
        </w:r>
        <w:r w:rsidR="00EF4435">
          <w:rPr>
            <w:noProof/>
            <w:webHidden/>
          </w:rPr>
          <w:tab/>
        </w:r>
        <w:r>
          <w:rPr>
            <w:noProof/>
            <w:webHidden/>
          </w:rPr>
          <w:fldChar w:fldCharType="begin"/>
        </w:r>
        <w:r w:rsidR="00EF4435">
          <w:rPr>
            <w:noProof/>
            <w:webHidden/>
          </w:rPr>
          <w:instrText xml:space="preserve"> PAGEREF _Toc376766625 \h </w:instrText>
        </w:r>
        <w:r>
          <w:rPr>
            <w:noProof/>
            <w:webHidden/>
          </w:rPr>
        </w:r>
        <w:r>
          <w:rPr>
            <w:noProof/>
            <w:webHidden/>
          </w:rPr>
          <w:fldChar w:fldCharType="separate"/>
        </w:r>
        <w:r w:rsidR="00EF4435">
          <w:rPr>
            <w:noProof/>
            <w:webHidden/>
          </w:rPr>
          <w:t>7-14</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626" w:history="1">
        <w:r w:rsidR="00EF4435" w:rsidRPr="006C1E49">
          <w:rPr>
            <w:rStyle w:val="Hyperlink"/>
            <w:noProof/>
          </w:rPr>
          <w:t>7.9.3.1</w:t>
        </w:r>
        <w:r w:rsidR="00EF4435">
          <w:rPr>
            <w:rFonts w:asciiTheme="minorHAnsi" w:eastAsiaTheme="minorEastAsia" w:hAnsiTheme="minorHAnsi" w:cstheme="minorBidi"/>
            <w:noProof/>
            <w:sz w:val="22"/>
            <w:szCs w:val="22"/>
          </w:rPr>
          <w:tab/>
        </w:r>
        <w:r w:rsidR="00EF4435" w:rsidRPr="006C1E49">
          <w:rPr>
            <w:rStyle w:val="Hyperlink"/>
            <w:noProof/>
          </w:rPr>
          <w:t>Encryption</w:t>
        </w:r>
        <w:r w:rsidR="00EF4435">
          <w:rPr>
            <w:noProof/>
            <w:webHidden/>
          </w:rPr>
          <w:tab/>
        </w:r>
        <w:r>
          <w:rPr>
            <w:noProof/>
            <w:webHidden/>
          </w:rPr>
          <w:fldChar w:fldCharType="begin"/>
        </w:r>
        <w:r w:rsidR="00EF4435">
          <w:rPr>
            <w:noProof/>
            <w:webHidden/>
          </w:rPr>
          <w:instrText xml:space="preserve"> PAGEREF _Toc376766626 \h </w:instrText>
        </w:r>
        <w:r>
          <w:rPr>
            <w:noProof/>
            <w:webHidden/>
          </w:rPr>
        </w:r>
        <w:r>
          <w:rPr>
            <w:noProof/>
            <w:webHidden/>
          </w:rPr>
          <w:fldChar w:fldCharType="separate"/>
        </w:r>
        <w:r w:rsidR="00EF4435">
          <w:rPr>
            <w:noProof/>
            <w:webHidden/>
          </w:rPr>
          <w:t>7-14</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627" w:history="1">
        <w:r w:rsidR="00EF4435" w:rsidRPr="006C1E49">
          <w:rPr>
            <w:rStyle w:val="Hyperlink"/>
            <w:noProof/>
          </w:rPr>
          <w:t>7.9.3.2</w:t>
        </w:r>
        <w:r w:rsidR="00EF4435">
          <w:rPr>
            <w:rFonts w:asciiTheme="minorHAnsi" w:eastAsiaTheme="minorEastAsia" w:hAnsiTheme="minorHAnsi" w:cstheme="minorBidi"/>
            <w:noProof/>
            <w:sz w:val="22"/>
            <w:szCs w:val="22"/>
          </w:rPr>
          <w:tab/>
        </w:r>
        <w:r w:rsidR="00EF4435" w:rsidRPr="006C1E49">
          <w:rPr>
            <w:rStyle w:val="Hyperlink"/>
            <w:noProof/>
          </w:rPr>
          <w:t>Authentication</w:t>
        </w:r>
        <w:r w:rsidR="00EF4435">
          <w:rPr>
            <w:noProof/>
            <w:webHidden/>
          </w:rPr>
          <w:tab/>
        </w:r>
        <w:r>
          <w:rPr>
            <w:noProof/>
            <w:webHidden/>
          </w:rPr>
          <w:fldChar w:fldCharType="begin"/>
        </w:r>
        <w:r w:rsidR="00EF4435">
          <w:rPr>
            <w:noProof/>
            <w:webHidden/>
          </w:rPr>
          <w:instrText xml:space="preserve"> PAGEREF _Toc376766627 \h </w:instrText>
        </w:r>
        <w:r>
          <w:rPr>
            <w:noProof/>
            <w:webHidden/>
          </w:rPr>
        </w:r>
        <w:r>
          <w:rPr>
            <w:noProof/>
            <w:webHidden/>
          </w:rPr>
          <w:fldChar w:fldCharType="separate"/>
        </w:r>
        <w:r w:rsidR="00EF4435">
          <w:rPr>
            <w:noProof/>
            <w:webHidden/>
          </w:rPr>
          <w:t>7-15</w:t>
        </w:r>
        <w:r>
          <w:rPr>
            <w:noProof/>
            <w:webHidden/>
          </w:rPr>
          <w:fldChar w:fldCharType="end"/>
        </w:r>
      </w:hyperlink>
    </w:p>
    <w:p w:rsidR="00EF4435" w:rsidRDefault="00793D3A">
      <w:pPr>
        <w:pStyle w:val="TOC4"/>
        <w:rPr>
          <w:rFonts w:asciiTheme="minorHAnsi" w:eastAsiaTheme="minorEastAsia" w:hAnsiTheme="minorHAnsi" w:cstheme="minorBidi"/>
          <w:noProof/>
          <w:sz w:val="22"/>
          <w:szCs w:val="22"/>
        </w:rPr>
      </w:pPr>
      <w:hyperlink w:anchor="_Toc376766628" w:history="1">
        <w:r w:rsidR="00EF4435" w:rsidRPr="006C1E49">
          <w:rPr>
            <w:rStyle w:val="Hyperlink"/>
            <w:noProof/>
          </w:rPr>
          <w:t>Data Origin Authentication</w:t>
        </w:r>
        <w:r w:rsidR="00EF4435">
          <w:rPr>
            <w:noProof/>
            <w:webHidden/>
          </w:rPr>
          <w:tab/>
        </w:r>
        <w:r>
          <w:rPr>
            <w:noProof/>
            <w:webHidden/>
          </w:rPr>
          <w:fldChar w:fldCharType="begin"/>
        </w:r>
        <w:r w:rsidR="00EF4435">
          <w:rPr>
            <w:noProof/>
            <w:webHidden/>
          </w:rPr>
          <w:instrText xml:space="preserve"> PAGEREF _Toc376766628 \h </w:instrText>
        </w:r>
        <w:r>
          <w:rPr>
            <w:noProof/>
            <w:webHidden/>
          </w:rPr>
        </w:r>
        <w:r>
          <w:rPr>
            <w:noProof/>
            <w:webHidden/>
          </w:rPr>
          <w:fldChar w:fldCharType="separate"/>
        </w:r>
        <w:r w:rsidR="00EF4435">
          <w:rPr>
            <w:noProof/>
            <w:webHidden/>
          </w:rPr>
          <w:t>7-15</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629" w:history="1">
        <w:r w:rsidR="00EF4435" w:rsidRPr="006C1E49">
          <w:rPr>
            <w:rStyle w:val="Hyperlink"/>
            <w:noProof/>
          </w:rPr>
          <w:t>7.9.3.3</w:t>
        </w:r>
        <w:r w:rsidR="00EF4435">
          <w:rPr>
            <w:rFonts w:asciiTheme="minorHAnsi" w:eastAsiaTheme="minorEastAsia" w:hAnsiTheme="minorHAnsi" w:cstheme="minorBidi"/>
            <w:noProof/>
            <w:sz w:val="22"/>
            <w:szCs w:val="22"/>
          </w:rPr>
          <w:tab/>
        </w:r>
        <w:r w:rsidR="00EF4435" w:rsidRPr="006C1E49">
          <w:rPr>
            <w:rStyle w:val="Hyperlink"/>
            <w:noProof/>
          </w:rPr>
          <w:t>Integrity and Non-repudiation</w:t>
        </w:r>
        <w:r w:rsidR="00EF4435">
          <w:rPr>
            <w:noProof/>
            <w:webHidden/>
          </w:rPr>
          <w:tab/>
        </w:r>
        <w:r>
          <w:rPr>
            <w:noProof/>
            <w:webHidden/>
          </w:rPr>
          <w:fldChar w:fldCharType="begin"/>
        </w:r>
        <w:r w:rsidR="00EF4435">
          <w:rPr>
            <w:noProof/>
            <w:webHidden/>
          </w:rPr>
          <w:instrText xml:space="preserve"> PAGEREF _Toc376766629 \h </w:instrText>
        </w:r>
        <w:r>
          <w:rPr>
            <w:noProof/>
            <w:webHidden/>
          </w:rPr>
        </w:r>
        <w:r>
          <w:rPr>
            <w:noProof/>
            <w:webHidden/>
          </w:rPr>
          <w:fldChar w:fldCharType="separate"/>
        </w:r>
        <w:r w:rsidR="00EF4435">
          <w:rPr>
            <w:noProof/>
            <w:webHidden/>
          </w:rPr>
          <w:t>7-16</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630" w:history="1">
        <w:r w:rsidR="00EF4435" w:rsidRPr="006C1E49">
          <w:rPr>
            <w:rStyle w:val="Hyperlink"/>
            <w:noProof/>
          </w:rPr>
          <w:t>7.9.3.4</w:t>
        </w:r>
        <w:r w:rsidR="00EF4435">
          <w:rPr>
            <w:rFonts w:asciiTheme="minorHAnsi" w:eastAsiaTheme="minorEastAsia" w:hAnsiTheme="minorHAnsi" w:cstheme="minorBidi"/>
            <w:noProof/>
            <w:sz w:val="22"/>
            <w:szCs w:val="22"/>
          </w:rPr>
          <w:tab/>
        </w:r>
        <w:r w:rsidR="00EF4435" w:rsidRPr="006C1E49">
          <w:rPr>
            <w:rStyle w:val="Hyperlink"/>
            <w:noProof/>
          </w:rPr>
          <w:t>Access Control</w:t>
        </w:r>
        <w:r w:rsidR="00EF4435">
          <w:rPr>
            <w:noProof/>
            <w:webHidden/>
          </w:rPr>
          <w:tab/>
        </w:r>
        <w:r>
          <w:rPr>
            <w:noProof/>
            <w:webHidden/>
          </w:rPr>
          <w:fldChar w:fldCharType="begin"/>
        </w:r>
        <w:r w:rsidR="00EF4435">
          <w:rPr>
            <w:noProof/>
            <w:webHidden/>
          </w:rPr>
          <w:instrText xml:space="preserve"> PAGEREF _Toc376766630 \h </w:instrText>
        </w:r>
        <w:r>
          <w:rPr>
            <w:noProof/>
            <w:webHidden/>
          </w:rPr>
        </w:r>
        <w:r>
          <w:rPr>
            <w:noProof/>
            <w:webHidden/>
          </w:rPr>
          <w:fldChar w:fldCharType="separate"/>
        </w:r>
        <w:r w:rsidR="00EF4435">
          <w:rPr>
            <w:noProof/>
            <w:webHidden/>
          </w:rPr>
          <w:t>7-16</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631" w:history="1">
        <w:r w:rsidR="00EF4435" w:rsidRPr="006C1E49">
          <w:rPr>
            <w:rStyle w:val="Hyperlink"/>
            <w:noProof/>
          </w:rPr>
          <w:t>7.9.3.5</w:t>
        </w:r>
        <w:r w:rsidR="00EF4435">
          <w:rPr>
            <w:rFonts w:asciiTheme="minorHAnsi" w:eastAsiaTheme="minorEastAsia" w:hAnsiTheme="minorHAnsi" w:cstheme="minorBidi"/>
            <w:noProof/>
            <w:sz w:val="22"/>
            <w:szCs w:val="22"/>
          </w:rPr>
          <w:tab/>
        </w:r>
        <w:r w:rsidR="00EF4435" w:rsidRPr="006C1E49">
          <w:rPr>
            <w:rStyle w:val="Hyperlink"/>
            <w:noProof/>
          </w:rPr>
          <w:t>Audit Trail</w:t>
        </w:r>
        <w:r w:rsidR="00EF4435">
          <w:rPr>
            <w:noProof/>
            <w:webHidden/>
          </w:rPr>
          <w:tab/>
        </w:r>
        <w:r>
          <w:rPr>
            <w:noProof/>
            <w:webHidden/>
          </w:rPr>
          <w:fldChar w:fldCharType="begin"/>
        </w:r>
        <w:r w:rsidR="00EF4435">
          <w:rPr>
            <w:noProof/>
            <w:webHidden/>
          </w:rPr>
          <w:instrText xml:space="preserve"> PAGEREF _Toc376766631 \h </w:instrText>
        </w:r>
        <w:r>
          <w:rPr>
            <w:noProof/>
            <w:webHidden/>
          </w:rPr>
        </w:r>
        <w:r>
          <w:rPr>
            <w:noProof/>
            <w:webHidden/>
          </w:rPr>
          <w:fldChar w:fldCharType="separate"/>
        </w:r>
        <w:r w:rsidR="00EF4435">
          <w:rPr>
            <w:noProof/>
            <w:webHidden/>
          </w:rPr>
          <w:t>7-17</w:t>
        </w:r>
        <w:r>
          <w:rPr>
            <w:noProof/>
            <w:webHidden/>
          </w:rPr>
          <w:fldChar w:fldCharType="end"/>
        </w:r>
      </w:hyperlink>
    </w:p>
    <w:p w:rsidR="00EF4435" w:rsidRDefault="00793D3A">
      <w:pPr>
        <w:pStyle w:val="TOC4"/>
        <w:tabs>
          <w:tab w:val="left" w:pos="1680"/>
        </w:tabs>
        <w:rPr>
          <w:rFonts w:asciiTheme="minorHAnsi" w:eastAsiaTheme="minorEastAsia" w:hAnsiTheme="minorHAnsi" w:cstheme="minorBidi"/>
          <w:noProof/>
          <w:sz w:val="22"/>
          <w:szCs w:val="22"/>
        </w:rPr>
      </w:pPr>
      <w:hyperlink w:anchor="_Toc376766632" w:history="1">
        <w:r w:rsidR="00EF4435" w:rsidRPr="006C1E49">
          <w:rPr>
            <w:rStyle w:val="Hyperlink"/>
            <w:noProof/>
          </w:rPr>
          <w:t>7.9.3.6</w:t>
        </w:r>
        <w:r w:rsidR="00EF4435">
          <w:rPr>
            <w:rFonts w:asciiTheme="minorHAnsi" w:eastAsiaTheme="minorEastAsia" w:hAnsiTheme="minorHAnsi" w:cstheme="minorBidi"/>
            <w:noProof/>
            <w:sz w:val="22"/>
            <w:szCs w:val="22"/>
          </w:rPr>
          <w:tab/>
        </w:r>
        <w:r w:rsidR="00EF4435" w:rsidRPr="006C1E49">
          <w:rPr>
            <w:rStyle w:val="Hyperlink"/>
            <w:noProof/>
          </w:rPr>
          <w:t>Key Exchange</w:t>
        </w:r>
        <w:r w:rsidR="00EF4435">
          <w:rPr>
            <w:noProof/>
            <w:webHidden/>
          </w:rPr>
          <w:tab/>
        </w:r>
        <w:r>
          <w:rPr>
            <w:noProof/>
            <w:webHidden/>
          </w:rPr>
          <w:fldChar w:fldCharType="begin"/>
        </w:r>
        <w:r w:rsidR="00EF4435">
          <w:rPr>
            <w:noProof/>
            <w:webHidden/>
          </w:rPr>
          <w:instrText xml:space="preserve"> PAGEREF _Toc376766632 \h </w:instrText>
        </w:r>
        <w:r>
          <w:rPr>
            <w:noProof/>
            <w:webHidden/>
          </w:rPr>
        </w:r>
        <w:r>
          <w:rPr>
            <w:noProof/>
            <w:webHidden/>
          </w:rPr>
          <w:fldChar w:fldCharType="separate"/>
        </w:r>
        <w:r w:rsidR="00EF4435">
          <w:rPr>
            <w:noProof/>
            <w:webHidden/>
          </w:rPr>
          <w:t>7-17</w:t>
        </w:r>
        <w:r>
          <w:rPr>
            <w:noProof/>
            <w:webHidden/>
          </w:rPr>
          <w:fldChar w:fldCharType="end"/>
        </w:r>
      </w:hyperlink>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hyperlink w:anchor="_Toc376766633" w:history="1">
        <w:r w:rsidR="00EF4435" w:rsidRPr="006C1E49">
          <w:rPr>
            <w:rStyle w:val="Hyperlink"/>
            <w:noProof/>
          </w:rPr>
          <w:t>8.</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Audit Administration</w:t>
        </w:r>
        <w:r w:rsidR="00EF4435">
          <w:rPr>
            <w:noProof/>
            <w:webHidden/>
          </w:rPr>
          <w:tab/>
        </w:r>
        <w:r>
          <w:rPr>
            <w:noProof/>
            <w:webHidden/>
          </w:rPr>
          <w:fldChar w:fldCharType="begin"/>
        </w:r>
        <w:r w:rsidR="00EF4435">
          <w:rPr>
            <w:noProof/>
            <w:webHidden/>
          </w:rPr>
          <w:instrText xml:space="preserve"> PAGEREF _Toc376766633 \h </w:instrText>
        </w:r>
        <w:r>
          <w:rPr>
            <w:noProof/>
            <w:webHidden/>
          </w:rPr>
        </w:r>
        <w:r>
          <w:rPr>
            <w:noProof/>
            <w:webHidden/>
          </w:rPr>
          <w:fldChar w:fldCharType="separate"/>
        </w:r>
        <w:r w:rsidR="00EF4435">
          <w:rPr>
            <w:noProof/>
            <w:webHidden/>
          </w:rPr>
          <w:t>8-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34" w:history="1">
        <w:r w:rsidR="00EF4435" w:rsidRPr="006C1E49">
          <w:rPr>
            <w:rStyle w:val="Hyperlink"/>
            <w:noProof/>
          </w:rPr>
          <w:t>8.1</w:t>
        </w:r>
        <w:r w:rsidR="00EF4435">
          <w:rPr>
            <w:rFonts w:asciiTheme="minorHAnsi" w:eastAsiaTheme="minorEastAsia" w:hAnsiTheme="minorHAnsi" w:cstheme="minorBidi"/>
            <w:b w:val="0"/>
            <w:noProof/>
            <w:sz w:val="22"/>
            <w:szCs w:val="22"/>
          </w:rPr>
          <w:tab/>
        </w:r>
        <w:r w:rsidR="00EF4435" w:rsidRPr="006C1E49">
          <w:rPr>
            <w:rStyle w:val="Hyperlink"/>
            <w:noProof/>
          </w:rPr>
          <w:t>Overview</w:t>
        </w:r>
        <w:r w:rsidR="00EF4435">
          <w:rPr>
            <w:noProof/>
            <w:webHidden/>
          </w:rPr>
          <w:tab/>
        </w:r>
        <w:r>
          <w:rPr>
            <w:noProof/>
            <w:webHidden/>
          </w:rPr>
          <w:fldChar w:fldCharType="begin"/>
        </w:r>
        <w:r w:rsidR="00EF4435">
          <w:rPr>
            <w:noProof/>
            <w:webHidden/>
          </w:rPr>
          <w:instrText xml:space="preserve"> PAGEREF _Toc376766634 \h </w:instrText>
        </w:r>
        <w:r>
          <w:rPr>
            <w:noProof/>
            <w:webHidden/>
          </w:rPr>
        </w:r>
        <w:r>
          <w:rPr>
            <w:noProof/>
            <w:webHidden/>
          </w:rPr>
          <w:fldChar w:fldCharType="separate"/>
        </w:r>
        <w:r w:rsidR="00EF4435">
          <w:rPr>
            <w:noProof/>
            <w:webHidden/>
          </w:rPr>
          <w:t>8-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35" w:history="1">
        <w:r w:rsidR="00EF4435" w:rsidRPr="006C1E49">
          <w:rPr>
            <w:rStyle w:val="Hyperlink"/>
            <w:noProof/>
          </w:rPr>
          <w:t>8.2</w:t>
        </w:r>
        <w:r w:rsidR="00EF4435">
          <w:rPr>
            <w:rFonts w:asciiTheme="minorHAnsi" w:eastAsiaTheme="minorEastAsia" w:hAnsiTheme="minorHAnsi" w:cstheme="minorBidi"/>
            <w:b w:val="0"/>
            <w:noProof/>
            <w:sz w:val="22"/>
            <w:szCs w:val="22"/>
          </w:rPr>
          <w:tab/>
        </w:r>
        <w:r w:rsidR="00EF4435" w:rsidRPr="006C1E49">
          <w:rPr>
            <w:rStyle w:val="Hyperlink"/>
            <w:noProof/>
          </w:rPr>
          <w:t>Service Provider User Functionality</w:t>
        </w:r>
        <w:r w:rsidR="00EF4435">
          <w:rPr>
            <w:noProof/>
            <w:webHidden/>
          </w:rPr>
          <w:tab/>
        </w:r>
        <w:r>
          <w:rPr>
            <w:noProof/>
            <w:webHidden/>
          </w:rPr>
          <w:fldChar w:fldCharType="begin"/>
        </w:r>
        <w:r w:rsidR="00EF4435">
          <w:rPr>
            <w:noProof/>
            <w:webHidden/>
          </w:rPr>
          <w:instrText xml:space="preserve"> PAGEREF _Toc376766635 \h </w:instrText>
        </w:r>
        <w:r>
          <w:rPr>
            <w:noProof/>
            <w:webHidden/>
          </w:rPr>
        </w:r>
        <w:r>
          <w:rPr>
            <w:noProof/>
            <w:webHidden/>
          </w:rPr>
          <w:fldChar w:fldCharType="separate"/>
        </w:r>
        <w:r w:rsidR="00EF4435">
          <w:rPr>
            <w:noProof/>
            <w:webHidden/>
          </w:rPr>
          <w:t>8-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36" w:history="1">
        <w:r w:rsidR="00EF4435" w:rsidRPr="006C1E49">
          <w:rPr>
            <w:rStyle w:val="Hyperlink"/>
            <w:noProof/>
          </w:rPr>
          <w:t>8.3</w:t>
        </w:r>
        <w:r w:rsidR="00EF4435">
          <w:rPr>
            <w:rFonts w:asciiTheme="minorHAnsi" w:eastAsiaTheme="minorEastAsia" w:hAnsiTheme="minorHAnsi" w:cstheme="minorBidi"/>
            <w:b w:val="0"/>
            <w:noProof/>
            <w:sz w:val="22"/>
            <w:szCs w:val="22"/>
          </w:rPr>
          <w:tab/>
        </w:r>
        <w:r w:rsidR="00EF4435" w:rsidRPr="006C1E49">
          <w:rPr>
            <w:rStyle w:val="Hyperlink"/>
            <w:noProof/>
          </w:rPr>
          <w:t>NPAC User Functionality</w:t>
        </w:r>
        <w:r w:rsidR="00EF4435">
          <w:rPr>
            <w:noProof/>
            <w:webHidden/>
          </w:rPr>
          <w:tab/>
        </w:r>
        <w:r>
          <w:rPr>
            <w:noProof/>
            <w:webHidden/>
          </w:rPr>
          <w:fldChar w:fldCharType="begin"/>
        </w:r>
        <w:r w:rsidR="00EF4435">
          <w:rPr>
            <w:noProof/>
            <w:webHidden/>
          </w:rPr>
          <w:instrText xml:space="preserve"> PAGEREF _Toc376766636 \h </w:instrText>
        </w:r>
        <w:r>
          <w:rPr>
            <w:noProof/>
            <w:webHidden/>
          </w:rPr>
        </w:r>
        <w:r>
          <w:rPr>
            <w:noProof/>
            <w:webHidden/>
          </w:rPr>
          <w:fldChar w:fldCharType="separate"/>
        </w:r>
        <w:r w:rsidR="00EF4435">
          <w:rPr>
            <w:noProof/>
            <w:webHidden/>
          </w:rPr>
          <w:t>8-2</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37" w:history="1">
        <w:r w:rsidR="00EF4435" w:rsidRPr="006C1E49">
          <w:rPr>
            <w:rStyle w:val="Hyperlink"/>
            <w:noProof/>
          </w:rPr>
          <w:t>8.4</w:t>
        </w:r>
        <w:r w:rsidR="00EF4435">
          <w:rPr>
            <w:rFonts w:asciiTheme="minorHAnsi" w:eastAsiaTheme="minorEastAsia" w:hAnsiTheme="minorHAnsi" w:cstheme="minorBidi"/>
            <w:b w:val="0"/>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637 \h </w:instrText>
        </w:r>
        <w:r>
          <w:rPr>
            <w:noProof/>
            <w:webHidden/>
          </w:rPr>
        </w:r>
        <w:r>
          <w:rPr>
            <w:noProof/>
            <w:webHidden/>
          </w:rPr>
          <w:fldChar w:fldCharType="separate"/>
        </w:r>
        <w:r w:rsidR="00EF4435">
          <w:rPr>
            <w:noProof/>
            <w:webHidden/>
          </w:rPr>
          <w:t>8-3</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38" w:history="1">
        <w:r w:rsidR="00EF4435" w:rsidRPr="006C1E49">
          <w:rPr>
            <w:rStyle w:val="Hyperlink"/>
            <w:noProof/>
          </w:rPr>
          <w:t>8.5</w:t>
        </w:r>
        <w:r w:rsidR="00EF4435">
          <w:rPr>
            <w:rFonts w:asciiTheme="minorHAnsi" w:eastAsiaTheme="minorEastAsia" w:hAnsiTheme="minorHAnsi" w:cstheme="minorBidi"/>
            <w:b w:val="0"/>
            <w:noProof/>
            <w:sz w:val="22"/>
            <w:szCs w:val="22"/>
          </w:rPr>
          <w:tab/>
        </w:r>
        <w:r w:rsidR="00EF4435" w:rsidRPr="006C1E49">
          <w:rPr>
            <w:rStyle w:val="Hyperlink"/>
            <w:noProof/>
          </w:rPr>
          <w:t>Audit Report Management</w:t>
        </w:r>
        <w:r w:rsidR="00EF4435">
          <w:rPr>
            <w:noProof/>
            <w:webHidden/>
          </w:rPr>
          <w:tab/>
        </w:r>
        <w:r>
          <w:rPr>
            <w:noProof/>
            <w:webHidden/>
          </w:rPr>
          <w:fldChar w:fldCharType="begin"/>
        </w:r>
        <w:r w:rsidR="00EF4435">
          <w:rPr>
            <w:noProof/>
            <w:webHidden/>
          </w:rPr>
          <w:instrText xml:space="preserve"> PAGEREF _Toc376766638 \h </w:instrText>
        </w:r>
        <w:r>
          <w:rPr>
            <w:noProof/>
            <w:webHidden/>
          </w:rPr>
        </w:r>
        <w:r>
          <w:rPr>
            <w:noProof/>
            <w:webHidden/>
          </w:rPr>
          <w:fldChar w:fldCharType="separate"/>
        </w:r>
        <w:r w:rsidR="00EF4435">
          <w:rPr>
            <w:noProof/>
            <w:webHidden/>
          </w:rPr>
          <w:t>8-5</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39" w:history="1">
        <w:r w:rsidR="00EF4435" w:rsidRPr="006C1E49">
          <w:rPr>
            <w:rStyle w:val="Hyperlink"/>
            <w:noProof/>
          </w:rPr>
          <w:t>8.6</w:t>
        </w:r>
        <w:r w:rsidR="00EF4435">
          <w:rPr>
            <w:rFonts w:asciiTheme="minorHAnsi" w:eastAsiaTheme="minorEastAsia" w:hAnsiTheme="minorHAnsi" w:cstheme="minorBidi"/>
            <w:b w:val="0"/>
            <w:noProof/>
            <w:sz w:val="22"/>
            <w:szCs w:val="22"/>
          </w:rPr>
          <w:tab/>
        </w:r>
        <w:r w:rsidR="00EF4435" w:rsidRPr="006C1E49">
          <w:rPr>
            <w:rStyle w:val="Hyperlink"/>
            <w:noProof/>
          </w:rPr>
          <w:t>Additional Requirements</w:t>
        </w:r>
        <w:r w:rsidR="00EF4435">
          <w:rPr>
            <w:noProof/>
            <w:webHidden/>
          </w:rPr>
          <w:tab/>
        </w:r>
        <w:r>
          <w:rPr>
            <w:noProof/>
            <w:webHidden/>
          </w:rPr>
          <w:fldChar w:fldCharType="begin"/>
        </w:r>
        <w:r w:rsidR="00EF4435">
          <w:rPr>
            <w:noProof/>
            <w:webHidden/>
          </w:rPr>
          <w:instrText xml:space="preserve"> PAGEREF _Toc376766639 \h </w:instrText>
        </w:r>
        <w:r>
          <w:rPr>
            <w:noProof/>
            <w:webHidden/>
          </w:rPr>
        </w:r>
        <w:r>
          <w:rPr>
            <w:noProof/>
            <w:webHidden/>
          </w:rPr>
          <w:fldChar w:fldCharType="separate"/>
        </w:r>
        <w:r w:rsidR="00EF4435">
          <w:rPr>
            <w:noProof/>
            <w:webHidden/>
          </w:rPr>
          <w:t>8-6</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40" w:history="1">
        <w:r w:rsidR="00EF4435" w:rsidRPr="006C1E49">
          <w:rPr>
            <w:rStyle w:val="Hyperlink"/>
            <w:noProof/>
          </w:rPr>
          <w:t>8.7</w:t>
        </w:r>
        <w:r w:rsidR="00EF4435">
          <w:rPr>
            <w:rFonts w:asciiTheme="minorHAnsi" w:eastAsiaTheme="minorEastAsia" w:hAnsiTheme="minorHAnsi" w:cstheme="minorBidi"/>
            <w:b w:val="0"/>
            <w:noProof/>
            <w:sz w:val="22"/>
            <w:szCs w:val="22"/>
          </w:rPr>
          <w:tab/>
        </w:r>
        <w:r w:rsidR="00EF4435" w:rsidRPr="006C1E49">
          <w:rPr>
            <w:rStyle w:val="Hyperlink"/>
            <w:noProof/>
          </w:rPr>
          <w:t>Database Integrity Sampling</w:t>
        </w:r>
        <w:r w:rsidR="00EF4435">
          <w:rPr>
            <w:noProof/>
            <w:webHidden/>
          </w:rPr>
          <w:tab/>
        </w:r>
        <w:r>
          <w:rPr>
            <w:noProof/>
            <w:webHidden/>
          </w:rPr>
          <w:fldChar w:fldCharType="begin"/>
        </w:r>
        <w:r w:rsidR="00EF4435">
          <w:rPr>
            <w:noProof/>
            <w:webHidden/>
          </w:rPr>
          <w:instrText xml:space="preserve"> PAGEREF _Toc376766640 \h </w:instrText>
        </w:r>
        <w:r>
          <w:rPr>
            <w:noProof/>
            <w:webHidden/>
          </w:rPr>
        </w:r>
        <w:r>
          <w:rPr>
            <w:noProof/>
            <w:webHidden/>
          </w:rPr>
          <w:fldChar w:fldCharType="separate"/>
        </w:r>
        <w:r w:rsidR="00EF4435">
          <w:rPr>
            <w:noProof/>
            <w:webHidden/>
          </w:rPr>
          <w:t>8-6</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41" w:history="1">
        <w:r w:rsidR="00EF4435" w:rsidRPr="006C1E49">
          <w:rPr>
            <w:rStyle w:val="Hyperlink"/>
            <w:noProof/>
          </w:rPr>
          <w:t>8.8</w:t>
        </w:r>
        <w:r w:rsidR="00EF4435">
          <w:rPr>
            <w:rFonts w:asciiTheme="minorHAnsi" w:eastAsiaTheme="minorEastAsia" w:hAnsiTheme="minorHAnsi" w:cstheme="minorBidi"/>
            <w:b w:val="0"/>
            <w:noProof/>
            <w:sz w:val="22"/>
            <w:szCs w:val="22"/>
          </w:rPr>
          <w:tab/>
        </w:r>
        <w:r w:rsidR="00EF4435" w:rsidRPr="006C1E49">
          <w:rPr>
            <w:rStyle w:val="Hyperlink"/>
            <w:noProof/>
          </w:rPr>
          <w:t>Audit Processing in a Number Pool Environment</w:t>
        </w:r>
        <w:r w:rsidR="00EF4435">
          <w:rPr>
            <w:noProof/>
            <w:webHidden/>
          </w:rPr>
          <w:tab/>
        </w:r>
        <w:r>
          <w:rPr>
            <w:noProof/>
            <w:webHidden/>
          </w:rPr>
          <w:fldChar w:fldCharType="begin"/>
        </w:r>
        <w:r w:rsidR="00EF4435">
          <w:rPr>
            <w:noProof/>
            <w:webHidden/>
          </w:rPr>
          <w:instrText xml:space="preserve"> PAGEREF _Toc376766641 \h </w:instrText>
        </w:r>
        <w:r>
          <w:rPr>
            <w:noProof/>
            <w:webHidden/>
          </w:rPr>
        </w:r>
        <w:r>
          <w:rPr>
            <w:noProof/>
            <w:webHidden/>
          </w:rPr>
          <w:fldChar w:fldCharType="separate"/>
        </w:r>
        <w:r w:rsidR="00EF4435">
          <w:rPr>
            <w:noProof/>
            <w:webHidden/>
          </w:rPr>
          <w:t>8-7</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42" w:history="1">
        <w:r w:rsidR="00EF4435" w:rsidRPr="006C1E49">
          <w:rPr>
            <w:rStyle w:val="Hyperlink"/>
            <w:noProof/>
          </w:rPr>
          <w:t>8.9</w:t>
        </w:r>
        <w:r w:rsidR="00EF4435">
          <w:rPr>
            <w:rFonts w:asciiTheme="minorHAnsi" w:eastAsiaTheme="minorEastAsia" w:hAnsiTheme="minorHAnsi" w:cstheme="minorBidi"/>
            <w:b w:val="0"/>
            <w:noProof/>
            <w:sz w:val="22"/>
            <w:szCs w:val="22"/>
          </w:rPr>
          <w:tab/>
        </w:r>
        <w:r w:rsidR="00EF4435" w:rsidRPr="006C1E49">
          <w:rPr>
            <w:rStyle w:val="Hyperlink"/>
            <w:noProof/>
          </w:rPr>
          <w:t>Audit Processing in a Pseudo-LRN Environment</w:t>
        </w:r>
        <w:r w:rsidR="00EF4435">
          <w:rPr>
            <w:noProof/>
            <w:webHidden/>
          </w:rPr>
          <w:tab/>
        </w:r>
        <w:r>
          <w:rPr>
            <w:noProof/>
            <w:webHidden/>
          </w:rPr>
          <w:fldChar w:fldCharType="begin"/>
        </w:r>
        <w:r w:rsidR="00EF4435">
          <w:rPr>
            <w:noProof/>
            <w:webHidden/>
          </w:rPr>
          <w:instrText xml:space="preserve"> PAGEREF _Toc376766642 \h </w:instrText>
        </w:r>
        <w:r>
          <w:rPr>
            <w:noProof/>
            <w:webHidden/>
          </w:rPr>
        </w:r>
        <w:r>
          <w:rPr>
            <w:noProof/>
            <w:webHidden/>
          </w:rPr>
          <w:fldChar w:fldCharType="separate"/>
        </w:r>
        <w:r w:rsidR="00EF4435">
          <w:rPr>
            <w:noProof/>
            <w:webHidden/>
          </w:rPr>
          <w:t>8-9</w:t>
        </w:r>
        <w:r>
          <w:rPr>
            <w:noProof/>
            <w:webHidden/>
          </w:rPr>
          <w:fldChar w:fldCharType="end"/>
        </w:r>
      </w:hyperlink>
    </w:p>
    <w:p w:rsidR="00EF4435" w:rsidRDefault="00793D3A">
      <w:pPr>
        <w:pStyle w:val="TOC1"/>
        <w:tabs>
          <w:tab w:val="left" w:pos="475"/>
        </w:tabs>
        <w:rPr>
          <w:rFonts w:asciiTheme="minorHAnsi" w:eastAsiaTheme="minorEastAsia" w:hAnsiTheme="minorHAnsi" w:cstheme="minorBidi"/>
          <w:b w:val="0"/>
          <w:caps w:val="0"/>
          <w:noProof/>
          <w:sz w:val="22"/>
          <w:szCs w:val="22"/>
          <w:u w:val="none"/>
        </w:rPr>
      </w:pPr>
      <w:hyperlink w:anchor="_Toc376766643" w:history="1">
        <w:r w:rsidR="00EF4435" w:rsidRPr="006C1E49">
          <w:rPr>
            <w:rStyle w:val="Hyperlink"/>
            <w:noProof/>
          </w:rPr>
          <w:t>9.</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Reports</w:t>
        </w:r>
        <w:r w:rsidR="00EF4435">
          <w:rPr>
            <w:noProof/>
            <w:webHidden/>
          </w:rPr>
          <w:tab/>
        </w:r>
        <w:r>
          <w:rPr>
            <w:noProof/>
            <w:webHidden/>
          </w:rPr>
          <w:fldChar w:fldCharType="begin"/>
        </w:r>
        <w:r w:rsidR="00EF4435">
          <w:rPr>
            <w:noProof/>
            <w:webHidden/>
          </w:rPr>
          <w:instrText xml:space="preserve"> PAGEREF _Toc376766643 \h </w:instrText>
        </w:r>
        <w:r>
          <w:rPr>
            <w:noProof/>
            <w:webHidden/>
          </w:rPr>
        </w:r>
        <w:r>
          <w:rPr>
            <w:noProof/>
            <w:webHidden/>
          </w:rPr>
          <w:fldChar w:fldCharType="separate"/>
        </w:r>
        <w:r w:rsidR="00EF4435">
          <w:rPr>
            <w:noProof/>
            <w:webHidden/>
          </w:rPr>
          <w:t>9-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44" w:history="1">
        <w:r w:rsidR="00EF4435" w:rsidRPr="006C1E49">
          <w:rPr>
            <w:rStyle w:val="Hyperlink"/>
            <w:noProof/>
          </w:rPr>
          <w:t>9.1</w:t>
        </w:r>
        <w:r w:rsidR="00EF4435">
          <w:rPr>
            <w:rFonts w:asciiTheme="minorHAnsi" w:eastAsiaTheme="minorEastAsia" w:hAnsiTheme="minorHAnsi" w:cstheme="minorBidi"/>
            <w:b w:val="0"/>
            <w:noProof/>
            <w:sz w:val="22"/>
            <w:szCs w:val="22"/>
          </w:rPr>
          <w:tab/>
        </w:r>
        <w:r w:rsidR="00EF4435" w:rsidRPr="006C1E49">
          <w:rPr>
            <w:rStyle w:val="Hyperlink"/>
            <w:noProof/>
          </w:rPr>
          <w:t>Overview</w:t>
        </w:r>
        <w:r w:rsidR="00EF4435">
          <w:rPr>
            <w:noProof/>
            <w:webHidden/>
          </w:rPr>
          <w:tab/>
        </w:r>
        <w:r>
          <w:rPr>
            <w:noProof/>
            <w:webHidden/>
          </w:rPr>
          <w:fldChar w:fldCharType="begin"/>
        </w:r>
        <w:r w:rsidR="00EF4435">
          <w:rPr>
            <w:noProof/>
            <w:webHidden/>
          </w:rPr>
          <w:instrText xml:space="preserve"> PAGEREF _Toc376766644 \h </w:instrText>
        </w:r>
        <w:r>
          <w:rPr>
            <w:noProof/>
            <w:webHidden/>
          </w:rPr>
        </w:r>
        <w:r>
          <w:rPr>
            <w:noProof/>
            <w:webHidden/>
          </w:rPr>
          <w:fldChar w:fldCharType="separate"/>
        </w:r>
        <w:r w:rsidR="00EF4435">
          <w:rPr>
            <w:noProof/>
            <w:webHidden/>
          </w:rPr>
          <w:t>9-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45" w:history="1">
        <w:r w:rsidR="00EF4435" w:rsidRPr="006C1E49">
          <w:rPr>
            <w:rStyle w:val="Hyperlink"/>
            <w:noProof/>
          </w:rPr>
          <w:t>9.2</w:t>
        </w:r>
        <w:r w:rsidR="00EF4435">
          <w:rPr>
            <w:rFonts w:asciiTheme="minorHAnsi" w:eastAsiaTheme="minorEastAsia" w:hAnsiTheme="minorHAnsi" w:cstheme="minorBidi"/>
            <w:b w:val="0"/>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645 \h </w:instrText>
        </w:r>
        <w:r>
          <w:rPr>
            <w:noProof/>
            <w:webHidden/>
          </w:rPr>
        </w:r>
        <w:r>
          <w:rPr>
            <w:noProof/>
            <w:webHidden/>
          </w:rPr>
          <w:fldChar w:fldCharType="separate"/>
        </w:r>
        <w:r w:rsidR="00EF4435">
          <w:rPr>
            <w:noProof/>
            <w:webHidden/>
          </w:rPr>
          <w:t>9-1</w:t>
        </w:r>
        <w:r>
          <w:rPr>
            <w:noProof/>
            <w:webHidden/>
          </w:rPr>
          <w:fldChar w:fldCharType="end"/>
        </w:r>
      </w:hyperlink>
    </w:p>
    <w:p w:rsidR="00EF4435" w:rsidRDefault="00793D3A">
      <w:pPr>
        <w:pStyle w:val="TOC2"/>
        <w:tabs>
          <w:tab w:val="left" w:pos="720"/>
        </w:tabs>
        <w:rPr>
          <w:rFonts w:asciiTheme="minorHAnsi" w:eastAsiaTheme="minorEastAsia" w:hAnsiTheme="minorHAnsi" w:cstheme="minorBidi"/>
          <w:b w:val="0"/>
          <w:noProof/>
          <w:sz w:val="22"/>
          <w:szCs w:val="22"/>
        </w:rPr>
      </w:pPr>
      <w:hyperlink w:anchor="_Toc376766646" w:history="1">
        <w:r w:rsidR="00EF4435" w:rsidRPr="006C1E49">
          <w:rPr>
            <w:rStyle w:val="Hyperlink"/>
            <w:noProof/>
          </w:rPr>
          <w:t>9.3</w:t>
        </w:r>
        <w:r w:rsidR="00EF4435">
          <w:rPr>
            <w:rFonts w:asciiTheme="minorHAnsi" w:eastAsiaTheme="minorEastAsia" w:hAnsiTheme="minorHAnsi" w:cstheme="minorBidi"/>
            <w:b w:val="0"/>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646 \h </w:instrText>
        </w:r>
        <w:r>
          <w:rPr>
            <w:noProof/>
            <w:webHidden/>
          </w:rPr>
        </w:r>
        <w:r>
          <w:rPr>
            <w:noProof/>
            <w:webHidden/>
          </w:rPr>
          <w:fldChar w:fldCharType="separate"/>
        </w:r>
        <w:r w:rsidR="00EF4435">
          <w:rPr>
            <w:noProof/>
            <w:webHidden/>
          </w:rPr>
          <w:t>9-3</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47" w:history="1">
        <w:r w:rsidR="00EF4435" w:rsidRPr="006C1E49">
          <w:rPr>
            <w:rStyle w:val="Hyperlink"/>
            <w:noProof/>
          </w:rPr>
          <w:t>9.3.1</w:t>
        </w:r>
        <w:r w:rsidR="00EF4435">
          <w:rPr>
            <w:rFonts w:asciiTheme="minorHAnsi" w:eastAsiaTheme="minorEastAsia" w:hAnsiTheme="minorHAnsi" w:cstheme="minorBidi"/>
            <w:noProof/>
            <w:sz w:val="22"/>
            <w:szCs w:val="22"/>
          </w:rPr>
          <w:tab/>
        </w:r>
        <w:r w:rsidR="00EF4435" w:rsidRPr="006C1E49">
          <w:rPr>
            <w:rStyle w:val="Hyperlink"/>
            <w:noProof/>
          </w:rPr>
          <w:t>National Number Pooling Reports</w:t>
        </w:r>
        <w:r w:rsidR="00EF4435">
          <w:rPr>
            <w:noProof/>
            <w:webHidden/>
          </w:rPr>
          <w:tab/>
        </w:r>
        <w:r>
          <w:rPr>
            <w:noProof/>
            <w:webHidden/>
          </w:rPr>
          <w:fldChar w:fldCharType="begin"/>
        </w:r>
        <w:r w:rsidR="00EF4435">
          <w:rPr>
            <w:noProof/>
            <w:webHidden/>
          </w:rPr>
          <w:instrText xml:space="preserve"> PAGEREF _Toc376766647 \h </w:instrText>
        </w:r>
        <w:r>
          <w:rPr>
            <w:noProof/>
            <w:webHidden/>
          </w:rPr>
        </w:r>
        <w:r>
          <w:rPr>
            <w:noProof/>
            <w:webHidden/>
          </w:rPr>
          <w:fldChar w:fldCharType="separate"/>
        </w:r>
        <w:r w:rsidR="00EF4435">
          <w:rPr>
            <w:noProof/>
            <w:webHidden/>
          </w:rPr>
          <w:t>9-4</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48" w:history="1">
        <w:r w:rsidR="00EF4435" w:rsidRPr="006C1E49">
          <w:rPr>
            <w:rStyle w:val="Hyperlink"/>
            <w:noProof/>
          </w:rPr>
          <w:t>9.3.2</w:t>
        </w:r>
        <w:r w:rsidR="00EF4435">
          <w:rPr>
            <w:rFonts w:asciiTheme="minorHAnsi" w:eastAsiaTheme="minorEastAsia" w:hAnsiTheme="minorHAnsi" w:cstheme="minorBidi"/>
            <w:noProof/>
            <w:sz w:val="22"/>
            <w:szCs w:val="22"/>
          </w:rPr>
          <w:tab/>
        </w:r>
        <w:r w:rsidR="00EF4435" w:rsidRPr="006C1E49">
          <w:rPr>
            <w:rStyle w:val="Hyperlink"/>
            <w:noProof/>
          </w:rPr>
          <w:t>Cause Code Reports</w:t>
        </w:r>
        <w:r w:rsidR="00EF4435">
          <w:rPr>
            <w:noProof/>
            <w:webHidden/>
          </w:rPr>
          <w:tab/>
        </w:r>
        <w:r>
          <w:rPr>
            <w:noProof/>
            <w:webHidden/>
          </w:rPr>
          <w:fldChar w:fldCharType="begin"/>
        </w:r>
        <w:r w:rsidR="00EF4435">
          <w:rPr>
            <w:noProof/>
            <w:webHidden/>
          </w:rPr>
          <w:instrText xml:space="preserve"> PAGEREF _Toc376766648 \h </w:instrText>
        </w:r>
        <w:r>
          <w:rPr>
            <w:noProof/>
            <w:webHidden/>
          </w:rPr>
        </w:r>
        <w:r>
          <w:rPr>
            <w:noProof/>
            <w:webHidden/>
          </w:rPr>
          <w:fldChar w:fldCharType="separate"/>
        </w:r>
        <w:r w:rsidR="00EF4435">
          <w:rPr>
            <w:noProof/>
            <w:webHidden/>
          </w:rPr>
          <w:t>9-6</w:t>
        </w:r>
        <w:r>
          <w:rPr>
            <w:noProof/>
            <w:webHidden/>
          </w:rPr>
          <w:fldChar w:fldCharType="end"/>
        </w:r>
      </w:hyperlink>
    </w:p>
    <w:p w:rsidR="00EF4435" w:rsidRDefault="00793D3A">
      <w:pPr>
        <w:pStyle w:val="TOC3"/>
        <w:tabs>
          <w:tab w:val="left" w:pos="1200"/>
        </w:tabs>
        <w:rPr>
          <w:rFonts w:asciiTheme="minorHAnsi" w:eastAsiaTheme="minorEastAsia" w:hAnsiTheme="minorHAnsi" w:cstheme="minorBidi"/>
          <w:noProof/>
          <w:sz w:val="22"/>
          <w:szCs w:val="22"/>
        </w:rPr>
      </w:pPr>
      <w:hyperlink w:anchor="_Toc376766649" w:history="1">
        <w:r w:rsidR="00EF4435" w:rsidRPr="006C1E49">
          <w:rPr>
            <w:rStyle w:val="Hyperlink"/>
            <w:noProof/>
          </w:rPr>
          <w:t>9.3.3</w:t>
        </w:r>
        <w:r w:rsidR="00EF4435">
          <w:rPr>
            <w:rFonts w:asciiTheme="minorHAnsi" w:eastAsiaTheme="minorEastAsia" w:hAnsiTheme="minorHAnsi" w:cstheme="minorBidi"/>
            <w:noProof/>
            <w:sz w:val="22"/>
            <w:szCs w:val="22"/>
          </w:rPr>
          <w:tab/>
        </w:r>
        <w:r w:rsidR="00EF4435" w:rsidRPr="006C1E49">
          <w:rPr>
            <w:rStyle w:val="Hyperlink"/>
            <w:noProof/>
          </w:rPr>
          <w:t>Resend Excluded Service Provider Report</w:t>
        </w:r>
        <w:r w:rsidR="00EF4435">
          <w:rPr>
            <w:noProof/>
            <w:webHidden/>
          </w:rPr>
          <w:tab/>
        </w:r>
        <w:r>
          <w:rPr>
            <w:noProof/>
            <w:webHidden/>
          </w:rPr>
          <w:fldChar w:fldCharType="begin"/>
        </w:r>
        <w:r w:rsidR="00EF4435">
          <w:rPr>
            <w:noProof/>
            <w:webHidden/>
          </w:rPr>
          <w:instrText xml:space="preserve"> PAGEREF _Toc376766649 \h </w:instrText>
        </w:r>
        <w:r>
          <w:rPr>
            <w:noProof/>
            <w:webHidden/>
          </w:rPr>
        </w:r>
        <w:r>
          <w:rPr>
            <w:noProof/>
            <w:webHidden/>
          </w:rPr>
          <w:fldChar w:fldCharType="separate"/>
        </w:r>
        <w:r w:rsidR="00EF4435">
          <w:rPr>
            <w:noProof/>
            <w:webHidden/>
          </w:rPr>
          <w:t>9-7</w:t>
        </w:r>
        <w:r>
          <w:rPr>
            <w:noProof/>
            <w:webHidden/>
          </w:rPr>
          <w:fldChar w:fldCharType="end"/>
        </w:r>
      </w:hyperlink>
    </w:p>
    <w:p w:rsidR="00EF4435" w:rsidRDefault="00793D3A">
      <w:pPr>
        <w:pStyle w:val="TOC1"/>
        <w:tabs>
          <w:tab w:val="left" w:pos="720"/>
        </w:tabs>
        <w:rPr>
          <w:rFonts w:asciiTheme="minorHAnsi" w:eastAsiaTheme="minorEastAsia" w:hAnsiTheme="minorHAnsi" w:cstheme="minorBidi"/>
          <w:b w:val="0"/>
          <w:caps w:val="0"/>
          <w:noProof/>
          <w:sz w:val="22"/>
          <w:szCs w:val="22"/>
          <w:u w:val="none"/>
        </w:rPr>
      </w:pPr>
      <w:hyperlink w:anchor="_Toc376766650" w:history="1">
        <w:r w:rsidR="00EF4435" w:rsidRPr="006C1E49">
          <w:rPr>
            <w:rStyle w:val="Hyperlink"/>
            <w:noProof/>
          </w:rPr>
          <w:t>10.</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Performance and Reliability</w:t>
        </w:r>
        <w:r w:rsidR="00EF4435">
          <w:rPr>
            <w:noProof/>
            <w:webHidden/>
          </w:rPr>
          <w:tab/>
        </w:r>
        <w:r>
          <w:rPr>
            <w:noProof/>
            <w:webHidden/>
          </w:rPr>
          <w:fldChar w:fldCharType="begin"/>
        </w:r>
        <w:r w:rsidR="00EF4435">
          <w:rPr>
            <w:noProof/>
            <w:webHidden/>
          </w:rPr>
          <w:instrText xml:space="preserve"> PAGEREF _Toc376766650 \h </w:instrText>
        </w:r>
        <w:r>
          <w:rPr>
            <w:noProof/>
            <w:webHidden/>
          </w:rPr>
        </w:r>
        <w:r>
          <w:rPr>
            <w:noProof/>
            <w:webHidden/>
          </w:rPr>
          <w:fldChar w:fldCharType="separate"/>
        </w:r>
        <w:r w:rsidR="00EF4435">
          <w:rPr>
            <w:noProof/>
            <w:webHidden/>
          </w:rPr>
          <w:t>10-2</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51" w:history="1">
        <w:r w:rsidR="00EF4435" w:rsidRPr="006C1E49">
          <w:rPr>
            <w:rStyle w:val="Hyperlink"/>
            <w:noProof/>
          </w:rPr>
          <w:t>10.1</w:t>
        </w:r>
        <w:r w:rsidR="00EF4435">
          <w:rPr>
            <w:rFonts w:asciiTheme="minorHAnsi" w:eastAsiaTheme="minorEastAsia" w:hAnsiTheme="minorHAnsi" w:cstheme="minorBidi"/>
            <w:b w:val="0"/>
            <w:noProof/>
            <w:sz w:val="22"/>
            <w:szCs w:val="22"/>
          </w:rPr>
          <w:tab/>
        </w:r>
        <w:r w:rsidR="00EF4435" w:rsidRPr="006C1E49">
          <w:rPr>
            <w:rStyle w:val="Hyperlink"/>
            <w:noProof/>
          </w:rPr>
          <w:t>Availability and Reliability</w:t>
        </w:r>
        <w:r w:rsidR="00EF4435">
          <w:rPr>
            <w:noProof/>
            <w:webHidden/>
          </w:rPr>
          <w:tab/>
        </w:r>
        <w:r>
          <w:rPr>
            <w:noProof/>
            <w:webHidden/>
          </w:rPr>
          <w:fldChar w:fldCharType="begin"/>
        </w:r>
        <w:r w:rsidR="00EF4435">
          <w:rPr>
            <w:noProof/>
            <w:webHidden/>
          </w:rPr>
          <w:instrText xml:space="preserve"> PAGEREF _Toc376766651 \h </w:instrText>
        </w:r>
        <w:r>
          <w:rPr>
            <w:noProof/>
            <w:webHidden/>
          </w:rPr>
        </w:r>
        <w:r>
          <w:rPr>
            <w:noProof/>
            <w:webHidden/>
          </w:rPr>
          <w:fldChar w:fldCharType="separate"/>
        </w:r>
        <w:r w:rsidR="00EF4435">
          <w:rPr>
            <w:noProof/>
            <w:webHidden/>
          </w:rPr>
          <w:t>10-2</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52" w:history="1">
        <w:r w:rsidR="00EF4435" w:rsidRPr="006C1E49">
          <w:rPr>
            <w:rStyle w:val="Hyperlink"/>
            <w:noProof/>
          </w:rPr>
          <w:t>10.2</w:t>
        </w:r>
        <w:r w:rsidR="00EF4435">
          <w:rPr>
            <w:rFonts w:asciiTheme="minorHAnsi" w:eastAsiaTheme="minorEastAsia" w:hAnsiTheme="minorHAnsi" w:cstheme="minorBidi"/>
            <w:b w:val="0"/>
            <w:noProof/>
            <w:sz w:val="22"/>
            <w:szCs w:val="22"/>
          </w:rPr>
          <w:tab/>
        </w:r>
        <w:r w:rsidR="00EF4435" w:rsidRPr="006C1E49">
          <w:rPr>
            <w:rStyle w:val="Hyperlink"/>
            <w:noProof/>
          </w:rPr>
          <w:t>Capacity and Performance</w:t>
        </w:r>
        <w:r w:rsidR="00EF4435">
          <w:rPr>
            <w:noProof/>
            <w:webHidden/>
          </w:rPr>
          <w:tab/>
        </w:r>
        <w:r>
          <w:rPr>
            <w:noProof/>
            <w:webHidden/>
          </w:rPr>
          <w:fldChar w:fldCharType="begin"/>
        </w:r>
        <w:r w:rsidR="00EF4435">
          <w:rPr>
            <w:noProof/>
            <w:webHidden/>
          </w:rPr>
          <w:instrText xml:space="preserve"> PAGEREF _Toc376766652 \h </w:instrText>
        </w:r>
        <w:r>
          <w:rPr>
            <w:noProof/>
            <w:webHidden/>
          </w:rPr>
        </w:r>
        <w:r>
          <w:rPr>
            <w:noProof/>
            <w:webHidden/>
          </w:rPr>
          <w:fldChar w:fldCharType="separate"/>
        </w:r>
        <w:r w:rsidR="00EF4435">
          <w:rPr>
            <w:noProof/>
            <w:webHidden/>
          </w:rPr>
          <w:t>10-4</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53" w:history="1">
        <w:r w:rsidR="00EF4435" w:rsidRPr="006C1E49">
          <w:rPr>
            <w:rStyle w:val="Hyperlink"/>
            <w:noProof/>
          </w:rPr>
          <w:t>10.3</w:t>
        </w:r>
        <w:r w:rsidR="00EF4435">
          <w:rPr>
            <w:rFonts w:asciiTheme="minorHAnsi" w:eastAsiaTheme="minorEastAsia" w:hAnsiTheme="minorHAnsi" w:cstheme="minorBidi"/>
            <w:b w:val="0"/>
            <w:noProof/>
            <w:sz w:val="22"/>
            <w:szCs w:val="22"/>
          </w:rPr>
          <w:tab/>
        </w:r>
        <w:r w:rsidR="00EF4435" w:rsidRPr="006C1E49">
          <w:rPr>
            <w:rStyle w:val="Hyperlink"/>
            <w:noProof/>
          </w:rPr>
          <w:t>Requirements in RFP Not Given a Unique ID</w:t>
        </w:r>
        <w:r w:rsidR="00EF4435">
          <w:rPr>
            <w:noProof/>
            <w:webHidden/>
          </w:rPr>
          <w:tab/>
        </w:r>
        <w:r>
          <w:rPr>
            <w:noProof/>
            <w:webHidden/>
          </w:rPr>
          <w:fldChar w:fldCharType="begin"/>
        </w:r>
        <w:r w:rsidR="00EF4435">
          <w:rPr>
            <w:noProof/>
            <w:webHidden/>
          </w:rPr>
          <w:instrText xml:space="preserve"> PAGEREF _Toc376766653 \h </w:instrText>
        </w:r>
        <w:r>
          <w:rPr>
            <w:noProof/>
            <w:webHidden/>
          </w:rPr>
        </w:r>
        <w:r>
          <w:rPr>
            <w:noProof/>
            <w:webHidden/>
          </w:rPr>
          <w:fldChar w:fldCharType="separate"/>
        </w:r>
        <w:r w:rsidR="00EF4435">
          <w:rPr>
            <w:noProof/>
            <w:webHidden/>
          </w:rPr>
          <w:t>10-5</w:t>
        </w:r>
        <w:r>
          <w:rPr>
            <w:noProof/>
            <w:webHidden/>
          </w:rPr>
          <w:fldChar w:fldCharType="end"/>
        </w:r>
      </w:hyperlink>
    </w:p>
    <w:p w:rsidR="00EF4435" w:rsidRDefault="00793D3A">
      <w:pPr>
        <w:pStyle w:val="TOC1"/>
        <w:tabs>
          <w:tab w:val="left" w:pos="720"/>
        </w:tabs>
        <w:rPr>
          <w:rFonts w:asciiTheme="minorHAnsi" w:eastAsiaTheme="minorEastAsia" w:hAnsiTheme="minorHAnsi" w:cstheme="minorBidi"/>
          <w:b w:val="0"/>
          <w:caps w:val="0"/>
          <w:noProof/>
          <w:sz w:val="22"/>
          <w:szCs w:val="22"/>
          <w:u w:val="none"/>
        </w:rPr>
      </w:pPr>
      <w:hyperlink w:anchor="_Toc376766654" w:history="1">
        <w:r w:rsidR="00EF4435" w:rsidRPr="006C1E49">
          <w:rPr>
            <w:rStyle w:val="Hyperlink"/>
            <w:noProof/>
          </w:rPr>
          <w:t>11.</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Billing</w:t>
        </w:r>
        <w:r w:rsidR="00EF4435">
          <w:rPr>
            <w:noProof/>
            <w:webHidden/>
          </w:rPr>
          <w:tab/>
        </w:r>
        <w:r>
          <w:rPr>
            <w:noProof/>
            <w:webHidden/>
          </w:rPr>
          <w:fldChar w:fldCharType="begin"/>
        </w:r>
        <w:r w:rsidR="00EF4435">
          <w:rPr>
            <w:noProof/>
            <w:webHidden/>
          </w:rPr>
          <w:instrText xml:space="preserve"> PAGEREF _Toc376766654 \h </w:instrText>
        </w:r>
        <w:r>
          <w:rPr>
            <w:noProof/>
            <w:webHidden/>
          </w:rPr>
        </w:r>
        <w:r>
          <w:rPr>
            <w:noProof/>
            <w:webHidden/>
          </w:rPr>
          <w:fldChar w:fldCharType="separate"/>
        </w:r>
        <w:r w:rsidR="00EF4435">
          <w:rPr>
            <w:noProof/>
            <w:webHidden/>
          </w:rPr>
          <w:t>11-1</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55" w:history="1">
        <w:r w:rsidR="00EF4435" w:rsidRPr="006C1E49">
          <w:rPr>
            <w:rStyle w:val="Hyperlink"/>
            <w:noProof/>
          </w:rPr>
          <w:t>11.1</w:t>
        </w:r>
        <w:r w:rsidR="00EF4435">
          <w:rPr>
            <w:rFonts w:asciiTheme="minorHAnsi" w:eastAsiaTheme="minorEastAsia" w:hAnsiTheme="minorHAnsi" w:cstheme="minorBidi"/>
            <w:b w:val="0"/>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655 \h </w:instrText>
        </w:r>
        <w:r>
          <w:rPr>
            <w:noProof/>
            <w:webHidden/>
          </w:rPr>
        </w:r>
        <w:r>
          <w:rPr>
            <w:noProof/>
            <w:webHidden/>
          </w:rPr>
          <w:fldChar w:fldCharType="separate"/>
        </w:r>
        <w:r w:rsidR="00EF4435">
          <w:rPr>
            <w:noProof/>
            <w:webHidden/>
          </w:rPr>
          <w:t>11-1</w:t>
        </w:r>
        <w:r>
          <w:rPr>
            <w:noProof/>
            <w:webHidden/>
          </w:rPr>
          <w:fldChar w:fldCharType="end"/>
        </w:r>
      </w:hyperlink>
    </w:p>
    <w:p w:rsidR="00EF4435" w:rsidRDefault="00793D3A">
      <w:pPr>
        <w:pStyle w:val="TOC2"/>
        <w:tabs>
          <w:tab w:val="left" w:pos="960"/>
        </w:tabs>
        <w:rPr>
          <w:rFonts w:asciiTheme="minorHAnsi" w:eastAsiaTheme="minorEastAsia" w:hAnsiTheme="minorHAnsi" w:cstheme="minorBidi"/>
          <w:b w:val="0"/>
          <w:noProof/>
          <w:sz w:val="22"/>
          <w:szCs w:val="22"/>
        </w:rPr>
      </w:pPr>
      <w:hyperlink w:anchor="_Toc376766656" w:history="1">
        <w:r w:rsidR="00EF4435" w:rsidRPr="006C1E49">
          <w:rPr>
            <w:rStyle w:val="Hyperlink"/>
            <w:noProof/>
          </w:rPr>
          <w:t>11.2</w:t>
        </w:r>
        <w:r w:rsidR="00EF4435">
          <w:rPr>
            <w:rFonts w:asciiTheme="minorHAnsi" w:eastAsiaTheme="minorEastAsia" w:hAnsiTheme="minorHAnsi" w:cstheme="minorBidi"/>
            <w:b w:val="0"/>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656 \h </w:instrText>
        </w:r>
        <w:r>
          <w:rPr>
            <w:noProof/>
            <w:webHidden/>
          </w:rPr>
        </w:r>
        <w:r>
          <w:rPr>
            <w:noProof/>
            <w:webHidden/>
          </w:rPr>
          <w:fldChar w:fldCharType="separate"/>
        </w:r>
        <w:r w:rsidR="00EF4435">
          <w:rPr>
            <w:noProof/>
            <w:webHidden/>
          </w:rPr>
          <w:t>11-1</w:t>
        </w:r>
        <w:r>
          <w:rPr>
            <w:noProof/>
            <w:webHidden/>
          </w:rPr>
          <w:fldChar w:fldCharType="end"/>
        </w:r>
      </w:hyperlink>
    </w:p>
    <w:p w:rsidR="009B6F07" w:rsidRDefault="00793D3A">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 xml:space="preserve">Appendix F. Midwest Region Number </w:t>
      </w:r>
      <w:proofErr w:type="gramStart"/>
      <w:r>
        <w:rPr>
          <w:rFonts w:ascii="Arial" w:hAnsi="Arial"/>
          <w:b/>
          <w:u w:val="single"/>
        </w:rPr>
        <w:t>Pooling</w:t>
      </w:r>
      <w:proofErr w:type="gramEnd"/>
      <w:r>
        <w:rPr>
          <w:rFonts w:ascii="Arial" w:hAnsi="Arial"/>
          <w:b/>
          <w:u w:val="single"/>
        </w:rPr>
        <w:t xml:space="preserve">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EF4435" w:rsidRDefault="00793D3A">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376766657" w:history="1">
        <w:r w:rsidR="00EF4435" w:rsidRPr="0060536C">
          <w:rPr>
            <w:rStyle w:val="Hyperlink"/>
            <w:noProof/>
          </w:rPr>
          <w:t>Figure 3</w:t>
        </w:r>
        <w:r w:rsidR="00EF4435" w:rsidRPr="0060536C">
          <w:rPr>
            <w:rStyle w:val="Hyperlink"/>
            <w:noProof/>
          </w:rPr>
          <w:noBreakHyphen/>
          <w:t>1 -- Entity Relationship Model</w:t>
        </w:r>
        <w:r w:rsidR="00EF4435">
          <w:rPr>
            <w:noProof/>
            <w:webHidden/>
          </w:rPr>
          <w:tab/>
        </w:r>
        <w:r>
          <w:rPr>
            <w:noProof/>
            <w:webHidden/>
          </w:rPr>
          <w:fldChar w:fldCharType="begin"/>
        </w:r>
        <w:r w:rsidR="00EF4435">
          <w:rPr>
            <w:noProof/>
            <w:webHidden/>
          </w:rPr>
          <w:instrText xml:space="preserve"> PAGEREF _Toc376766657 \h </w:instrText>
        </w:r>
        <w:r>
          <w:rPr>
            <w:noProof/>
            <w:webHidden/>
          </w:rPr>
        </w:r>
        <w:r>
          <w:rPr>
            <w:noProof/>
            <w:webHidden/>
          </w:rPr>
          <w:fldChar w:fldCharType="separate"/>
        </w:r>
        <w:r w:rsidR="00EF4435">
          <w:rPr>
            <w:noProof/>
            <w:webHidden/>
          </w:rPr>
          <w:t>3-2</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58" w:history="1">
        <w:r w:rsidR="00EF4435" w:rsidRPr="0060536C">
          <w:rPr>
            <w:rStyle w:val="Hyperlink"/>
            <w:noProof/>
          </w:rPr>
          <w:t>Figure 3</w:t>
        </w:r>
        <w:r w:rsidR="00EF4435" w:rsidRPr="0060536C">
          <w:rPr>
            <w:rStyle w:val="Hyperlink"/>
            <w:noProof/>
          </w:rPr>
          <w:noBreakHyphen/>
          <w:t>2 -- Number Pool Block Version Status Interaction Diagram</w:t>
        </w:r>
        <w:r w:rsidR="00EF4435">
          <w:rPr>
            <w:noProof/>
            <w:webHidden/>
          </w:rPr>
          <w:tab/>
        </w:r>
        <w:r>
          <w:rPr>
            <w:noProof/>
            <w:webHidden/>
          </w:rPr>
          <w:fldChar w:fldCharType="begin"/>
        </w:r>
        <w:r w:rsidR="00EF4435">
          <w:rPr>
            <w:noProof/>
            <w:webHidden/>
          </w:rPr>
          <w:instrText xml:space="preserve"> PAGEREF _Toc376766658 \h </w:instrText>
        </w:r>
        <w:r>
          <w:rPr>
            <w:noProof/>
            <w:webHidden/>
          </w:rPr>
        </w:r>
        <w:r>
          <w:rPr>
            <w:noProof/>
            <w:webHidden/>
          </w:rPr>
          <w:fldChar w:fldCharType="separate"/>
        </w:r>
        <w:r w:rsidR="00EF4435">
          <w:rPr>
            <w:noProof/>
            <w:webHidden/>
          </w:rPr>
          <w:t>3-117</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59" w:history="1">
        <w:r w:rsidR="00EF4435" w:rsidRPr="0060536C">
          <w:rPr>
            <w:rStyle w:val="Hyperlink"/>
            <w:noProof/>
          </w:rPr>
          <w:t>Figure 5</w:t>
        </w:r>
        <w:r w:rsidR="00EF4435" w:rsidRPr="0060536C">
          <w:rPr>
            <w:rStyle w:val="Hyperlink"/>
            <w:noProof/>
          </w:rPr>
          <w:noBreakHyphen/>
          <w:t>1 -- Subscription Version Status Interaction Diagram</w:t>
        </w:r>
        <w:r w:rsidR="00EF4435">
          <w:rPr>
            <w:noProof/>
            <w:webHidden/>
          </w:rPr>
          <w:tab/>
        </w:r>
        <w:r>
          <w:rPr>
            <w:noProof/>
            <w:webHidden/>
          </w:rPr>
          <w:fldChar w:fldCharType="begin"/>
        </w:r>
        <w:r w:rsidR="00EF4435">
          <w:rPr>
            <w:noProof/>
            <w:webHidden/>
          </w:rPr>
          <w:instrText xml:space="preserve"> PAGEREF _Toc376766659 \h </w:instrText>
        </w:r>
        <w:r>
          <w:rPr>
            <w:noProof/>
            <w:webHidden/>
          </w:rPr>
        </w:r>
        <w:r>
          <w:rPr>
            <w:noProof/>
            <w:webHidden/>
          </w:rPr>
          <w:fldChar w:fldCharType="separate"/>
        </w:r>
        <w:r w:rsidR="00EF4435">
          <w:rPr>
            <w:noProof/>
            <w:webHidden/>
          </w:rPr>
          <w:t>5-3</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A-" </w:instrText>
      </w:r>
      <w:r>
        <w:rPr>
          <w:b/>
        </w:rPr>
        <w:fldChar w:fldCharType="separate"/>
      </w:r>
      <w:hyperlink w:anchor="_Toc376766660" w:history="1">
        <w:r w:rsidR="00EF4435" w:rsidRPr="00EF615B">
          <w:rPr>
            <w:rStyle w:val="Hyperlink"/>
            <w:noProof/>
          </w:rPr>
          <w:t>Figure A–1 -- NPAC Business Process Flows Legend</w:t>
        </w:r>
        <w:r w:rsidR="00EF4435">
          <w:rPr>
            <w:noProof/>
            <w:webHidden/>
          </w:rPr>
          <w:tab/>
        </w:r>
        <w:r>
          <w:rPr>
            <w:noProof/>
            <w:webHidden/>
          </w:rPr>
          <w:fldChar w:fldCharType="begin"/>
        </w:r>
        <w:r w:rsidR="00EF4435">
          <w:rPr>
            <w:noProof/>
            <w:webHidden/>
          </w:rPr>
          <w:instrText xml:space="preserve"> PAGEREF _Toc376766660 \h </w:instrText>
        </w:r>
        <w:r>
          <w:rPr>
            <w:noProof/>
            <w:webHidden/>
          </w:rPr>
        </w:r>
        <w:r>
          <w:rPr>
            <w:noProof/>
            <w:webHidden/>
          </w:rPr>
          <w:fldChar w:fldCharType="separate"/>
        </w:r>
        <w:r w:rsidR="00EF4435">
          <w:rPr>
            <w:noProof/>
            <w:webHidden/>
          </w:rPr>
          <w:t>A-2</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61" w:history="1">
        <w:r w:rsidR="00EF4435" w:rsidRPr="00EF615B">
          <w:rPr>
            <w:rStyle w:val="Hyperlink"/>
            <w:noProof/>
          </w:rPr>
          <w:t>Figure A–2 -- NPAC SMS Provision Service Process</w:t>
        </w:r>
        <w:r w:rsidR="00EF4435">
          <w:rPr>
            <w:noProof/>
            <w:webHidden/>
          </w:rPr>
          <w:tab/>
        </w:r>
        <w:r>
          <w:rPr>
            <w:noProof/>
            <w:webHidden/>
          </w:rPr>
          <w:fldChar w:fldCharType="begin"/>
        </w:r>
        <w:r w:rsidR="00EF4435">
          <w:rPr>
            <w:noProof/>
            <w:webHidden/>
          </w:rPr>
          <w:instrText xml:space="preserve"> PAGEREF _Toc376766661 \h </w:instrText>
        </w:r>
        <w:r>
          <w:rPr>
            <w:noProof/>
            <w:webHidden/>
          </w:rPr>
        </w:r>
        <w:r>
          <w:rPr>
            <w:noProof/>
            <w:webHidden/>
          </w:rPr>
          <w:fldChar w:fldCharType="separate"/>
        </w:r>
        <w:r w:rsidR="00EF4435">
          <w:rPr>
            <w:noProof/>
            <w:webHidden/>
          </w:rPr>
          <w:t>A-3</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62" w:history="1">
        <w:r w:rsidR="00EF4435" w:rsidRPr="00EF615B">
          <w:rPr>
            <w:rStyle w:val="Hyperlink"/>
            <w:noProof/>
          </w:rPr>
          <w:t>Figure A–3 -- Flow 2.1.2 NPAC SMS Subscription Version Creation Process</w:t>
        </w:r>
        <w:r w:rsidR="00EF4435">
          <w:rPr>
            <w:noProof/>
            <w:webHidden/>
          </w:rPr>
          <w:tab/>
        </w:r>
        <w:r>
          <w:rPr>
            <w:noProof/>
            <w:webHidden/>
          </w:rPr>
          <w:fldChar w:fldCharType="begin"/>
        </w:r>
        <w:r w:rsidR="00EF4435">
          <w:rPr>
            <w:noProof/>
            <w:webHidden/>
          </w:rPr>
          <w:instrText xml:space="preserve"> PAGEREF _Toc376766662 \h </w:instrText>
        </w:r>
        <w:r>
          <w:rPr>
            <w:noProof/>
            <w:webHidden/>
          </w:rPr>
        </w:r>
        <w:r>
          <w:rPr>
            <w:noProof/>
            <w:webHidden/>
          </w:rPr>
          <w:fldChar w:fldCharType="separate"/>
        </w:r>
        <w:r w:rsidR="00EF4435">
          <w:rPr>
            <w:noProof/>
            <w:webHidden/>
          </w:rPr>
          <w:t>A-4</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63" w:history="1">
        <w:r w:rsidR="00EF4435" w:rsidRPr="00EF615B">
          <w:rPr>
            <w:rStyle w:val="Hyperlink"/>
            <w:noProof/>
          </w:rPr>
          <w:t>Figure A–4 -- Flow 2.1.4 NPAC SMS Activate and Data Download Process</w:t>
        </w:r>
        <w:r w:rsidR="00EF4435">
          <w:rPr>
            <w:noProof/>
            <w:webHidden/>
          </w:rPr>
          <w:tab/>
        </w:r>
        <w:r>
          <w:rPr>
            <w:noProof/>
            <w:webHidden/>
          </w:rPr>
          <w:fldChar w:fldCharType="begin"/>
        </w:r>
        <w:r w:rsidR="00EF4435">
          <w:rPr>
            <w:noProof/>
            <w:webHidden/>
          </w:rPr>
          <w:instrText xml:space="preserve"> PAGEREF _Toc376766663 \h </w:instrText>
        </w:r>
        <w:r>
          <w:rPr>
            <w:noProof/>
            <w:webHidden/>
          </w:rPr>
        </w:r>
        <w:r>
          <w:rPr>
            <w:noProof/>
            <w:webHidden/>
          </w:rPr>
          <w:fldChar w:fldCharType="separate"/>
        </w:r>
        <w:r w:rsidR="00EF4435">
          <w:rPr>
            <w:noProof/>
            <w:webHidden/>
          </w:rPr>
          <w:t>A-5</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64" w:history="1">
        <w:r w:rsidR="00EF4435" w:rsidRPr="00EF615B">
          <w:rPr>
            <w:rStyle w:val="Hyperlink"/>
            <w:noProof/>
          </w:rPr>
          <w:t>Figure A–5 -- Flow 2.2 NPAC SMS Disconnect Process</w:t>
        </w:r>
        <w:r w:rsidR="00EF4435">
          <w:rPr>
            <w:noProof/>
            <w:webHidden/>
          </w:rPr>
          <w:tab/>
        </w:r>
        <w:r>
          <w:rPr>
            <w:noProof/>
            <w:webHidden/>
          </w:rPr>
          <w:fldChar w:fldCharType="begin"/>
        </w:r>
        <w:r w:rsidR="00EF4435">
          <w:rPr>
            <w:noProof/>
            <w:webHidden/>
          </w:rPr>
          <w:instrText xml:space="preserve"> PAGEREF _Toc376766664 \h </w:instrText>
        </w:r>
        <w:r>
          <w:rPr>
            <w:noProof/>
            <w:webHidden/>
          </w:rPr>
        </w:r>
        <w:r>
          <w:rPr>
            <w:noProof/>
            <w:webHidden/>
          </w:rPr>
          <w:fldChar w:fldCharType="separate"/>
        </w:r>
        <w:r w:rsidR="00EF4435">
          <w:rPr>
            <w:noProof/>
            <w:webHidden/>
          </w:rPr>
          <w:t>A-6</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65" w:history="1">
        <w:r w:rsidR="00EF4435" w:rsidRPr="00EF615B">
          <w:rPr>
            <w:rStyle w:val="Hyperlink"/>
            <w:noProof/>
          </w:rPr>
          <w:t>Figure A–6 -- Flow 2.3 NPAC SMS Repair Process</w:t>
        </w:r>
        <w:r w:rsidR="00EF4435">
          <w:rPr>
            <w:noProof/>
            <w:webHidden/>
          </w:rPr>
          <w:tab/>
        </w:r>
        <w:r>
          <w:rPr>
            <w:noProof/>
            <w:webHidden/>
          </w:rPr>
          <w:fldChar w:fldCharType="begin"/>
        </w:r>
        <w:r w:rsidR="00EF4435">
          <w:rPr>
            <w:noProof/>
            <w:webHidden/>
          </w:rPr>
          <w:instrText xml:space="preserve"> PAGEREF _Toc376766665 \h </w:instrText>
        </w:r>
        <w:r>
          <w:rPr>
            <w:noProof/>
            <w:webHidden/>
          </w:rPr>
        </w:r>
        <w:r>
          <w:rPr>
            <w:noProof/>
            <w:webHidden/>
          </w:rPr>
          <w:fldChar w:fldCharType="separate"/>
        </w:r>
        <w:r w:rsidR="00EF4435">
          <w:rPr>
            <w:noProof/>
            <w:webHidden/>
          </w:rPr>
          <w:t>A-7</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66" w:history="1">
        <w:r w:rsidR="00EF4435" w:rsidRPr="00EF615B">
          <w:rPr>
            <w:rStyle w:val="Hyperlink"/>
            <w:noProof/>
          </w:rPr>
          <w:t>Figure A–7 -- Flow 2.4.1 Conflict Process</w:t>
        </w:r>
        <w:r w:rsidR="00EF4435">
          <w:rPr>
            <w:noProof/>
            <w:webHidden/>
          </w:rPr>
          <w:tab/>
        </w:r>
        <w:r>
          <w:rPr>
            <w:noProof/>
            <w:webHidden/>
          </w:rPr>
          <w:fldChar w:fldCharType="begin"/>
        </w:r>
        <w:r w:rsidR="00EF4435">
          <w:rPr>
            <w:noProof/>
            <w:webHidden/>
          </w:rPr>
          <w:instrText xml:space="preserve"> PAGEREF _Toc376766666 \h </w:instrText>
        </w:r>
        <w:r>
          <w:rPr>
            <w:noProof/>
            <w:webHidden/>
          </w:rPr>
        </w:r>
        <w:r>
          <w:rPr>
            <w:noProof/>
            <w:webHidden/>
          </w:rPr>
          <w:fldChar w:fldCharType="separate"/>
        </w:r>
        <w:r w:rsidR="00EF4435">
          <w:rPr>
            <w:noProof/>
            <w:webHidden/>
          </w:rPr>
          <w:t>A-8</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67" w:history="1">
        <w:r w:rsidR="00EF4435" w:rsidRPr="00EF615B">
          <w:rPr>
            <w:rStyle w:val="Hyperlink"/>
            <w:noProof/>
          </w:rPr>
          <w:t>Figure A–8 -- Flow 2.5 NPAC SMS Disaster Recovery Process</w:t>
        </w:r>
        <w:r w:rsidR="00EF4435">
          <w:rPr>
            <w:noProof/>
            <w:webHidden/>
          </w:rPr>
          <w:tab/>
        </w:r>
        <w:r>
          <w:rPr>
            <w:noProof/>
            <w:webHidden/>
          </w:rPr>
          <w:fldChar w:fldCharType="begin"/>
        </w:r>
        <w:r w:rsidR="00EF4435">
          <w:rPr>
            <w:noProof/>
            <w:webHidden/>
          </w:rPr>
          <w:instrText xml:space="preserve"> PAGEREF _Toc376766667 \h </w:instrText>
        </w:r>
        <w:r>
          <w:rPr>
            <w:noProof/>
            <w:webHidden/>
          </w:rPr>
        </w:r>
        <w:r>
          <w:rPr>
            <w:noProof/>
            <w:webHidden/>
          </w:rPr>
          <w:fldChar w:fldCharType="separate"/>
        </w:r>
        <w:r w:rsidR="00EF4435">
          <w:rPr>
            <w:noProof/>
            <w:webHidden/>
          </w:rPr>
          <w:t>A-9</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68" w:history="1">
        <w:r w:rsidR="00EF4435" w:rsidRPr="00EF615B">
          <w:rPr>
            <w:rStyle w:val="Hyperlink"/>
            <w:noProof/>
          </w:rPr>
          <w:t>Figure A–9 -- Flow 2.6 Cancellation Process</w:t>
        </w:r>
        <w:r w:rsidR="00EF4435">
          <w:rPr>
            <w:noProof/>
            <w:webHidden/>
          </w:rPr>
          <w:tab/>
        </w:r>
        <w:r>
          <w:rPr>
            <w:noProof/>
            <w:webHidden/>
          </w:rPr>
          <w:fldChar w:fldCharType="begin"/>
        </w:r>
        <w:r w:rsidR="00EF4435">
          <w:rPr>
            <w:noProof/>
            <w:webHidden/>
          </w:rPr>
          <w:instrText xml:space="preserve"> PAGEREF _Toc376766668 \h </w:instrText>
        </w:r>
        <w:r>
          <w:rPr>
            <w:noProof/>
            <w:webHidden/>
          </w:rPr>
        </w:r>
        <w:r>
          <w:rPr>
            <w:noProof/>
            <w:webHidden/>
          </w:rPr>
          <w:fldChar w:fldCharType="separate"/>
        </w:r>
        <w:r w:rsidR="00EF4435">
          <w:rPr>
            <w:noProof/>
            <w:webHidden/>
          </w:rPr>
          <w:t>A-10</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69" w:history="1">
        <w:r w:rsidR="00EF4435" w:rsidRPr="00EF615B">
          <w:rPr>
            <w:rStyle w:val="Hyperlink"/>
            <w:noProof/>
          </w:rPr>
          <w:t>Figure A–10 -- Flow 2.7 Audit Process</w:t>
        </w:r>
        <w:r w:rsidR="00EF4435">
          <w:rPr>
            <w:noProof/>
            <w:webHidden/>
          </w:rPr>
          <w:tab/>
        </w:r>
        <w:r>
          <w:rPr>
            <w:noProof/>
            <w:webHidden/>
          </w:rPr>
          <w:fldChar w:fldCharType="begin"/>
        </w:r>
        <w:r w:rsidR="00EF4435">
          <w:rPr>
            <w:noProof/>
            <w:webHidden/>
          </w:rPr>
          <w:instrText xml:space="preserve"> PAGEREF _Toc376766669 \h </w:instrText>
        </w:r>
        <w:r>
          <w:rPr>
            <w:noProof/>
            <w:webHidden/>
          </w:rPr>
        </w:r>
        <w:r>
          <w:rPr>
            <w:noProof/>
            <w:webHidden/>
          </w:rPr>
          <w:fldChar w:fldCharType="separate"/>
        </w:r>
        <w:r w:rsidR="00EF4435">
          <w:rPr>
            <w:noProof/>
            <w:webHidden/>
          </w:rPr>
          <w:t>A-11</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70" w:history="1">
        <w:r w:rsidR="00EF4435" w:rsidRPr="00EF615B">
          <w:rPr>
            <w:rStyle w:val="Hyperlink"/>
            <w:noProof/>
          </w:rPr>
          <w:t>Figure A–11 -- Flow 2.8 Report Process</w:t>
        </w:r>
        <w:r w:rsidR="00EF4435">
          <w:rPr>
            <w:noProof/>
            <w:webHidden/>
          </w:rPr>
          <w:tab/>
        </w:r>
        <w:r>
          <w:rPr>
            <w:noProof/>
            <w:webHidden/>
          </w:rPr>
          <w:fldChar w:fldCharType="begin"/>
        </w:r>
        <w:r w:rsidR="00EF4435">
          <w:rPr>
            <w:noProof/>
            <w:webHidden/>
          </w:rPr>
          <w:instrText xml:space="preserve"> PAGEREF _Toc376766670 \h </w:instrText>
        </w:r>
        <w:r>
          <w:rPr>
            <w:noProof/>
            <w:webHidden/>
          </w:rPr>
        </w:r>
        <w:r>
          <w:rPr>
            <w:noProof/>
            <w:webHidden/>
          </w:rPr>
          <w:fldChar w:fldCharType="separate"/>
        </w:r>
        <w:r w:rsidR="00EF4435">
          <w:rPr>
            <w:noProof/>
            <w:webHidden/>
          </w:rPr>
          <w:t>A-12</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E-" </w:instrText>
      </w:r>
      <w:r>
        <w:rPr>
          <w:b/>
        </w:rPr>
        <w:fldChar w:fldCharType="separate"/>
      </w:r>
      <w:hyperlink w:anchor="_Toc376766671" w:history="1">
        <w:r w:rsidR="00EF4435" w:rsidRPr="00B82B2C">
          <w:rPr>
            <w:rStyle w:val="Hyperlink"/>
            <w:noProof/>
          </w:rPr>
          <w:t>Figure E–1 -- Subscription Download File Example</w:t>
        </w:r>
        <w:r w:rsidR="00EF4435">
          <w:rPr>
            <w:noProof/>
            <w:webHidden/>
          </w:rPr>
          <w:tab/>
        </w:r>
        <w:r>
          <w:rPr>
            <w:noProof/>
            <w:webHidden/>
          </w:rPr>
          <w:fldChar w:fldCharType="begin"/>
        </w:r>
        <w:r w:rsidR="00EF4435">
          <w:rPr>
            <w:noProof/>
            <w:webHidden/>
          </w:rPr>
          <w:instrText xml:space="preserve"> PAGEREF _Toc376766671 \h </w:instrText>
        </w:r>
        <w:r>
          <w:rPr>
            <w:noProof/>
            <w:webHidden/>
          </w:rPr>
        </w:r>
        <w:r>
          <w:rPr>
            <w:noProof/>
            <w:webHidden/>
          </w:rPr>
          <w:fldChar w:fldCharType="separate"/>
        </w:r>
        <w:r w:rsidR="00EF4435">
          <w:rPr>
            <w:noProof/>
            <w:webHidden/>
          </w:rPr>
          <w:t>E-2</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72" w:history="1">
        <w:r w:rsidR="00EF4435" w:rsidRPr="00B82B2C">
          <w:rPr>
            <w:rStyle w:val="Hyperlink"/>
            <w:noProof/>
          </w:rPr>
          <w:t>Figure E–2 -- Network Service Provider Download File Example, SP Supports SP Type</w:t>
        </w:r>
        <w:r w:rsidR="00EF4435">
          <w:rPr>
            <w:noProof/>
            <w:webHidden/>
          </w:rPr>
          <w:tab/>
        </w:r>
        <w:r>
          <w:rPr>
            <w:noProof/>
            <w:webHidden/>
          </w:rPr>
          <w:fldChar w:fldCharType="begin"/>
        </w:r>
        <w:r w:rsidR="00EF4435">
          <w:rPr>
            <w:noProof/>
            <w:webHidden/>
          </w:rPr>
          <w:instrText xml:space="preserve"> PAGEREF _Toc376766672 \h </w:instrText>
        </w:r>
        <w:r>
          <w:rPr>
            <w:noProof/>
            <w:webHidden/>
          </w:rPr>
        </w:r>
        <w:r>
          <w:rPr>
            <w:noProof/>
            <w:webHidden/>
          </w:rPr>
          <w:fldChar w:fldCharType="separate"/>
        </w:r>
        <w:r w:rsidR="00EF4435">
          <w:rPr>
            <w:noProof/>
            <w:webHidden/>
          </w:rPr>
          <w:t>E-5</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73" w:history="1">
        <w:r w:rsidR="00EF4435" w:rsidRPr="00B82B2C">
          <w:rPr>
            <w:rStyle w:val="Hyperlink"/>
            <w:noProof/>
          </w:rPr>
          <w:t>Figure E–3 -- Network NPA-NXX Download File Example</w:t>
        </w:r>
        <w:r w:rsidR="00EF4435">
          <w:rPr>
            <w:noProof/>
            <w:webHidden/>
          </w:rPr>
          <w:tab/>
        </w:r>
        <w:r>
          <w:rPr>
            <w:noProof/>
            <w:webHidden/>
          </w:rPr>
          <w:fldChar w:fldCharType="begin"/>
        </w:r>
        <w:r w:rsidR="00EF4435">
          <w:rPr>
            <w:noProof/>
            <w:webHidden/>
          </w:rPr>
          <w:instrText xml:space="preserve"> PAGEREF _Toc376766673 \h </w:instrText>
        </w:r>
        <w:r>
          <w:rPr>
            <w:noProof/>
            <w:webHidden/>
          </w:rPr>
        </w:r>
        <w:r>
          <w:rPr>
            <w:noProof/>
            <w:webHidden/>
          </w:rPr>
          <w:fldChar w:fldCharType="separate"/>
        </w:r>
        <w:r w:rsidR="00EF4435">
          <w:rPr>
            <w:noProof/>
            <w:webHidden/>
          </w:rPr>
          <w:t>E-6</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74" w:history="1">
        <w:r w:rsidR="00EF4435" w:rsidRPr="00B82B2C">
          <w:rPr>
            <w:rStyle w:val="Hyperlink"/>
            <w:noProof/>
          </w:rPr>
          <w:t>Figure E–4 -- Network LRN Download File Example</w:t>
        </w:r>
        <w:r w:rsidR="00EF4435">
          <w:rPr>
            <w:noProof/>
            <w:webHidden/>
          </w:rPr>
          <w:tab/>
        </w:r>
        <w:r>
          <w:rPr>
            <w:noProof/>
            <w:webHidden/>
          </w:rPr>
          <w:fldChar w:fldCharType="begin"/>
        </w:r>
        <w:r w:rsidR="00EF4435">
          <w:rPr>
            <w:noProof/>
            <w:webHidden/>
          </w:rPr>
          <w:instrText xml:space="preserve"> PAGEREF _Toc376766674 \h </w:instrText>
        </w:r>
        <w:r>
          <w:rPr>
            <w:noProof/>
            <w:webHidden/>
          </w:rPr>
        </w:r>
        <w:r>
          <w:rPr>
            <w:noProof/>
            <w:webHidden/>
          </w:rPr>
          <w:fldChar w:fldCharType="separate"/>
        </w:r>
        <w:r w:rsidR="00EF4435">
          <w:rPr>
            <w:noProof/>
            <w:webHidden/>
          </w:rPr>
          <w:t>E-7</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75" w:history="1">
        <w:r w:rsidR="00EF4435" w:rsidRPr="00B82B2C">
          <w:rPr>
            <w:rStyle w:val="Hyperlink"/>
            <w:noProof/>
          </w:rPr>
          <w:t>Figure E–5 -- Network NPA-NXX-X Download File Example</w:t>
        </w:r>
        <w:r w:rsidR="00EF4435">
          <w:rPr>
            <w:noProof/>
            <w:webHidden/>
          </w:rPr>
          <w:tab/>
        </w:r>
        <w:r>
          <w:rPr>
            <w:noProof/>
            <w:webHidden/>
          </w:rPr>
          <w:fldChar w:fldCharType="begin"/>
        </w:r>
        <w:r w:rsidR="00EF4435">
          <w:rPr>
            <w:noProof/>
            <w:webHidden/>
          </w:rPr>
          <w:instrText xml:space="preserve"> PAGEREF _Toc376766675 \h </w:instrText>
        </w:r>
        <w:r>
          <w:rPr>
            <w:noProof/>
            <w:webHidden/>
          </w:rPr>
        </w:r>
        <w:r>
          <w:rPr>
            <w:noProof/>
            <w:webHidden/>
          </w:rPr>
          <w:fldChar w:fldCharType="separate"/>
        </w:r>
        <w:r w:rsidR="00EF4435">
          <w:rPr>
            <w:noProof/>
            <w:webHidden/>
          </w:rPr>
          <w:t>E-9</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76" w:history="1">
        <w:r w:rsidR="00EF4435" w:rsidRPr="00B82B2C">
          <w:rPr>
            <w:rStyle w:val="Hyperlink"/>
            <w:noProof/>
          </w:rPr>
          <w:t>Figure E–6 -- Block Download File Example</w:t>
        </w:r>
        <w:r w:rsidR="00EF4435">
          <w:rPr>
            <w:noProof/>
            <w:webHidden/>
          </w:rPr>
          <w:tab/>
        </w:r>
        <w:r>
          <w:rPr>
            <w:noProof/>
            <w:webHidden/>
          </w:rPr>
          <w:fldChar w:fldCharType="begin"/>
        </w:r>
        <w:r w:rsidR="00EF4435">
          <w:rPr>
            <w:noProof/>
            <w:webHidden/>
          </w:rPr>
          <w:instrText xml:space="preserve"> PAGEREF _Toc376766676 \h </w:instrText>
        </w:r>
        <w:r>
          <w:rPr>
            <w:noProof/>
            <w:webHidden/>
          </w:rPr>
        </w:r>
        <w:r>
          <w:rPr>
            <w:noProof/>
            <w:webHidden/>
          </w:rPr>
          <w:fldChar w:fldCharType="separate"/>
        </w:r>
        <w:r w:rsidR="00EF4435">
          <w:rPr>
            <w:noProof/>
            <w:webHidden/>
          </w:rPr>
          <w:t>E-11</w:t>
        </w:r>
        <w:r>
          <w:rPr>
            <w:noProof/>
            <w:webHidden/>
          </w:rPr>
          <w:fldChar w:fldCharType="end"/>
        </w:r>
      </w:hyperlink>
    </w:p>
    <w:p w:rsidR="009B6F07" w:rsidRDefault="00793D3A">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EF4435" w:rsidRDefault="00793D3A">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376766677" w:history="1">
        <w:r w:rsidR="00EF4435" w:rsidRPr="00CF1C60">
          <w:rPr>
            <w:rStyle w:val="Hyperlink"/>
            <w:noProof/>
          </w:rPr>
          <w:t>Table 0</w:t>
        </w:r>
        <w:r w:rsidR="00EF4435" w:rsidRPr="00CF1C60">
          <w:rPr>
            <w:rStyle w:val="Hyperlink"/>
            <w:noProof/>
          </w:rPr>
          <w:noBreakHyphen/>
          <w:t>1 Notation Key</w:t>
        </w:r>
        <w:r w:rsidR="00EF4435">
          <w:rPr>
            <w:noProof/>
            <w:webHidden/>
          </w:rPr>
          <w:tab/>
        </w:r>
        <w:r>
          <w:rPr>
            <w:noProof/>
            <w:webHidden/>
          </w:rPr>
          <w:fldChar w:fldCharType="begin"/>
        </w:r>
        <w:r w:rsidR="00EF4435">
          <w:rPr>
            <w:noProof/>
            <w:webHidden/>
          </w:rPr>
          <w:instrText xml:space="preserve"> PAGEREF _Toc376766677 \h </w:instrText>
        </w:r>
        <w:r>
          <w:rPr>
            <w:noProof/>
            <w:webHidden/>
          </w:rPr>
        </w:r>
        <w:r>
          <w:rPr>
            <w:noProof/>
            <w:webHidden/>
          </w:rPr>
          <w:fldChar w:fldCharType="separate"/>
        </w:r>
        <w:r w:rsidR="00EF4435">
          <w:rPr>
            <w:noProof/>
            <w:webHidden/>
          </w:rPr>
          <w:t>0-6</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78" w:history="1">
        <w:r w:rsidR="00EF4435" w:rsidRPr="00CF1C60">
          <w:rPr>
            <w:rStyle w:val="Hyperlink"/>
            <w:noProof/>
          </w:rPr>
          <w:t>Table 0</w:t>
        </w:r>
        <w:r w:rsidR="00EF4435" w:rsidRPr="00CF1C60">
          <w:rPr>
            <w:rStyle w:val="Hyperlink"/>
            <w:noProof/>
          </w:rPr>
          <w:noBreakHyphen/>
          <w:t>2 Language Key</w:t>
        </w:r>
        <w:r w:rsidR="00EF4435">
          <w:rPr>
            <w:noProof/>
            <w:webHidden/>
          </w:rPr>
          <w:tab/>
        </w:r>
        <w:r>
          <w:rPr>
            <w:noProof/>
            <w:webHidden/>
          </w:rPr>
          <w:fldChar w:fldCharType="begin"/>
        </w:r>
        <w:r w:rsidR="00EF4435">
          <w:rPr>
            <w:noProof/>
            <w:webHidden/>
          </w:rPr>
          <w:instrText xml:space="preserve"> PAGEREF _Toc376766678 \h </w:instrText>
        </w:r>
        <w:r>
          <w:rPr>
            <w:noProof/>
            <w:webHidden/>
          </w:rPr>
        </w:r>
        <w:r>
          <w:rPr>
            <w:noProof/>
            <w:webHidden/>
          </w:rPr>
          <w:fldChar w:fldCharType="separate"/>
        </w:r>
        <w:r w:rsidR="00EF4435">
          <w:rPr>
            <w:noProof/>
            <w:webHidden/>
          </w:rPr>
          <w:t>0-6</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79" w:history="1">
        <w:r w:rsidR="00EF4435" w:rsidRPr="00CF1C60">
          <w:rPr>
            <w:rStyle w:val="Hyperlink"/>
            <w:noProof/>
          </w:rPr>
          <w:t>Table 1</w:t>
        </w:r>
        <w:r w:rsidR="00EF4435" w:rsidRPr="00CF1C60">
          <w:rPr>
            <w:rStyle w:val="Hyperlink"/>
            <w:noProof/>
          </w:rPr>
          <w:noBreakHyphen/>
          <w:t>1 Business Day/Hour Behavior</w:t>
        </w:r>
        <w:r w:rsidR="00EF4435">
          <w:rPr>
            <w:noProof/>
            <w:webHidden/>
          </w:rPr>
          <w:tab/>
        </w:r>
        <w:r>
          <w:rPr>
            <w:noProof/>
            <w:webHidden/>
          </w:rPr>
          <w:fldChar w:fldCharType="begin"/>
        </w:r>
        <w:r w:rsidR="00EF4435">
          <w:rPr>
            <w:noProof/>
            <w:webHidden/>
          </w:rPr>
          <w:instrText xml:space="preserve"> PAGEREF _Toc376766679 \h </w:instrText>
        </w:r>
        <w:r>
          <w:rPr>
            <w:noProof/>
            <w:webHidden/>
          </w:rPr>
        </w:r>
        <w:r>
          <w:rPr>
            <w:noProof/>
            <w:webHidden/>
          </w:rPr>
          <w:fldChar w:fldCharType="separate"/>
        </w:r>
        <w:r w:rsidR="00EF4435">
          <w:rPr>
            <w:noProof/>
            <w:webHidden/>
          </w:rPr>
          <w:t>1-6</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0" w:history="1">
        <w:r w:rsidR="00EF4435" w:rsidRPr="00CF1C60">
          <w:rPr>
            <w:rStyle w:val="Hyperlink"/>
            <w:noProof/>
          </w:rPr>
          <w:t>Table 1</w:t>
        </w:r>
        <w:r w:rsidR="00EF4435" w:rsidRPr="00CF1C60">
          <w:rPr>
            <w:rStyle w:val="Hyperlink"/>
            <w:noProof/>
          </w:rPr>
          <w:noBreakHyphen/>
          <w:t>2 Timer Type Behaviour</w:t>
        </w:r>
        <w:r w:rsidR="00EF4435">
          <w:rPr>
            <w:noProof/>
            <w:webHidden/>
          </w:rPr>
          <w:tab/>
        </w:r>
        <w:r>
          <w:rPr>
            <w:noProof/>
            <w:webHidden/>
          </w:rPr>
          <w:fldChar w:fldCharType="begin"/>
        </w:r>
        <w:r w:rsidR="00EF4435">
          <w:rPr>
            <w:noProof/>
            <w:webHidden/>
          </w:rPr>
          <w:instrText xml:space="preserve"> PAGEREF _Toc376766680 \h </w:instrText>
        </w:r>
        <w:r>
          <w:rPr>
            <w:noProof/>
            <w:webHidden/>
          </w:rPr>
        </w:r>
        <w:r>
          <w:rPr>
            <w:noProof/>
            <w:webHidden/>
          </w:rPr>
          <w:fldChar w:fldCharType="separate"/>
        </w:r>
        <w:r w:rsidR="00EF4435">
          <w:rPr>
            <w:noProof/>
            <w:webHidden/>
          </w:rPr>
          <w:t>1-7</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1" w:history="1">
        <w:r w:rsidR="00EF4435" w:rsidRPr="00CF1C60">
          <w:rPr>
            <w:rStyle w:val="Hyperlink"/>
            <w:noProof/>
          </w:rPr>
          <w:t>Table 1</w:t>
        </w:r>
        <w:r w:rsidR="00EF4435" w:rsidRPr="00CF1C60">
          <w:rPr>
            <w:rStyle w:val="Hyperlink"/>
            <w:noProof/>
          </w:rPr>
          <w:noBreakHyphen/>
          <w:t>3 Vacant Number Treatment/Snapback Notification</w:t>
        </w:r>
        <w:r w:rsidR="00EF4435">
          <w:rPr>
            <w:noProof/>
            <w:webHidden/>
          </w:rPr>
          <w:tab/>
        </w:r>
        <w:r>
          <w:rPr>
            <w:noProof/>
            <w:webHidden/>
          </w:rPr>
          <w:fldChar w:fldCharType="begin"/>
        </w:r>
        <w:r w:rsidR="00EF4435">
          <w:rPr>
            <w:noProof/>
            <w:webHidden/>
          </w:rPr>
          <w:instrText xml:space="preserve"> PAGEREF _Toc376766681 \h </w:instrText>
        </w:r>
        <w:r>
          <w:rPr>
            <w:noProof/>
            <w:webHidden/>
          </w:rPr>
        </w:r>
        <w:r>
          <w:rPr>
            <w:noProof/>
            <w:webHidden/>
          </w:rPr>
          <w:fldChar w:fldCharType="separate"/>
        </w:r>
        <w:r w:rsidR="00EF4435">
          <w:rPr>
            <w:noProof/>
            <w:webHidden/>
          </w:rPr>
          <w:t>1-13</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2" w:history="1">
        <w:r w:rsidR="00EF4435" w:rsidRPr="00CF1C60">
          <w:rPr>
            <w:rStyle w:val="Hyperlink"/>
            <w:noProof/>
          </w:rPr>
          <w:t>Table 1</w:t>
        </w:r>
        <w:r w:rsidR="00EF4435" w:rsidRPr="00CF1C60">
          <w:rPr>
            <w:rStyle w:val="Hyperlink"/>
            <w:noProof/>
          </w:rPr>
          <w:noBreakHyphen/>
          <w:t>4 Business Hours/Business Days</w:t>
        </w:r>
        <w:r w:rsidR="00EF4435">
          <w:rPr>
            <w:noProof/>
            <w:webHidden/>
          </w:rPr>
          <w:tab/>
        </w:r>
        <w:r>
          <w:rPr>
            <w:noProof/>
            <w:webHidden/>
          </w:rPr>
          <w:fldChar w:fldCharType="begin"/>
        </w:r>
        <w:r w:rsidR="00EF4435">
          <w:rPr>
            <w:noProof/>
            <w:webHidden/>
          </w:rPr>
          <w:instrText xml:space="preserve"> PAGEREF _Toc376766682 \h </w:instrText>
        </w:r>
        <w:r>
          <w:rPr>
            <w:noProof/>
            <w:webHidden/>
          </w:rPr>
        </w:r>
        <w:r>
          <w:rPr>
            <w:noProof/>
            <w:webHidden/>
          </w:rPr>
          <w:fldChar w:fldCharType="separate"/>
        </w:r>
        <w:r w:rsidR="00EF4435">
          <w:rPr>
            <w:noProof/>
            <w:webHidden/>
          </w:rPr>
          <w:t>1-14</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3" w:history="1">
        <w:r w:rsidR="00EF4435" w:rsidRPr="00CF1C60">
          <w:rPr>
            <w:rStyle w:val="Hyperlink"/>
            <w:noProof/>
          </w:rPr>
          <w:t>Table 1</w:t>
        </w:r>
        <w:r w:rsidR="00EF4435" w:rsidRPr="00CF1C60">
          <w:rPr>
            <w:rStyle w:val="Hyperlink"/>
            <w:noProof/>
          </w:rPr>
          <w:noBreakHyphen/>
          <w:t>5 Short/Medium/Long Hours/Days</w:t>
        </w:r>
        <w:r w:rsidR="00EF4435">
          <w:rPr>
            <w:noProof/>
            <w:webHidden/>
          </w:rPr>
          <w:tab/>
        </w:r>
        <w:r>
          <w:rPr>
            <w:noProof/>
            <w:webHidden/>
          </w:rPr>
          <w:fldChar w:fldCharType="begin"/>
        </w:r>
        <w:r w:rsidR="00EF4435">
          <w:rPr>
            <w:noProof/>
            <w:webHidden/>
          </w:rPr>
          <w:instrText xml:space="preserve"> PAGEREF _Toc376766683 \h </w:instrText>
        </w:r>
        <w:r>
          <w:rPr>
            <w:noProof/>
            <w:webHidden/>
          </w:rPr>
        </w:r>
        <w:r>
          <w:rPr>
            <w:noProof/>
            <w:webHidden/>
          </w:rPr>
          <w:fldChar w:fldCharType="separate"/>
        </w:r>
        <w:r w:rsidR="00EF4435">
          <w:rPr>
            <w:noProof/>
            <w:webHidden/>
          </w:rPr>
          <w:t>1-15</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4" w:history="1">
        <w:r w:rsidR="00EF4435" w:rsidRPr="00CF1C60">
          <w:rPr>
            <w:rStyle w:val="Hyperlink"/>
            <w:noProof/>
          </w:rPr>
          <w:t>Table 1</w:t>
        </w:r>
        <w:r w:rsidR="00EF4435" w:rsidRPr="00CF1C60">
          <w:rPr>
            <w:rStyle w:val="Hyperlink"/>
            <w:noProof/>
          </w:rPr>
          <w:noBreakHyphen/>
          <w:t>6 Pseudo-LRN Tunables</w:t>
        </w:r>
        <w:r w:rsidR="00EF4435">
          <w:rPr>
            <w:noProof/>
            <w:webHidden/>
          </w:rPr>
          <w:tab/>
        </w:r>
        <w:r>
          <w:rPr>
            <w:noProof/>
            <w:webHidden/>
          </w:rPr>
          <w:fldChar w:fldCharType="begin"/>
        </w:r>
        <w:r w:rsidR="00EF4435">
          <w:rPr>
            <w:noProof/>
            <w:webHidden/>
          </w:rPr>
          <w:instrText xml:space="preserve"> PAGEREF _Toc376766684 \h </w:instrText>
        </w:r>
        <w:r>
          <w:rPr>
            <w:noProof/>
            <w:webHidden/>
          </w:rPr>
        </w:r>
        <w:r>
          <w:rPr>
            <w:noProof/>
            <w:webHidden/>
          </w:rPr>
          <w:fldChar w:fldCharType="separate"/>
        </w:r>
        <w:r w:rsidR="00EF4435">
          <w:rPr>
            <w:noProof/>
            <w:webHidden/>
          </w:rPr>
          <w:t>1-21</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5" w:history="1">
        <w:r w:rsidR="00EF4435" w:rsidRPr="00CF1C60">
          <w:rPr>
            <w:rStyle w:val="Hyperlink"/>
            <w:noProof/>
          </w:rPr>
          <w:t>Table 3</w:t>
        </w:r>
        <w:r w:rsidR="00EF4435" w:rsidRPr="00CF1C60">
          <w:rPr>
            <w:rStyle w:val="Hyperlink"/>
            <w:noProof/>
          </w:rPr>
          <w:noBreakHyphen/>
          <w:t>1 Data Type Legend</w:t>
        </w:r>
        <w:r w:rsidR="00EF4435">
          <w:rPr>
            <w:noProof/>
            <w:webHidden/>
          </w:rPr>
          <w:tab/>
        </w:r>
        <w:r>
          <w:rPr>
            <w:noProof/>
            <w:webHidden/>
          </w:rPr>
          <w:fldChar w:fldCharType="begin"/>
        </w:r>
        <w:r w:rsidR="00EF4435">
          <w:rPr>
            <w:noProof/>
            <w:webHidden/>
          </w:rPr>
          <w:instrText xml:space="preserve"> PAGEREF _Toc376766685 \h </w:instrText>
        </w:r>
        <w:r>
          <w:rPr>
            <w:noProof/>
            <w:webHidden/>
          </w:rPr>
        </w:r>
        <w:r>
          <w:rPr>
            <w:noProof/>
            <w:webHidden/>
          </w:rPr>
          <w:fldChar w:fldCharType="separate"/>
        </w:r>
        <w:r w:rsidR="00EF4435">
          <w:rPr>
            <w:noProof/>
            <w:webHidden/>
          </w:rPr>
          <w:t>3-3</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6" w:history="1">
        <w:r w:rsidR="00EF4435" w:rsidRPr="00CF1C60">
          <w:rPr>
            <w:rStyle w:val="Hyperlink"/>
            <w:noProof/>
          </w:rPr>
          <w:t>Table 3</w:t>
        </w:r>
        <w:r w:rsidR="00EF4435" w:rsidRPr="00CF1C60">
          <w:rPr>
            <w:rStyle w:val="Hyperlink"/>
            <w:noProof/>
          </w:rPr>
          <w:noBreakHyphen/>
          <w:t>2 NPAC Customer Data Model</w:t>
        </w:r>
        <w:r w:rsidR="00EF4435">
          <w:rPr>
            <w:noProof/>
            <w:webHidden/>
          </w:rPr>
          <w:tab/>
        </w:r>
        <w:r>
          <w:rPr>
            <w:noProof/>
            <w:webHidden/>
          </w:rPr>
          <w:fldChar w:fldCharType="begin"/>
        </w:r>
        <w:r w:rsidR="00EF4435">
          <w:rPr>
            <w:noProof/>
            <w:webHidden/>
          </w:rPr>
          <w:instrText xml:space="preserve"> PAGEREF _Toc376766686 \h </w:instrText>
        </w:r>
        <w:r>
          <w:rPr>
            <w:noProof/>
            <w:webHidden/>
          </w:rPr>
        </w:r>
        <w:r>
          <w:rPr>
            <w:noProof/>
            <w:webHidden/>
          </w:rPr>
          <w:fldChar w:fldCharType="separate"/>
        </w:r>
        <w:r w:rsidR="00EF4435">
          <w:rPr>
            <w:noProof/>
            <w:webHidden/>
          </w:rPr>
          <w:t>3-14</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7" w:history="1">
        <w:r w:rsidR="00EF4435" w:rsidRPr="00CF1C60">
          <w:rPr>
            <w:rStyle w:val="Hyperlink"/>
            <w:noProof/>
          </w:rPr>
          <w:t>Table 3</w:t>
        </w:r>
        <w:r w:rsidR="00EF4435" w:rsidRPr="00CF1C60">
          <w:rPr>
            <w:rStyle w:val="Hyperlink"/>
            <w:noProof/>
          </w:rPr>
          <w:noBreakHyphen/>
          <w:t>3 NPAC Customer Contact Data Model</w:t>
        </w:r>
        <w:r w:rsidR="00EF4435">
          <w:rPr>
            <w:noProof/>
            <w:webHidden/>
          </w:rPr>
          <w:tab/>
        </w:r>
        <w:r>
          <w:rPr>
            <w:noProof/>
            <w:webHidden/>
          </w:rPr>
          <w:fldChar w:fldCharType="begin"/>
        </w:r>
        <w:r w:rsidR="00EF4435">
          <w:rPr>
            <w:noProof/>
            <w:webHidden/>
          </w:rPr>
          <w:instrText xml:space="preserve"> PAGEREF _Toc376766687 \h </w:instrText>
        </w:r>
        <w:r>
          <w:rPr>
            <w:noProof/>
            <w:webHidden/>
          </w:rPr>
        </w:r>
        <w:r>
          <w:rPr>
            <w:noProof/>
            <w:webHidden/>
          </w:rPr>
          <w:fldChar w:fldCharType="separate"/>
        </w:r>
        <w:r w:rsidR="00EF4435">
          <w:rPr>
            <w:noProof/>
            <w:webHidden/>
          </w:rPr>
          <w:t>3-15</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8" w:history="1">
        <w:r w:rsidR="00EF4435" w:rsidRPr="00CF1C60">
          <w:rPr>
            <w:rStyle w:val="Hyperlink"/>
            <w:noProof/>
          </w:rPr>
          <w:t>Table 3</w:t>
        </w:r>
        <w:r w:rsidR="00EF4435" w:rsidRPr="00CF1C60">
          <w:rPr>
            <w:rStyle w:val="Hyperlink"/>
            <w:noProof/>
          </w:rPr>
          <w:noBreakHyphen/>
          <w:t>4 NPAC Customer Network Address Data Model</w:t>
        </w:r>
        <w:r w:rsidR="00EF4435">
          <w:rPr>
            <w:noProof/>
            <w:webHidden/>
          </w:rPr>
          <w:tab/>
        </w:r>
        <w:r>
          <w:rPr>
            <w:noProof/>
            <w:webHidden/>
          </w:rPr>
          <w:fldChar w:fldCharType="begin"/>
        </w:r>
        <w:r w:rsidR="00EF4435">
          <w:rPr>
            <w:noProof/>
            <w:webHidden/>
          </w:rPr>
          <w:instrText xml:space="preserve"> PAGEREF _Toc376766688 \h </w:instrText>
        </w:r>
        <w:r>
          <w:rPr>
            <w:noProof/>
            <w:webHidden/>
          </w:rPr>
        </w:r>
        <w:r>
          <w:rPr>
            <w:noProof/>
            <w:webHidden/>
          </w:rPr>
          <w:fldChar w:fldCharType="separate"/>
        </w:r>
        <w:r w:rsidR="00EF4435">
          <w:rPr>
            <w:noProof/>
            <w:webHidden/>
          </w:rPr>
          <w:t>3-16</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89" w:history="1">
        <w:r w:rsidR="00EF4435" w:rsidRPr="00CF1C60">
          <w:rPr>
            <w:rStyle w:val="Hyperlink"/>
            <w:noProof/>
          </w:rPr>
          <w:t>Table 3</w:t>
        </w:r>
        <w:r w:rsidR="00EF4435" w:rsidRPr="00CF1C60">
          <w:rPr>
            <w:rStyle w:val="Hyperlink"/>
            <w:noProof/>
          </w:rPr>
          <w:noBreakHyphen/>
          <w:t>5 NPAC Customer Associated Service Provider Data Model</w:t>
        </w:r>
        <w:r w:rsidR="00EF4435">
          <w:rPr>
            <w:noProof/>
            <w:webHidden/>
          </w:rPr>
          <w:tab/>
        </w:r>
        <w:r>
          <w:rPr>
            <w:noProof/>
            <w:webHidden/>
          </w:rPr>
          <w:fldChar w:fldCharType="begin"/>
        </w:r>
        <w:r w:rsidR="00EF4435">
          <w:rPr>
            <w:noProof/>
            <w:webHidden/>
          </w:rPr>
          <w:instrText xml:space="preserve"> PAGEREF _Toc376766689 \h </w:instrText>
        </w:r>
        <w:r>
          <w:rPr>
            <w:noProof/>
            <w:webHidden/>
          </w:rPr>
        </w:r>
        <w:r>
          <w:rPr>
            <w:noProof/>
            <w:webHidden/>
          </w:rPr>
          <w:fldChar w:fldCharType="separate"/>
        </w:r>
        <w:r w:rsidR="00EF4435">
          <w:rPr>
            <w:noProof/>
            <w:webHidden/>
          </w:rPr>
          <w:t>3-17</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0" w:history="1">
        <w:r w:rsidR="00EF4435" w:rsidRPr="00CF1C60">
          <w:rPr>
            <w:rStyle w:val="Hyperlink"/>
            <w:noProof/>
          </w:rPr>
          <w:t>Table 3</w:t>
        </w:r>
        <w:r w:rsidR="00EF4435" w:rsidRPr="00CF1C60">
          <w:rPr>
            <w:rStyle w:val="Hyperlink"/>
            <w:noProof/>
          </w:rPr>
          <w:noBreakHyphen/>
          <w:t>6 NPAC Customer Request-Delegate Data Model</w:t>
        </w:r>
        <w:r w:rsidR="00EF4435">
          <w:rPr>
            <w:noProof/>
            <w:webHidden/>
          </w:rPr>
          <w:tab/>
        </w:r>
        <w:r>
          <w:rPr>
            <w:noProof/>
            <w:webHidden/>
          </w:rPr>
          <w:fldChar w:fldCharType="begin"/>
        </w:r>
        <w:r w:rsidR="00EF4435">
          <w:rPr>
            <w:noProof/>
            <w:webHidden/>
          </w:rPr>
          <w:instrText xml:space="preserve"> PAGEREF _Toc376766690 \h </w:instrText>
        </w:r>
        <w:r>
          <w:rPr>
            <w:noProof/>
            <w:webHidden/>
          </w:rPr>
        </w:r>
        <w:r>
          <w:rPr>
            <w:noProof/>
            <w:webHidden/>
          </w:rPr>
          <w:fldChar w:fldCharType="separate"/>
        </w:r>
        <w:r w:rsidR="00EF4435">
          <w:rPr>
            <w:noProof/>
            <w:webHidden/>
          </w:rPr>
          <w:t>3-18</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1" w:history="1">
        <w:r w:rsidR="00EF4435" w:rsidRPr="00CF1C60">
          <w:rPr>
            <w:rStyle w:val="Hyperlink"/>
            <w:noProof/>
          </w:rPr>
          <w:t>Table 3</w:t>
        </w:r>
        <w:r w:rsidR="00EF4435" w:rsidRPr="00CF1C60">
          <w:rPr>
            <w:rStyle w:val="Hyperlink"/>
            <w:noProof/>
          </w:rPr>
          <w:noBreakHyphen/>
          <w:t>7 Subscription Version Data Model</w:t>
        </w:r>
        <w:r w:rsidR="00EF4435">
          <w:rPr>
            <w:noProof/>
            <w:webHidden/>
          </w:rPr>
          <w:tab/>
        </w:r>
        <w:r>
          <w:rPr>
            <w:noProof/>
            <w:webHidden/>
          </w:rPr>
          <w:fldChar w:fldCharType="begin"/>
        </w:r>
        <w:r w:rsidR="00EF4435">
          <w:rPr>
            <w:noProof/>
            <w:webHidden/>
          </w:rPr>
          <w:instrText xml:space="preserve"> PAGEREF _Toc376766691 \h </w:instrText>
        </w:r>
        <w:r>
          <w:rPr>
            <w:noProof/>
            <w:webHidden/>
          </w:rPr>
        </w:r>
        <w:r>
          <w:rPr>
            <w:noProof/>
            <w:webHidden/>
          </w:rPr>
          <w:fldChar w:fldCharType="separate"/>
        </w:r>
        <w:r w:rsidR="00EF4435">
          <w:rPr>
            <w:noProof/>
            <w:webHidden/>
          </w:rPr>
          <w:t>3-24</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2" w:history="1">
        <w:r w:rsidR="00EF4435" w:rsidRPr="00CF1C60">
          <w:rPr>
            <w:rStyle w:val="Hyperlink"/>
            <w:noProof/>
          </w:rPr>
          <w:t>Table 3</w:t>
        </w:r>
        <w:r w:rsidR="00EF4435" w:rsidRPr="00CF1C60">
          <w:rPr>
            <w:rStyle w:val="Hyperlink"/>
            <w:noProof/>
          </w:rPr>
          <w:noBreakHyphen/>
          <w:t>8 Subscription Version Failed SP List Data Model</w:t>
        </w:r>
        <w:r w:rsidR="00EF4435">
          <w:rPr>
            <w:noProof/>
            <w:webHidden/>
          </w:rPr>
          <w:tab/>
        </w:r>
        <w:r>
          <w:rPr>
            <w:noProof/>
            <w:webHidden/>
          </w:rPr>
          <w:fldChar w:fldCharType="begin"/>
        </w:r>
        <w:r w:rsidR="00EF4435">
          <w:rPr>
            <w:noProof/>
            <w:webHidden/>
          </w:rPr>
          <w:instrText xml:space="preserve"> PAGEREF _Toc376766692 \h </w:instrText>
        </w:r>
        <w:r>
          <w:rPr>
            <w:noProof/>
            <w:webHidden/>
          </w:rPr>
        </w:r>
        <w:r>
          <w:rPr>
            <w:noProof/>
            <w:webHidden/>
          </w:rPr>
          <w:fldChar w:fldCharType="separate"/>
        </w:r>
        <w:r w:rsidR="00EF4435">
          <w:rPr>
            <w:noProof/>
            <w:webHidden/>
          </w:rPr>
          <w:t>3-24</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3" w:history="1">
        <w:r w:rsidR="00EF4435" w:rsidRPr="00CF1C60">
          <w:rPr>
            <w:rStyle w:val="Hyperlink"/>
            <w:noProof/>
          </w:rPr>
          <w:t>Table 3</w:t>
        </w:r>
        <w:r w:rsidR="00EF4435" w:rsidRPr="00CF1C60">
          <w:rPr>
            <w:rStyle w:val="Hyperlink"/>
            <w:noProof/>
          </w:rPr>
          <w:noBreakHyphen/>
          <w:t>9 Number Pooling Block Holder Information Data Model</w:t>
        </w:r>
        <w:r w:rsidR="00EF4435">
          <w:rPr>
            <w:noProof/>
            <w:webHidden/>
          </w:rPr>
          <w:tab/>
        </w:r>
        <w:r>
          <w:rPr>
            <w:noProof/>
            <w:webHidden/>
          </w:rPr>
          <w:fldChar w:fldCharType="begin"/>
        </w:r>
        <w:r w:rsidR="00EF4435">
          <w:rPr>
            <w:noProof/>
            <w:webHidden/>
          </w:rPr>
          <w:instrText xml:space="preserve"> PAGEREF _Toc376766693 \h </w:instrText>
        </w:r>
        <w:r>
          <w:rPr>
            <w:noProof/>
            <w:webHidden/>
          </w:rPr>
        </w:r>
        <w:r>
          <w:rPr>
            <w:noProof/>
            <w:webHidden/>
          </w:rPr>
          <w:fldChar w:fldCharType="separate"/>
        </w:r>
        <w:r w:rsidR="00EF4435">
          <w:rPr>
            <w:noProof/>
            <w:webHidden/>
          </w:rPr>
          <w:t>3-28</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4" w:history="1">
        <w:r w:rsidR="00EF4435" w:rsidRPr="00CF1C60">
          <w:rPr>
            <w:rStyle w:val="Hyperlink"/>
            <w:noProof/>
          </w:rPr>
          <w:t>Table 3</w:t>
        </w:r>
        <w:r w:rsidR="00EF4435" w:rsidRPr="00CF1C60">
          <w:rPr>
            <w:rStyle w:val="Hyperlink"/>
            <w:noProof/>
          </w:rPr>
          <w:noBreakHyphen/>
          <w:t>10 Number Pooling Block Failed SP List Data Model</w:t>
        </w:r>
        <w:r w:rsidR="00EF4435">
          <w:rPr>
            <w:noProof/>
            <w:webHidden/>
          </w:rPr>
          <w:tab/>
        </w:r>
        <w:r>
          <w:rPr>
            <w:noProof/>
            <w:webHidden/>
          </w:rPr>
          <w:fldChar w:fldCharType="begin"/>
        </w:r>
        <w:r w:rsidR="00EF4435">
          <w:rPr>
            <w:noProof/>
            <w:webHidden/>
          </w:rPr>
          <w:instrText xml:space="preserve"> PAGEREF _Toc376766694 \h </w:instrText>
        </w:r>
        <w:r>
          <w:rPr>
            <w:noProof/>
            <w:webHidden/>
          </w:rPr>
        </w:r>
        <w:r>
          <w:rPr>
            <w:noProof/>
            <w:webHidden/>
          </w:rPr>
          <w:fldChar w:fldCharType="separate"/>
        </w:r>
        <w:r w:rsidR="00EF4435">
          <w:rPr>
            <w:noProof/>
            <w:webHidden/>
          </w:rPr>
          <w:t>3-29</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5" w:history="1">
        <w:r w:rsidR="00EF4435" w:rsidRPr="00CF1C60">
          <w:rPr>
            <w:rStyle w:val="Hyperlink"/>
            <w:noProof/>
          </w:rPr>
          <w:t>Table 3</w:t>
        </w:r>
        <w:r w:rsidR="00EF4435" w:rsidRPr="00CF1C60">
          <w:rPr>
            <w:rStyle w:val="Hyperlink"/>
            <w:noProof/>
          </w:rPr>
          <w:noBreakHyphen/>
          <w:t>11 Portable NPA-NXX Data Model</w:t>
        </w:r>
        <w:r w:rsidR="00EF4435">
          <w:rPr>
            <w:noProof/>
            <w:webHidden/>
          </w:rPr>
          <w:tab/>
        </w:r>
        <w:r>
          <w:rPr>
            <w:noProof/>
            <w:webHidden/>
          </w:rPr>
          <w:fldChar w:fldCharType="begin"/>
        </w:r>
        <w:r w:rsidR="00EF4435">
          <w:rPr>
            <w:noProof/>
            <w:webHidden/>
          </w:rPr>
          <w:instrText xml:space="preserve"> PAGEREF _Toc376766695 \h </w:instrText>
        </w:r>
        <w:r>
          <w:rPr>
            <w:noProof/>
            <w:webHidden/>
          </w:rPr>
        </w:r>
        <w:r>
          <w:rPr>
            <w:noProof/>
            <w:webHidden/>
          </w:rPr>
          <w:fldChar w:fldCharType="separate"/>
        </w:r>
        <w:r w:rsidR="00EF4435">
          <w:rPr>
            <w:noProof/>
            <w:webHidden/>
          </w:rPr>
          <w:t>3-30</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6" w:history="1">
        <w:r w:rsidR="00EF4435" w:rsidRPr="00CF1C60">
          <w:rPr>
            <w:rStyle w:val="Hyperlink"/>
            <w:noProof/>
          </w:rPr>
          <w:t>Table 3</w:t>
        </w:r>
        <w:r w:rsidR="00EF4435" w:rsidRPr="00CF1C60">
          <w:rPr>
            <w:rStyle w:val="Hyperlink"/>
            <w:noProof/>
          </w:rPr>
          <w:noBreakHyphen/>
          <w:t>12 LRN Data Model</w:t>
        </w:r>
        <w:r w:rsidR="00EF4435">
          <w:rPr>
            <w:noProof/>
            <w:webHidden/>
          </w:rPr>
          <w:tab/>
        </w:r>
        <w:r>
          <w:rPr>
            <w:noProof/>
            <w:webHidden/>
          </w:rPr>
          <w:fldChar w:fldCharType="begin"/>
        </w:r>
        <w:r w:rsidR="00EF4435">
          <w:rPr>
            <w:noProof/>
            <w:webHidden/>
          </w:rPr>
          <w:instrText xml:space="preserve"> PAGEREF _Toc376766696 \h </w:instrText>
        </w:r>
        <w:r>
          <w:rPr>
            <w:noProof/>
            <w:webHidden/>
          </w:rPr>
        </w:r>
        <w:r>
          <w:rPr>
            <w:noProof/>
            <w:webHidden/>
          </w:rPr>
          <w:fldChar w:fldCharType="separate"/>
        </w:r>
        <w:r w:rsidR="00EF4435">
          <w:rPr>
            <w:noProof/>
            <w:webHidden/>
          </w:rPr>
          <w:t>3-31</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7" w:history="1">
        <w:r w:rsidR="00EF4435" w:rsidRPr="00CF1C60">
          <w:rPr>
            <w:rStyle w:val="Hyperlink"/>
            <w:noProof/>
          </w:rPr>
          <w:t>Table 3</w:t>
        </w:r>
        <w:r w:rsidR="00EF4435" w:rsidRPr="00CF1C60">
          <w:rPr>
            <w:rStyle w:val="Hyperlink"/>
            <w:noProof/>
          </w:rPr>
          <w:noBreakHyphen/>
          <w:t>13 LSMS Filtered NPA-NXX Data Model</w:t>
        </w:r>
        <w:r w:rsidR="00EF4435">
          <w:rPr>
            <w:noProof/>
            <w:webHidden/>
          </w:rPr>
          <w:tab/>
        </w:r>
        <w:r>
          <w:rPr>
            <w:noProof/>
            <w:webHidden/>
          </w:rPr>
          <w:fldChar w:fldCharType="begin"/>
        </w:r>
        <w:r w:rsidR="00EF4435">
          <w:rPr>
            <w:noProof/>
            <w:webHidden/>
          </w:rPr>
          <w:instrText xml:space="preserve"> PAGEREF _Toc376766697 \h </w:instrText>
        </w:r>
        <w:r>
          <w:rPr>
            <w:noProof/>
            <w:webHidden/>
          </w:rPr>
        </w:r>
        <w:r>
          <w:rPr>
            <w:noProof/>
            <w:webHidden/>
          </w:rPr>
          <w:fldChar w:fldCharType="separate"/>
        </w:r>
        <w:r w:rsidR="00EF4435">
          <w:rPr>
            <w:noProof/>
            <w:webHidden/>
          </w:rPr>
          <w:t>3-31</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8" w:history="1">
        <w:r w:rsidR="00EF4435" w:rsidRPr="00CF1C60">
          <w:rPr>
            <w:rStyle w:val="Hyperlink"/>
            <w:noProof/>
          </w:rPr>
          <w:t>Table 3</w:t>
        </w:r>
        <w:r w:rsidR="00EF4435" w:rsidRPr="00CF1C60">
          <w:rPr>
            <w:rStyle w:val="Hyperlink"/>
            <w:noProof/>
          </w:rPr>
          <w:noBreakHyphen/>
          <w:t>14 Number Pooling NPA-NXX-X Holder Information Data Model</w:t>
        </w:r>
        <w:r w:rsidR="00EF4435">
          <w:rPr>
            <w:noProof/>
            <w:webHidden/>
          </w:rPr>
          <w:tab/>
        </w:r>
        <w:r>
          <w:rPr>
            <w:noProof/>
            <w:webHidden/>
          </w:rPr>
          <w:fldChar w:fldCharType="begin"/>
        </w:r>
        <w:r w:rsidR="00EF4435">
          <w:rPr>
            <w:noProof/>
            <w:webHidden/>
          </w:rPr>
          <w:instrText xml:space="preserve"> PAGEREF _Toc376766698 \h </w:instrText>
        </w:r>
        <w:r>
          <w:rPr>
            <w:noProof/>
            <w:webHidden/>
          </w:rPr>
        </w:r>
        <w:r>
          <w:rPr>
            <w:noProof/>
            <w:webHidden/>
          </w:rPr>
          <w:fldChar w:fldCharType="separate"/>
        </w:r>
        <w:r w:rsidR="00EF4435">
          <w:rPr>
            <w:noProof/>
            <w:webHidden/>
          </w:rPr>
          <w:t>3-32</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699" w:history="1">
        <w:r w:rsidR="00EF4435" w:rsidRPr="00CF1C60">
          <w:rPr>
            <w:rStyle w:val="Hyperlink"/>
            <w:noProof/>
          </w:rPr>
          <w:t>Table 3</w:t>
        </w:r>
        <w:r w:rsidR="00EF4435" w:rsidRPr="00CF1C60">
          <w:rPr>
            <w:rStyle w:val="Hyperlink"/>
            <w:noProof/>
          </w:rPr>
          <w:noBreakHyphen/>
          <w:t>15 NPAC Customer Pseudo-LRN Accepted SPID List Data Model</w:t>
        </w:r>
        <w:r w:rsidR="00EF4435">
          <w:rPr>
            <w:noProof/>
            <w:webHidden/>
          </w:rPr>
          <w:tab/>
        </w:r>
        <w:r>
          <w:rPr>
            <w:noProof/>
            <w:webHidden/>
          </w:rPr>
          <w:fldChar w:fldCharType="begin"/>
        </w:r>
        <w:r w:rsidR="00EF4435">
          <w:rPr>
            <w:noProof/>
            <w:webHidden/>
          </w:rPr>
          <w:instrText xml:space="preserve"> PAGEREF _Toc376766699 \h </w:instrText>
        </w:r>
        <w:r>
          <w:rPr>
            <w:noProof/>
            <w:webHidden/>
          </w:rPr>
        </w:r>
        <w:r>
          <w:rPr>
            <w:noProof/>
            <w:webHidden/>
          </w:rPr>
          <w:fldChar w:fldCharType="separate"/>
        </w:r>
        <w:r w:rsidR="00EF4435">
          <w:rPr>
            <w:noProof/>
            <w:webHidden/>
          </w:rPr>
          <w:t>3-33</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00" w:history="1">
        <w:r w:rsidR="00EF4435" w:rsidRPr="00CF1C60">
          <w:rPr>
            <w:rStyle w:val="Hyperlink"/>
            <w:noProof/>
          </w:rPr>
          <w:t>Table 3</w:t>
        </w:r>
        <w:r w:rsidR="00EF4435" w:rsidRPr="00CF1C60">
          <w:rPr>
            <w:rStyle w:val="Hyperlink"/>
            <w:noProof/>
          </w:rPr>
          <w:noBreakHyphen/>
          <w:t>16 Number Pool Block Version Status Interaction Descriptions</w:t>
        </w:r>
        <w:r w:rsidR="00EF4435">
          <w:rPr>
            <w:noProof/>
            <w:webHidden/>
          </w:rPr>
          <w:tab/>
        </w:r>
        <w:r>
          <w:rPr>
            <w:noProof/>
            <w:webHidden/>
          </w:rPr>
          <w:fldChar w:fldCharType="begin"/>
        </w:r>
        <w:r w:rsidR="00EF4435">
          <w:rPr>
            <w:noProof/>
            <w:webHidden/>
          </w:rPr>
          <w:instrText xml:space="preserve"> PAGEREF _Toc376766700 \h </w:instrText>
        </w:r>
        <w:r>
          <w:rPr>
            <w:noProof/>
            <w:webHidden/>
          </w:rPr>
        </w:r>
        <w:r>
          <w:rPr>
            <w:noProof/>
            <w:webHidden/>
          </w:rPr>
          <w:fldChar w:fldCharType="separate"/>
        </w:r>
        <w:r w:rsidR="00EF4435">
          <w:rPr>
            <w:noProof/>
            <w:webHidden/>
          </w:rPr>
          <w:t>3-119</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01" w:history="1">
        <w:r w:rsidR="00EF4435" w:rsidRPr="00CF1C60">
          <w:rPr>
            <w:rStyle w:val="Hyperlink"/>
            <w:noProof/>
          </w:rPr>
          <w:t>Table 5</w:t>
        </w:r>
        <w:r w:rsidR="00EF4435" w:rsidRPr="00CF1C60">
          <w:rPr>
            <w:rStyle w:val="Hyperlink"/>
            <w:noProof/>
          </w:rPr>
          <w:noBreakHyphen/>
          <w:t>1 Subscription Version Status Interaction Descriptions</w:t>
        </w:r>
        <w:r w:rsidR="00EF4435">
          <w:rPr>
            <w:noProof/>
            <w:webHidden/>
          </w:rPr>
          <w:tab/>
        </w:r>
        <w:r>
          <w:rPr>
            <w:noProof/>
            <w:webHidden/>
          </w:rPr>
          <w:fldChar w:fldCharType="begin"/>
        </w:r>
        <w:r w:rsidR="00EF4435">
          <w:rPr>
            <w:noProof/>
            <w:webHidden/>
          </w:rPr>
          <w:instrText xml:space="preserve"> PAGEREF _Toc376766701 \h </w:instrText>
        </w:r>
        <w:r>
          <w:rPr>
            <w:noProof/>
            <w:webHidden/>
          </w:rPr>
        </w:r>
        <w:r>
          <w:rPr>
            <w:noProof/>
            <w:webHidden/>
          </w:rPr>
          <w:fldChar w:fldCharType="separate"/>
        </w:r>
        <w:r w:rsidR="00EF4435">
          <w:rPr>
            <w:noProof/>
            <w:webHidden/>
          </w:rPr>
          <w:t>5-8</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02" w:history="1">
        <w:r w:rsidR="00EF4435" w:rsidRPr="00CF1C60">
          <w:rPr>
            <w:rStyle w:val="Hyperlink"/>
            <w:noProof/>
          </w:rPr>
          <w:t>Table 6</w:t>
        </w:r>
        <w:r w:rsidR="00EF4435" w:rsidRPr="00CF1C60">
          <w:rPr>
            <w:rStyle w:val="Hyperlink"/>
            <w:noProof/>
          </w:rPr>
          <w:noBreakHyphen/>
          <w:t>1  CMIP Interface Protocol Stack</w:t>
        </w:r>
        <w:r w:rsidR="00EF4435">
          <w:rPr>
            <w:noProof/>
            <w:webHidden/>
          </w:rPr>
          <w:tab/>
        </w:r>
        <w:r>
          <w:rPr>
            <w:noProof/>
            <w:webHidden/>
          </w:rPr>
          <w:fldChar w:fldCharType="begin"/>
        </w:r>
        <w:r w:rsidR="00EF4435">
          <w:rPr>
            <w:noProof/>
            <w:webHidden/>
          </w:rPr>
          <w:instrText xml:space="preserve"> PAGEREF _Toc376766702 \h </w:instrText>
        </w:r>
        <w:r>
          <w:rPr>
            <w:noProof/>
            <w:webHidden/>
          </w:rPr>
        </w:r>
        <w:r>
          <w:rPr>
            <w:noProof/>
            <w:webHidden/>
          </w:rPr>
          <w:fldChar w:fldCharType="separate"/>
        </w:r>
        <w:r w:rsidR="00EF4435">
          <w:rPr>
            <w:noProof/>
            <w:webHidden/>
          </w:rPr>
          <w:t>6-2</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376766703" w:history="1">
        <w:r w:rsidR="00EF4435" w:rsidRPr="00C852FB">
          <w:rPr>
            <w:rStyle w:val="Hyperlink"/>
            <w:noProof/>
          </w:rPr>
          <w:t>Table C–1 -- Subscription Tunables</w:t>
        </w:r>
        <w:r w:rsidR="00EF4435">
          <w:rPr>
            <w:noProof/>
            <w:webHidden/>
          </w:rPr>
          <w:tab/>
        </w:r>
        <w:r>
          <w:rPr>
            <w:noProof/>
            <w:webHidden/>
          </w:rPr>
          <w:fldChar w:fldCharType="begin"/>
        </w:r>
        <w:r w:rsidR="00EF4435">
          <w:rPr>
            <w:noProof/>
            <w:webHidden/>
          </w:rPr>
          <w:instrText xml:space="preserve"> PAGEREF _Toc376766703 \h </w:instrText>
        </w:r>
        <w:r>
          <w:rPr>
            <w:noProof/>
            <w:webHidden/>
          </w:rPr>
        </w:r>
        <w:r>
          <w:rPr>
            <w:noProof/>
            <w:webHidden/>
          </w:rPr>
          <w:fldChar w:fldCharType="separate"/>
        </w:r>
        <w:r w:rsidR="00EF4435">
          <w:rPr>
            <w:noProof/>
            <w:webHidden/>
          </w:rPr>
          <w:t>C-5</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04" w:history="1">
        <w:r w:rsidR="00EF4435" w:rsidRPr="00C852FB">
          <w:rPr>
            <w:rStyle w:val="Hyperlink"/>
            <w:noProof/>
          </w:rPr>
          <w:t>Table C–2 -- Communications Tunables</w:t>
        </w:r>
        <w:r w:rsidR="00EF4435">
          <w:rPr>
            <w:noProof/>
            <w:webHidden/>
          </w:rPr>
          <w:tab/>
        </w:r>
        <w:r>
          <w:rPr>
            <w:noProof/>
            <w:webHidden/>
          </w:rPr>
          <w:fldChar w:fldCharType="begin"/>
        </w:r>
        <w:r w:rsidR="00EF4435">
          <w:rPr>
            <w:noProof/>
            <w:webHidden/>
          </w:rPr>
          <w:instrText xml:space="preserve"> PAGEREF _Toc376766704 \h </w:instrText>
        </w:r>
        <w:r>
          <w:rPr>
            <w:noProof/>
            <w:webHidden/>
          </w:rPr>
        </w:r>
        <w:r>
          <w:rPr>
            <w:noProof/>
            <w:webHidden/>
          </w:rPr>
          <w:fldChar w:fldCharType="separate"/>
        </w:r>
        <w:r w:rsidR="00EF4435">
          <w:rPr>
            <w:noProof/>
            <w:webHidden/>
          </w:rPr>
          <w:t>C-10</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05" w:history="1">
        <w:r w:rsidR="00EF4435" w:rsidRPr="00C852FB">
          <w:rPr>
            <w:rStyle w:val="Hyperlink"/>
            <w:noProof/>
          </w:rPr>
          <w:t>Table C–3 -- Audit Tunables</w:t>
        </w:r>
        <w:r w:rsidR="00EF4435">
          <w:rPr>
            <w:noProof/>
            <w:webHidden/>
          </w:rPr>
          <w:tab/>
        </w:r>
        <w:r>
          <w:rPr>
            <w:noProof/>
            <w:webHidden/>
          </w:rPr>
          <w:fldChar w:fldCharType="begin"/>
        </w:r>
        <w:r w:rsidR="00EF4435">
          <w:rPr>
            <w:noProof/>
            <w:webHidden/>
          </w:rPr>
          <w:instrText xml:space="preserve"> PAGEREF _Toc376766705 \h </w:instrText>
        </w:r>
        <w:r>
          <w:rPr>
            <w:noProof/>
            <w:webHidden/>
          </w:rPr>
        </w:r>
        <w:r>
          <w:rPr>
            <w:noProof/>
            <w:webHidden/>
          </w:rPr>
          <w:fldChar w:fldCharType="separate"/>
        </w:r>
        <w:r w:rsidR="00EF4435">
          <w:rPr>
            <w:noProof/>
            <w:webHidden/>
          </w:rPr>
          <w:t>C-10</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06" w:history="1">
        <w:r w:rsidR="00EF4435" w:rsidRPr="00C852FB">
          <w:rPr>
            <w:rStyle w:val="Hyperlink"/>
            <w:noProof/>
          </w:rPr>
          <w:t>Table C–4 -- Logs Tunables</w:t>
        </w:r>
        <w:r w:rsidR="00EF4435">
          <w:rPr>
            <w:noProof/>
            <w:webHidden/>
          </w:rPr>
          <w:tab/>
        </w:r>
        <w:r>
          <w:rPr>
            <w:noProof/>
            <w:webHidden/>
          </w:rPr>
          <w:fldChar w:fldCharType="begin"/>
        </w:r>
        <w:r w:rsidR="00EF4435">
          <w:rPr>
            <w:noProof/>
            <w:webHidden/>
          </w:rPr>
          <w:instrText xml:space="preserve"> PAGEREF _Toc376766706 \h </w:instrText>
        </w:r>
        <w:r>
          <w:rPr>
            <w:noProof/>
            <w:webHidden/>
          </w:rPr>
        </w:r>
        <w:r>
          <w:rPr>
            <w:noProof/>
            <w:webHidden/>
          </w:rPr>
          <w:fldChar w:fldCharType="separate"/>
        </w:r>
        <w:r w:rsidR="00EF4435">
          <w:rPr>
            <w:noProof/>
            <w:webHidden/>
          </w:rPr>
          <w:t>C-11</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07" w:history="1">
        <w:r w:rsidR="00EF4435" w:rsidRPr="00C852FB">
          <w:rPr>
            <w:rStyle w:val="Hyperlink"/>
            <w:noProof/>
          </w:rPr>
          <w:t>Table C–5 -- Keys Tunables</w:t>
        </w:r>
        <w:r w:rsidR="00EF4435">
          <w:rPr>
            <w:noProof/>
            <w:webHidden/>
          </w:rPr>
          <w:tab/>
        </w:r>
        <w:r>
          <w:rPr>
            <w:noProof/>
            <w:webHidden/>
          </w:rPr>
          <w:fldChar w:fldCharType="begin"/>
        </w:r>
        <w:r w:rsidR="00EF4435">
          <w:rPr>
            <w:noProof/>
            <w:webHidden/>
          </w:rPr>
          <w:instrText xml:space="preserve"> PAGEREF _Toc376766707 \h </w:instrText>
        </w:r>
        <w:r>
          <w:rPr>
            <w:noProof/>
            <w:webHidden/>
          </w:rPr>
        </w:r>
        <w:r>
          <w:rPr>
            <w:noProof/>
            <w:webHidden/>
          </w:rPr>
          <w:fldChar w:fldCharType="separate"/>
        </w:r>
        <w:r w:rsidR="00EF4435">
          <w:rPr>
            <w:noProof/>
            <w:webHidden/>
          </w:rPr>
          <w:t>C-11</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08" w:history="1">
        <w:r w:rsidR="00EF4435" w:rsidRPr="00C852FB">
          <w:rPr>
            <w:rStyle w:val="Hyperlink"/>
            <w:noProof/>
          </w:rPr>
          <w:t>Table C–6 -- Block Tunables</w:t>
        </w:r>
        <w:r w:rsidR="00EF4435">
          <w:rPr>
            <w:noProof/>
            <w:webHidden/>
          </w:rPr>
          <w:tab/>
        </w:r>
        <w:r>
          <w:rPr>
            <w:noProof/>
            <w:webHidden/>
          </w:rPr>
          <w:fldChar w:fldCharType="begin"/>
        </w:r>
        <w:r w:rsidR="00EF4435">
          <w:rPr>
            <w:noProof/>
            <w:webHidden/>
          </w:rPr>
          <w:instrText xml:space="preserve"> PAGEREF _Toc376766708 \h </w:instrText>
        </w:r>
        <w:r>
          <w:rPr>
            <w:noProof/>
            <w:webHidden/>
          </w:rPr>
        </w:r>
        <w:r>
          <w:rPr>
            <w:noProof/>
            <w:webHidden/>
          </w:rPr>
          <w:fldChar w:fldCharType="separate"/>
        </w:r>
        <w:r w:rsidR="00EF4435">
          <w:rPr>
            <w:noProof/>
            <w:webHidden/>
          </w:rPr>
          <w:t>C-12</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376766709" w:history="1">
        <w:r w:rsidR="00EF4435" w:rsidRPr="002C5B4E">
          <w:rPr>
            <w:rStyle w:val="Hyperlink"/>
            <w:noProof/>
          </w:rPr>
          <w:t>Table D–1 -- Encryption Key Exchange File Format</w:t>
        </w:r>
        <w:r w:rsidR="00EF4435">
          <w:rPr>
            <w:noProof/>
            <w:webHidden/>
          </w:rPr>
          <w:tab/>
        </w:r>
        <w:r>
          <w:rPr>
            <w:noProof/>
            <w:webHidden/>
          </w:rPr>
          <w:fldChar w:fldCharType="begin"/>
        </w:r>
        <w:r w:rsidR="00EF4435">
          <w:rPr>
            <w:noProof/>
            <w:webHidden/>
          </w:rPr>
          <w:instrText xml:space="preserve"> PAGEREF _Toc376766709 \h </w:instrText>
        </w:r>
        <w:r>
          <w:rPr>
            <w:noProof/>
            <w:webHidden/>
          </w:rPr>
        </w:r>
        <w:r>
          <w:rPr>
            <w:noProof/>
            <w:webHidden/>
          </w:rPr>
          <w:fldChar w:fldCharType="separate"/>
        </w:r>
        <w:r w:rsidR="00EF4435">
          <w:rPr>
            <w:noProof/>
            <w:webHidden/>
          </w:rPr>
          <w:t>D-2</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10" w:history="1">
        <w:r w:rsidR="00EF4435" w:rsidRPr="002C5B4E">
          <w:rPr>
            <w:rStyle w:val="Hyperlink"/>
            <w:noProof/>
          </w:rPr>
          <w:t>Table D–2 -- Encryption Key Acknowledgement File Format</w:t>
        </w:r>
        <w:r w:rsidR="00EF4435">
          <w:rPr>
            <w:noProof/>
            <w:webHidden/>
          </w:rPr>
          <w:tab/>
        </w:r>
        <w:r>
          <w:rPr>
            <w:noProof/>
            <w:webHidden/>
          </w:rPr>
          <w:fldChar w:fldCharType="begin"/>
        </w:r>
        <w:r w:rsidR="00EF4435">
          <w:rPr>
            <w:noProof/>
            <w:webHidden/>
          </w:rPr>
          <w:instrText xml:space="preserve"> PAGEREF _Toc376766710 \h </w:instrText>
        </w:r>
        <w:r>
          <w:rPr>
            <w:noProof/>
            <w:webHidden/>
          </w:rPr>
        </w:r>
        <w:r>
          <w:rPr>
            <w:noProof/>
            <w:webHidden/>
          </w:rPr>
          <w:fldChar w:fldCharType="separate"/>
        </w:r>
        <w:r w:rsidR="00EF4435">
          <w:rPr>
            <w:noProof/>
            <w:webHidden/>
          </w:rPr>
          <w:t>D-3</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376766711" w:history="1">
        <w:r w:rsidR="00EF4435" w:rsidRPr="00E31A48">
          <w:rPr>
            <w:rStyle w:val="Hyperlink"/>
            <w:noProof/>
          </w:rPr>
          <w:t>Table E–1 -- Explanation of the Fields in the Subscription Download File</w:t>
        </w:r>
        <w:r w:rsidR="00EF4435">
          <w:rPr>
            <w:noProof/>
            <w:webHidden/>
          </w:rPr>
          <w:tab/>
        </w:r>
        <w:r>
          <w:rPr>
            <w:noProof/>
            <w:webHidden/>
          </w:rPr>
          <w:fldChar w:fldCharType="begin"/>
        </w:r>
        <w:r w:rsidR="00EF4435">
          <w:rPr>
            <w:noProof/>
            <w:webHidden/>
          </w:rPr>
          <w:instrText xml:space="preserve"> PAGEREF _Toc376766711 \h </w:instrText>
        </w:r>
        <w:r>
          <w:rPr>
            <w:noProof/>
            <w:webHidden/>
          </w:rPr>
        </w:r>
        <w:r>
          <w:rPr>
            <w:noProof/>
            <w:webHidden/>
          </w:rPr>
          <w:fldChar w:fldCharType="separate"/>
        </w:r>
        <w:r w:rsidR="00EF4435">
          <w:rPr>
            <w:noProof/>
            <w:webHidden/>
          </w:rPr>
          <w:t>E-3</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12" w:history="1">
        <w:r w:rsidR="00EF4435" w:rsidRPr="00E31A48">
          <w:rPr>
            <w:rStyle w:val="Hyperlink"/>
            <w:noProof/>
          </w:rPr>
          <w:t>Table E–2 -- Explanation of the Fields in the Network Service Provider Download File</w:t>
        </w:r>
        <w:r w:rsidR="00EF4435">
          <w:rPr>
            <w:noProof/>
            <w:webHidden/>
          </w:rPr>
          <w:tab/>
        </w:r>
        <w:r>
          <w:rPr>
            <w:noProof/>
            <w:webHidden/>
          </w:rPr>
          <w:fldChar w:fldCharType="begin"/>
        </w:r>
        <w:r w:rsidR="00EF4435">
          <w:rPr>
            <w:noProof/>
            <w:webHidden/>
          </w:rPr>
          <w:instrText xml:space="preserve"> PAGEREF _Toc376766712 \h </w:instrText>
        </w:r>
        <w:r>
          <w:rPr>
            <w:noProof/>
            <w:webHidden/>
          </w:rPr>
        </w:r>
        <w:r>
          <w:rPr>
            <w:noProof/>
            <w:webHidden/>
          </w:rPr>
          <w:fldChar w:fldCharType="separate"/>
        </w:r>
        <w:r w:rsidR="00EF4435">
          <w:rPr>
            <w:noProof/>
            <w:webHidden/>
          </w:rPr>
          <w:t>E-5</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13" w:history="1">
        <w:r w:rsidR="00EF4435" w:rsidRPr="00E31A48">
          <w:rPr>
            <w:rStyle w:val="Hyperlink"/>
            <w:noProof/>
          </w:rPr>
          <w:t>Table E–3 -- Explanation of the Fields in the Network NPA/NXX Download File</w:t>
        </w:r>
        <w:r w:rsidR="00EF4435">
          <w:rPr>
            <w:noProof/>
            <w:webHidden/>
          </w:rPr>
          <w:tab/>
        </w:r>
        <w:r>
          <w:rPr>
            <w:noProof/>
            <w:webHidden/>
          </w:rPr>
          <w:fldChar w:fldCharType="begin"/>
        </w:r>
        <w:r w:rsidR="00EF4435">
          <w:rPr>
            <w:noProof/>
            <w:webHidden/>
          </w:rPr>
          <w:instrText xml:space="preserve"> PAGEREF _Toc376766713 \h </w:instrText>
        </w:r>
        <w:r>
          <w:rPr>
            <w:noProof/>
            <w:webHidden/>
          </w:rPr>
        </w:r>
        <w:r>
          <w:rPr>
            <w:noProof/>
            <w:webHidden/>
          </w:rPr>
          <w:fldChar w:fldCharType="separate"/>
        </w:r>
        <w:r w:rsidR="00EF4435">
          <w:rPr>
            <w:noProof/>
            <w:webHidden/>
          </w:rPr>
          <w:t>E-7</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14" w:history="1">
        <w:r w:rsidR="00EF4435" w:rsidRPr="00E31A48">
          <w:rPr>
            <w:rStyle w:val="Hyperlink"/>
            <w:noProof/>
          </w:rPr>
          <w:t>Table E–4 -- Explanation of the Fields in the Network LRN Download File</w:t>
        </w:r>
        <w:r w:rsidR="00EF4435">
          <w:rPr>
            <w:noProof/>
            <w:webHidden/>
          </w:rPr>
          <w:tab/>
        </w:r>
        <w:r>
          <w:rPr>
            <w:noProof/>
            <w:webHidden/>
          </w:rPr>
          <w:fldChar w:fldCharType="begin"/>
        </w:r>
        <w:r w:rsidR="00EF4435">
          <w:rPr>
            <w:noProof/>
            <w:webHidden/>
          </w:rPr>
          <w:instrText xml:space="preserve"> PAGEREF _Toc376766714 \h </w:instrText>
        </w:r>
        <w:r>
          <w:rPr>
            <w:noProof/>
            <w:webHidden/>
          </w:rPr>
        </w:r>
        <w:r>
          <w:rPr>
            <w:noProof/>
            <w:webHidden/>
          </w:rPr>
          <w:fldChar w:fldCharType="separate"/>
        </w:r>
        <w:r w:rsidR="00EF4435">
          <w:rPr>
            <w:noProof/>
            <w:webHidden/>
          </w:rPr>
          <w:t>E-8</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15" w:history="1">
        <w:r w:rsidR="00EF4435" w:rsidRPr="00E31A48">
          <w:rPr>
            <w:rStyle w:val="Hyperlink"/>
            <w:noProof/>
          </w:rPr>
          <w:t>Table E–5 -- Explanation of the Fields in the Network NPA-NXX-X Download File</w:t>
        </w:r>
        <w:r w:rsidR="00EF4435">
          <w:rPr>
            <w:noProof/>
            <w:webHidden/>
          </w:rPr>
          <w:tab/>
        </w:r>
        <w:r>
          <w:rPr>
            <w:noProof/>
            <w:webHidden/>
          </w:rPr>
          <w:fldChar w:fldCharType="begin"/>
        </w:r>
        <w:r w:rsidR="00EF4435">
          <w:rPr>
            <w:noProof/>
            <w:webHidden/>
          </w:rPr>
          <w:instrText xml:space="preserve"> PAGEREF _Toc376766715 \h </w:instrText>
        </w:r>
        <w:r>
          <w:rPr>
            <w:noProof/>
            <w:webHidden/>
          </w:rPr>
        </w:r>
        <w:r>
          <w:rPr>
            <w:noProof/>
            <w:webHidden/>
          </w:rPr>
          <w:fldChar w:fldCharType="separate"/>
        </w:r>
        <w:r w:rsidR="00EF4435">
          <w:rPr>
            <w:noProof/>
            <w:webHidden/>
          </w:rPr>
          <w:t>E-10</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16" w:history="1">
        <w:r w:rsidR="00EF4435" w:rsidRPr="00E31A48">
          <w:rPr>
            <w:rStyle w:val="Hyperlink"/>
            <w:noProof/>
          </w:rPr>
          <w:t>Table E–6 -- Explanation of the Fields in the Block Download File</w:t>
        </w:r>
        <w:r w:rsidR="00EF4435">
          <w:rPr>
            <w:noProof/>
            <w:webHidden/>
          </w:rPr>
          <w:tab/>
        </w:r>
        <w:r>
          <w:rPr>
            <w:noProof/>
            <w:webHidden/>
          </w:rPr>
          <w:fldChar w:fldCharType="begin"/>
        </w:r>
        <w:r w:rsidR="00EF4435">
          <w:rPr>
            <w:noProof/>
            <w:webHidden/>
          </w:rPr>
          <w:instrText xml:space="preserve"> PAGEREF _Toc376766716 \h </w:instrText>
        </w:r>
        <w:r>
          <w:rPr>
            <w:noProof/>
            <w:webHidden/>
          </w:rPr>
        </w:r>
        <w:r>
          <w:rPr>
            <w:noProof/>
            <w:webHidden/>
          </w:rPr>
          <w:fldChar w:fldCharType="separate"/>
        </w:r>
        <w:r w:rsidR="00EF4435">
          <w:rPr>
            <w:noProof/>
            <w:webHidden/>
          </w:rPr>
          <w:t>E-13</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17" w:history="1">
        <w:r w:rsidR="00EF4435" w:rsidRPr="00E31A48">
          <w:rPr>
            <w:rStyle w:val="Hyperlink"/>
            <w:noProof/>
          </w:rPr>
          <w:t>Table E–7 -- Explanation of the Fields in the Notification Download File</w:t>
        </w:r>
        <w:r w:rsidR="00EF4435">
          <w:rPr>
            <w:noProof/>
            <w:webHidden/>
          </w:rPr>
          <w:tab/>
        </w:r>
        <w:r>
          <w:rPr>
            <w:noProof/>
            <w:webHidden/>
          </w:rPr>
          <w:fldChar w:fldCharType="begin"/>
        </w:r>
        <w:r w:rsidR="00EF4435">
          <w:rPr>
            <w:noProof/>
            <w:webHidden/>
          </w:rPr>
          <w:instrText xml:space="preserve"> PAGEREF _Toc376766717 \h </w:instrText>
        </w:r>
        <w:r>
          <w:rPr>
            <w:noProof/>
            <w:webHidden/>
          </w:rPr>
        </w:r>
        <w:r>
          <w:rPr>
            <w:noProof/>
            <w:webHidden/>
          </w:rPr>
          <w:fldChar w:fldCharType="separate"/>
        </w:r>
        <w:r w:rsidR="00EF4435">
          <w:rPr>
            <w:noProof/>
            <w:webHidden/>
          </w:rPr>
          <w:t>E-55</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18" w:history="1">
        <w:r w:rsidR="00EF4435" w:rsidRPr="00E31A48">
          <w:rPr>
            <w:rStyle w:val="Hyperlink"/>
            <w:noProof/>
          </w:rPr>
          <w:t>Table E–8 -- Explanation of the Fields in the NPA-NXX SMURF File</w:t>
        </w:r>
        <w:r w:rsidR="00EF4435">
          <w:rPr>
            <w:noProof/>
            <w:webHidden/>
          </w:rPr>
          <w:tab/>
        </w:r>
        <w:r>
          <w:rPr>
            <w:noProof/>
            <w:webHidden/>
          </w:rPr>
          <w:fldChar w:fldCharType="begin"/>
        </w:r>
        <w:r w:rsidR="00EF4435">
          <w:rPr>
            <w:noProof/>
            <w:webHidden/>
          </w:rPr>
          <w:instrText xml:space="preserve"> PAGEREF _Toc376766718 \h </w:instrText>
        </w:r>
        <w:r>
          <w:rPr>
            <w:noProof/>
            <w:webHidden/>
          </w:rPr>
        </w:r>
        <w:r>
          <w:rPr>
            <w:noProof/>
            <w:webHidden/>
          </w:rPr>
          <w:fldChar w:fldCharType="separate"/>
        </w:r>
        <w:r w:rsidR="00EF4435">
          <w:rPr>
            <w:noProof/>
            <w:webHidden/>
          </w:rPr>
          <w:t>E-56</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19" w:history="1">
        <w:r w:rsidR="00EF4435" w:rsidRPr="00E31A48">
          <w:rPr>
            <w:rStyle w:val="Hyperlink"/>
            <w:noProof/>
          </w:rPr>
          <w:t>Table E–9 -- Explanation of the Fields in the LRN SMURF File</w:t>
        </w:r>
        <w:r w:rsidR="00EF4435">
          <w:rPr>
            <w:noProof/>
            <w:webHidden/>
          </w:rPr>
          <w:tab/>
        </w:r>
        <w:r>
          <w:rPr>
            <w:noProof/>
            <w:webHidden/>
          </w:rPr>
          <w:fldChar w:fldCharType="begin"/>
        </w:r>
        <w:r w:rsidR="00EF4435">
          <w:rPr>
            <w:noProof/>
            <w:webHidden/>
          </w:rPr>
          <w:instrText xml:space="preserve"> PAGEREF _Toc376766719 \h </w:instrText>
        </w:r>
        <w:r>
          <w:rPr>
            <w:noProof/>
            <w:webHidden/>
          </w:rPr>
        </w:r>
        <w:r>
          <w:rPr>
            <w:noProof/>
            <w:webHidden/>
          </w:rPr>
          <w:fldChar w:fldCharType="separate"/>
        </w:r>
        <w:r w:rsidR="00EF4435">
          <w:rPr>
            <w:noProof/>
            <w:webHidden/>
          </w:rPr>
          <w:t>E-57</w:t>
        </w:r>
        <w:r>
          <w:rPr>
            <w:noProof/>
            <w:webHidden/>
          </w:rPr>
          <w:fldChar w:fldCharType="end"/>
        </w:r>
      </w:hyperlink>
    </w:p>
    <w:p w:rsidR="00EF4435" w:rsidRDefault="00793D3A">
      <w:pPr>
        <w:pStyle w:val="TableofFigures"/>
        <w:rPr>
          <w:rFonts w:asciiTheme="minorHAnsi" w:eastAsiaTheme="minorEastAsia" w:hAnsiTheme="minorHAnsi" w:cstheme="minorBidi"/>
          <w:noProof/>
          <w:sz w:val="22"/>
          <w:szCs w:val="22"/>
        </w:rPr>
      </w:pPr>
      <w:hyperlink w:anchor="_Toc376766720" w:history="1">
        <w:r w:rsidR="00EF4435" w:rsidRPr="00E31A48">
          <w:rPr>
            <w:rStyle w:val="Hyperlink"/>
            <w:noProof/>
          </w:rPr>
          <w:t>Table E–10 -- Explanation of the Fields in the NPA-NXX-X SMURF File</w:t>
        </w:r>
        <w:r w:rsidR="00EF4435">
          <w:rPr>
            <w:noProof/>
            <w:webHidden/>
          </w:rPr>
          <w:tab/>
        </w:r>
        <w:r>
          <w:rPr>
            <w:noProof/>
            <w:webHidden/>
          </w:rPr>
          <w:fldChar w:fldCharType="begin"/>
        </w:r>
        <w:r w:rsidR="00EF4435">
          <w:rPr>
            <w:noProof/>
            <w:webHidden/>
          </w:rPr>
          <w:instrText xml:space="preserve"> PAGEREF _Toc376766720 \h </w:instrText>
        </w:r>
        <w:r>
          <w:rPr>
            <w:noProof/>
            <w:webHidden/>
          </w:rPr>
        </w:r>
        <w:r>
          <w:rPr>
            <w:noProof/>
            <w:webHidden/>
          </w:rPr>
          <w:fldChar w:fldCharType="separate"/>
        </w:r>
        <w:r w:rsidR="00EF4435">
          <w:rPr>
            <w:noProof/>
            <w:webHidden/>
          </w:rPr>
          <w:t>E-58</w:t>
        </w:r>
        <w:r>
          <w:rPr>
            <w:noProof/>
            <w:webHidden/>
          </w:rPr>
          <w:fldChar w:fldCharType="end"/>
        </w:r>
      </w:hyperlink>
    </w:p>
    <w:p w:rsidR="009B6F07" w:rsidRDefault="00793D3A">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55" w:name="_Toc367618183"/>
      <w:bookmarkStart w:id="56" w:name="_Ref368548464"/>
      <w:bookmarkStart w:id="57" w:name="_Toc368561266"/>
      <w:bookmarkStart w:id="58" w:name="_Toc368728211"/>
      <w:bookmarkStart w:id="59" w:name="_Toc381719927"/>
      <w:bookmarkStart w:id="60" w:name="_Toc436023246"/>
      <w:bookmarkStart w:id="61" w:name="_Toc436025309"/>
      <w:bookmarkStart w:id="62" w:name="_Toc376766350"/>
      <w:r>
        <w:lastRenderedPageBreak/>
        <w:t>Preface</w:t>
      </w:r>
      <w:bookmarkEnd w:id="55"/>
      <w:bookmarkEnd w:id="56"/>
      <w:bookmarkEnd w:id="57"/>
      <w:bookmarkEnd w:id="58"/>
      <w:bookmarkEnd w:id="59"/>
      <w:bookmarkEnd w:id="60"/>
      <w:bookmarkEnd w:id="61"/>
      <w:bookmarkEnd w:id="62"/>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63" w:name="_Inactive_Functionality"/>
      <w:bookmarkStart w:id="64" w:name="_Toc367618184"/>
      <w:bookmarkStart w:id="65" w:name="_Toc368561267"/>
      <w:bookmarkStart w:id="66" w:name="_Toc368728212"/>
      <w:bookmarkStart w:id="67" w:name="_Toc381719928"/>
      <w:bookmarkStart w:id="68" w:name="_Toc436023247"/>
      <w:bookmarkStart w:id="69" w:name="_Toc436025310"/>
      <w:bookmarkStart w:id="70" w:name="_Toc376766351"/>
      <w:bookmarkEnd w:id="63"/>
      <w:r>
        <w:t>Document Structure</w:t>
      </w:r>
      <w:bookmarkEnd w:id="64"/>
      <w:bookmarkEnd w:id="65"/>
      <w:bookmarkEnd w:id="66"/>
      <w:bookmarkEnd w:id="67"/>
      <w:bookmarkEnd w:id="68"/>
      <w:bookmarkEnd w:id="69"/>
      <w:bookmarkEnd w:id="70"/>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 xml:space="preserve">System </w:t>
      </w:r>
      <w:proofErr w:type="spellStart"/>
      <w:r>
        <w:t>Tunables</w:t>
      </w:r>
      <w:proofErr w:type="spellEnd"/>
      <w:r>
        <w:t xml:space="preserve"> - This section provides a list of all system </w:t>
      </w:r>
      <w:proofErr w:type="spellStart"/>
      <w:r>
        <w:t>tunables</w:t>
      </w:r>
      <w:proofErr w:type="spellEnd"/>
      <w:r>
        <w:t xml:space="preserve">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71" w:name="_Toc436023248"/>
      <w:bookmarkStart w:id="72"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73" w:name="_Toc376766352"/>
      <w:r>
        <w:t>Document Numbering Strategy</w:t>
      </w:r>
      <w:bookmarkEnd w:id="71"/>
      <w:bookmarkEnd w:id="72"/>
      <w:bookmarkEnd w:id="73"/>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 xml:space="preserve">For example, the first release of the Release 2 FRS will be numbered 2.0.0.  If documentation only clarifications are introduced in the next release of the FRS document it will be numbered 2.0.1.  If requirements are added to Release 2.0 that </w:t>
      </w:r>
      <w:proofErr w:type="gramStart"/>
      <w:r>
        <w:t>require</w:t>
      </w:r>
      <w:proofErr w:type="gramEnd"/>
      <w:r>
        <w:t xml:space="preserv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74" w:name="_Toc367590572"/>
      <w:bookmarkStart w:id="75" w:name="_Toc368488114"/>
      <w:bookmarkStart w:id="76" w:name="_Toc387211303"/>
      <w:bookmarkStart w:id="77" w:name="_Toc387214216"/>
      <w:bookmarkStart w:id="78" w:name="_Toc387214501"/>
      <w:bookmarkStart w:id="79" w:name="_Toc387655196"/>
      <w:bookmarkStart w:id="80" w:name="_Toc393095472"/>
      <w:bookmarkStart w:id="81" w:name="_Toc436023249"/>
      <w:bookmarkStart w:id="82" w:name="_Toc436025312"/>
      <w:bookmarkStart w:id="83" w:name="_Toc376766353"/>
      <w:r>
        <w:t>Document Version History</w:t>
      </w:r>
      <w:bookmarkEnd w:id="74"/>
      <w:bookmarkEnd w:id="75"/>
      <w:bookmarkEnd w:id="76"/>
      <w:bookmarkEnd w:id="77"/>
      <w:bookmarkEnd w:id="78"/>
      <w:bookmarkEnd w:id="79"/>
      <w:bookmarkEnd w:id="80"/>
      <w:bookmarkEnd w:id="81"/>
      <w:bookmarkEnd w:id="82"/>
      <w:bookmarkEnd w:id="83"/>
    </w:p>
    <w:p w:rsidR="009B6F07" w:rsidRDefault="009B6F07">
      <w:pPr>
        <w:pStyle w:val="Heading3"/>
      </w:pPr>
      <w:bookmarkStart w:id="84" w:name="_Toc436023250"/>
      <w:bookmarkStart w:id="85" w:name="_Toc436025313"/>
      <w:bookmarkStart w:id="86" w:name="_Toc376766354"/>
      <w:r>
        <w:t>Release 1.0</w:t>
      </w:r>
      <w:bookmarkEnd w:id="84"/>
      <w:bookmarkEnd w:id="85"/>
      <w:bookmarkEnd w:id="86"/>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87" w:name="_Toc321120259"/>
      <w:bookmarkStart w:id="88" w:name="_Toc357306656"/>
      <w:bookmarkStart w:id="89" w:name="_Toc357490005"/>
      <w:bookmarkStart w:id="90" w:name="_Toc361567452"/>
      <w:bookmarkStart w:id="91" w:name="_Toc364226175"/>
      <w:bookmarkStart w:id="92" w:name="_Toc365874783"/>
      <w:bookmarkStart w:id="93" w:name="_Toc367618185"/>
      <w:bookmarkStart w:id="94" w:name="_Toc368561268"/>
      <w:bookmarkStart w:id="95" w:name="_Toc368728213"/>
      <w:bookmarkStart w:id="96"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97" w:name="_Toc436023251"/>
      <w:bookmarkStart w:id="98" w:name="_Toc436025314"/>
      <w:bookmarkStart w:id="99" w:name="_Toc376766355"/>
      <w:r>
        <w:t>Release 2.0</w:t>
      </w:r>
      <w:bookmarkEnd w:id="97"/>
      <w:bookmarkEnd w:id="98"/>
      <w:bookmarkEnd w:id="99"/>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100" w:name="_Toc376766356"/>
      <w:r>
        <w:t>Release 3.0</w:t>
      </w:r>
      <w:bookmarkEnd w:id="100"/>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101" w:name="_Toc436023252"/>
      <w:bookmarkStart w:id="102"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103" w:name="_Toc376766357"/>
      <w:r>
        <w:t>Release 3.1</w:t>
      </w:r>
      <w:bookmarkEnd w:id="103"/>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104" w:name="_Toc376766358"/>
      <w:r>
        <w:t>Release 3.2</w:t>
      </w:r>
      <w:bookmarkEnd w:id="104"/>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105" w:name="_Toc376766359"/>
      <w:r>
        <w:t>Release 3.3</w:t>
      </w:r>
      <w:bookmarkEnd w:id="105"/>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106" w:name="_Toc376766360"/>
      <w:r>
        <w:t>Release 3.3</w:t>
      </w:r>
      <w:r w:rsidR="008430B1">
        <w:t>.4</w:t>
      </w:r>
      <w:bookmarkEnd w:id="106"/>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107" w:name="_Toc376766361"/>
      <w:r>
        <w:t>Release 3.4</w:t>
      </w:r>
      <w:bookmarkEnd w:id="107"/>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w:t>
      </w:r>
      <w:proofErr w:type="spellStart"/>
      <w:r>
        <w:rPr>
          <w:bCs/>
        </w:rPr>
        <w:t>OptionalData</w:t>
      </w:r>
      <w:proofErr w:type="spellEnd"/>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B4133C">
      <w:pPr>
        <w:pStyle w:val="BodyLevel2"/>
        <w:numPr>
          <w:ilvl w:val="0"/>
          <w:numId w:val="56"/>
        </w:numPr>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382680">
      <w:pPr>
        <w:pStyle w:val="BodyLevel2"/>
        <w:numPr>
          <w:ilvl w:val="0"/>
          <w:numId w:val="56"/>
        </w:numPr>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ins w:id="108" w:author="jnakamura" w:date="2014-02-10T13:47:00Z"/>
          <w:b/>
        </w:rPr>
      </w:pPr>
      <w:ins w:id="109" w:author="jnakamura" w:date="2014-02-10T13:47:00Z">
        <w:r>
          <w:rPr>
            <w:b/>
          </w:rPr>
          <w:t>NANC version 3.4.6</w:t>
        </w:r>
      </w:ins>
      <w:ins w:id="110" w:author="jnakamura" w:date="2014-02-10T13:48:00Z">
        <w:r>
          <w:rPr>
            <w:b/>
          </w:rPr>
          <w:t>b</w:t>
        </w:r>
      </w:ins>
      <w:ins w:id="111" w:author="jnakamura" w:date="2014-02-10T13:47:00Z">
        <w:r>
          <w:rPr>
            <w:b/>
          </w:rPr>
          <w:t>, released on 2/1</w:t>
        </w:r>
      </w:ins>
      <w:ins w:id="112" w:author="jnakamura" w:date="2014-02-10T13:48:00Z">
        <w:r>
          <w:rPr>
            <w:b/>
          </w:rPr>
          <w:t>4</w:t>
        </w:r>
      </w:ins>
      <w:ins w:id="113" w:author="jnakamura" w:date="2014-02-10T13:47:00Z">
        <w:r>
          <w:rPr>
            <w:b/>
          </w:rPr>
          <w:t>/201</w:t>
        </w:r>
      </w:ins>
      <w:ins w:id="114" w:author="jnakamura" w:date="2014-02-10T13:48:00Z">
        <w:r>
          <w:rPr>
            <w:b/>
          </w:rPr>
          <w:t>4</w:t>
        </w:r>
      </w:ins>
      <w:ins w:id="115" w:author="jnakamura" w:date="2014-02-10T13:47:00Z">
        <w:r>
          <w:rPr>
            <w:b/>
          </w:rPr>
          <w:t xml:space="preserve"> contains updates from the NANC FRS Version 3.4.</w:t>
        </w:r>
      </w:ins>
      <w:ins w:id="116" w:author="jnakamura" w:date="2014-02-10T13:48:00Z">
        <w:r>
          <w:rPr>
            <w:b/>
          </w:rPr>
          <w:t>6</w:t>
        </w:r>
      </w:ins>
      <w:ins w:id="117" w:author="jnakamura" w:date="2014-02-10T13:47:00Z">
        <w:r>
          <w:rPr>
            <w:b/>
          </w:rPr>
          <w:t>a.</w:t>
        </w:r>
      </w:ins>
    </w:p>
    <w:p w:rsidR="00C601A0" w:rsidRDefault="00C601A0"/>
    <w:p w:rsidR="009B6F07" w:rsidRDefault="009B6F07">
      <w:pPr>
        <w:pStyle w:val="Heading2"/>
      </w:pPr>
      <w:bookmarkStart w:id="118" w:name="_Toc376766362"/>
      <w:r>
        <w:t>Abbreviations and Notations</w:t>
      </w:r>
      <w:bookmarkEnd w:id="87"/>
      <w:bookmarkEnd w:id="88"/>
      <w:bookmarkEnd w:id="89"/>
      <w:bookmarkEnd w:id="90"/>
      <w:bookmarkEnd w:id="91"/>
      <w:bookmarkEnd w:id="92"/>
      <w:bookmarkEnd w:id="93"/>
      <w:bookmarkEnd w:id="94"/>
      <w:bookmarkEnd w:id="95"/>
      <w:bookmarkEnd w:id="96"/>
      <w:bookmarkEnd w:id="101"/>
      <w:bookmarkEnd w:id="102"/>
      <w:bookmarkEnd w:id="118"/>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lastRenderedPageBreak/>
        <w:t>In order to identify all NPAC SMS functional requirements this document incorporates information from three sources: the Illinois NPAC SMS RFP, Lockheed Martin’s (</w:t>
      </w:r>
      <w:proofErr w:type="spellStart"/>
      <w:r>
        <w:t>NeuStar</w:t>
      </w:r>
      <w:proofErr w:type="spellEnd"/>
      <w:r>
        <w:t xml:space="preserve">,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w:t>
            </w:r>
            <w:proofErr w:type="spellStart"/>
            <w:r>
              <w:t>nnn</w:t>
            </w:r>
            <w:proofErr w:type="spellEnd"/>
            <w:r>
              <w:t>&gt;</w:t>
            </w:r>
          </w:p>
        </w:tc>
        <w:tc>
          <w:tcPr>
            <w:tcW w:w="8245" w:type="dxa"/>
          </w:tcPr>
          <w:p w:rsidR="009B6F07" w:rsidRDefault="009B6F07">
            <w:pPr>
              <w:pStyle w:val="TableText"/>
            </w:pPr>
            <w:r>
              <w:t xml:space="preserve">Is a label for each assumption in the </w:t>
            </w:r>
            <w:proofErr w:type="gramStart"/>
            <w:r>
              <w:t>document.</w:t>
            </w:r>
            <w:proofErr w:type="gramEnd"/>
            <w:r>
              <w:t xml:space="preserve">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w:t>
            </w:r>
            <w:proofErr w:type="spellStart"/>
            <w:r>
              <w:t>nnn</w:t>
            </w:r>
            <w:proofErr w:type="spellEnd"/>
            <w:r>
              <w:t>&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w:t>
            </w:r>
            <w:proofErr w:type="spellStart"/>
            <w:r>
              <w:t>nnn</w:t>
            </w:r>
            <w:proofErr w:type="spellEnd"/>
            <w:r>
              <w:t>&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w:t>
            </w:r>
            <w:proofErr w:type="spellStart"/>
            <w:r>
              <w:t>nnn</w:t>
            </w:r>
            <w:proofErr w:type="spellEnd"/>
            <w:r>
              <w:t>&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w:t>
            </w:r>
            <w:proofErr w:type="spellStart"/>
            <w:r>
              <w:t>nnn</w:t>
            </w:r>
            <w:proofErr w:type="spellEnd"/>
            <w:r>
              <w:t>&gt;</w:t>
            </w:r>
          </w:p>
        </w:tc>
        <w:tc>
          <w:tcPr>
            <w:tcW w:w="8245" w:type="dxa"/>
          </w:tcPr>
          <w:p w:rsidR="009B6F07" w:rsidRDefault="009B6F07">
            <w:pPr>
              <w:pStyle w:val="TableText"/>
            </w:pPr>
            <w:r>
              <w:t xml:space="preserve">Is a label for each constraint within the </w:t>
            </w:r>
            <w:proofErr w:type="gramStart"/>
            <w:r>
              <w:t>document.</w:t>
            </w:r>
            <w:proofErr w:type="gramEnd"/>
            <w:r>
              <w:t xml:space="preserve">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w:t>
            </w:r>
            <w:proofErr w:type="spellStart"/>
            <w:r>
              <w:t>nnn</w:t>
            </w:r>
            <w:proofErr w:type="spellEnd"/>
            <w:r>
              <w:t>&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w:t>
            </w:r>
            <w:proofErr w:type="spellStart"/>
            <w:r>
              <w:t>nnn</w:t>
            </w:r>
            <w:proofErr w:type="spellEnd"/>
            <w:r>
              <w:t>&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w:t>
            </w:r>
            <w:proofErr w:type="spellStart"/>
            <w:r>
              <w:t>nnn</w:t>
            </w:r>
            <w:proofErr w:type="spellEnd"/>
            <w:r>
              <w:t>&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w:t>
            </w:r>
            <w:proofErr w:type="spellStart"/>
            <w:r>
              <w:t>nnn</w:t>
            </w:r>
            <w:proofErr w:type="spellEnd"/>
            <w:r>
              <w:t>&gt;</w:t>
            </w:r>
          </w:p>
        </w:tc>
        <w:tc>
          <w:tcPr>
            <w:tcW w:w="8245" w:type="dxa"/>
          </w:tcPr>
          <w:p w:rsidR="009B6F07" w:rsidRDefault="009B6F07">
            <w:pPr>
              <w:pStyle w:val="TableText"/>
            </w:pPr>
            <w:r>
              <w:t xml:space="preserve">Is a label for each requirement in the </w:t>
            </w:r>
            <w:proofErr w:type="gramStart"/>
            <w:r>
              <w:t>document.</w:t>
            </w:r>
            <w:proofErr w:type="gramEnd"/>
            <w:r>
              <w:t xml:space="preserve">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w:t>
            </w:r>
            <w:proofErr w:type="spellStart"/>
            <w:r>
              <w:t>nnn</w:t>
            </w:r>
            <w:proofErr w:type="spellEnd"/>
            <w:r>
              <w:t>&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119"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lastRenderedPageBreak/>
              <w:t>RX-&lt;</w:t>
            </w:r>
            <w:proofErr w:type="spellStart"/>
            <w:r>
              <w:t>nnn</w:t>
            </w:r>
            <w:proofErr w:type="spellEnd"/>
            <w:r>
              <w:t>&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w:t>
            </w:r>
            <w:proofErr w:type="spellStart"/>
            <w:r>
              <w:t>nnn</w:t>
            </w:r>
            <w:proofErr w:type="spellEnd"/>
            <w:r>
              <w:t>&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20" w:name="_Toc436023445"/>
      <w:bookmarkStart w:id="121" w:name="_Toc436025896"/>
      <w:bookmarkStart w:id="122" w:name="_Toc436026057"/>
      <w:bookmarkStart w:id="123" w:name="_Toc436037419"/>
      <w:bookmarkStart w:id="124" w:name="_Toc437674402"/>
      <w:bookmarkStart w:id="125" w:name="_Toc437674735"/>
      <w:bookmarkStart w:id="126" w:name="_Toc437674961"/>
      <w:bookmarkStart w:id="127" w:name="_Toc437675479"/>
      <w:bookmarkStart w:id="128" w:name="_Ref461418596"/>
      <w:bookmarkStart w:id="129" w:name="_Toc463062914"/>
      <w:bookmarkStart w:id="130" w:name="_Toc463063421"/>
      <w:bookmarkStart w:id="131" w:name="_Toc376766677"/>
      <w:r>
        <w:t xml:space="preserve">Table </w:t>
      </w:r>
      <w:r w:rsidR="00793D3A">
        <w:fldChar w:fldCharType="begin"/>
      </w:r>
      <w:r w:rsidR="006F1729">
        <w:instrText xml:space="preserve"> STYLEREF 1 \s </w:instrText>
      </w:r>
      <w:r w:rsidR="00793D3A">
        <w:fldChar w:fldCharType="separate"/>
      </w:r>
      <w:r w:rsidR="006F1729">
        <w:rPr>
          <w:noProof/>
        </w:rPr>
        <w:t>0</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w:t>
      </w:r>
      <w:r w:rsidR="00793D3A">
        <w:fldChar w:fldCharType="end"/>
      </w:r>
      <w:r>
        <w:t xml:space="preserve"> Notation Key</w:t>
      </w:r>
      <w:bookmarkEnd w:id="120"/>
      <w:bookmarkEnd w:id="121"/>
      <w:bookmarkEnd w:id="122"/>
      <w:bookmarkEnd w:id="123"/>
      <w:bookmarkEnd w:id="124"/>
      <w:bookmarkEnd w:id="125"/>
      <w:bookmarkEnd w:id="126"/>
      <w:bookmarkEnd w:id="127"/>
      <w:bookmarkEnd w:id="128"/>
      <w:bookmarkEnd w:id="129"/>
      <w:bookmarkEnd w:id="130"/>
      <w:bookmarkEnd w:id="131"/>
    </w:p>
    <w:p w:rsidR="009B6F07" w:rsidRDefault="009B6F07">
      <w:pPr>
        <w:pStyle w:val="Heading2"/>
      </w:pPr>
      <w:bookmarkStart w:id="132" w:name="_Toc357306657"/>
      <w:bookmarkStart w:id="133" w:name="_Toc357490006"/>
      <w:bookmarkStart w:id="134" w:name="_Toc361567453"/>
      <w:bookmarkStart w:id="135" w:name="_Toc364226176"/>
      <w:bookmarkStart w:id="136" w:name="_Toc365874784"/>
      <w:bookmarkStart w:id="137" w:name="_Toc367618186"/>
      <w:bookmarkStart w:id="138" w:name="_Toc368561269"/>
      <w:bookmarkStart w:id="139" w:name="_Toc368728214"/>
      <w:bookmarkStart w:id="140" w:name="_Toc381719930"/>
      <w:bookmarkStart w:id="141" w:name="_Toc436023253"/>
      <w:bookmarkStart w:id="142" w:name="_Toc436025316"/>
      <w:bookmarkStart w:id="143" w:name="_Toc376766363"/>
      <w:r>
        <w:t>Document Language</w:t>
      </w:r>
      <w:bookmarkEnd w:id="132"/>
      <w:bookmarkEnd w:id="133"/>
      <w:bookmarkEnd w:id="134"/>
      <w:bookmarkEnd w:id="135"/>
      <w:bookmarkEnd w:id="136"/>
      <w:bookmarkEnd w:id="137"/>
      <w:bookmarkEnd w:id="138"/>
      <w:bookmarkEnd w:id="139"/>
      <w:bookmarkEnd w:id="140"/>
      <w:bookmarkEnd w:id="141"/>
      <w:bookmarkEnd w:id="142"/>
      <w:bookmarkEnd w:id="143"/>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44" w:name="_Toc381720295"/>
      <w:bookmarkStart w:id="145" w:name="_Toc436023446"/>
      <w:bookmarkStart w:id="146" w:name="_Toc436025897"/>
      <w:bookmarkStart w:id="147" w:name="_Toc436026058"/>
      <w:bookmarkStart w:id="148" w:name="_Toc436037420"/>
      <w:bookmarkStart w:id="149" w:name="_Toc437674403"/>
      <w:bookmarkStart w:id="150" w:name="_Toc437674736"/>
      <w:bookmarkStart w:id="151" w:name="_Toc437674962"/>
      <w:bookmarkStart w:id="152" w:name="_Toc437675480"/>
      <w:bookmarkStart w:id="153" w:name="_Toc463062915"/>
      <w:bookmarkStart w:id="154" w:name="_Toc463063422"/>
      <w:bookmarkStart w:id="155" w:name="_Toc376766678"/>
      <w:bookmarkEnd w:id="119"/>
      <w:r>
        <w:t xml:space="preserve">Table </w:t>
      </w:r>
      <w:r w:rsidR="00793D3A">
        <w:fldChar w:fldCharType="begin"/>
      </w:r>
      <w:r w:rsidR="006F1729">
        <w:instrText xml:space="preserve"> STYLEREF 1 \s </w:instrText>
      </w:r>
      <w:r w:rsidR="00793D3A">
        <w:fldChar w:fldCharType="separate"/>
      </w:r>
      <w:r w:rsidR="006F1729">
        <w:rPr>
          <w:noProof/>
        </w:rPr>
        <w:t>0</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2</w:t>
      </w:r>
      <w:r w:rsidR="00793D3A">
        <w:fldChar w:fldCharType="end"/>
      </w:r>
      <w:r>
        <w:t xml:space="preserve"> Language Key</w:t>
      </w:r>
      <w:bookmarkEnd w:id="144"/>
      <w:bookmarkEnd w:id="145"/>
      <w:bookmarkEnd w:id="146"/>
      <w:bookmarkEnd w:id="147"/>
      <w:bookmarkEnd w:id="148"/>
      <w:bookmarkEnd w:id="149"/>
      <w:bookmarkEnd w:id="150"/>
      <w:bookmarkEnd w:id="151"/>
      <w:bookmarkEnd w:id="152"/>
      <w:bookmarkEnd w:id="153"/>
      <w:bookmarkEnd w:id="154"/>
      <w:bookmarkEnd w:id="155"/>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56" w:name="_Toc335611965"/>
      <w:bookmarkStart w:id="157" w:name="_Toc335634520"/>
      <w:bookmarkStart w:id="158" w:name="_Toc348499521"/>
      <w:bookmarkStart w:id="159" w:name="_Toc357306658"/>
      <w:bookmarkStart w:id="160" w:name="_Toc357490007"/>
      <w:bookmarkStart w:id="161" w:name="_Toc358097865"/>
      <w:bookmarkStart w:id="162" w:name="_Toc361034163"/>
      <w:bookmarkStart w:id="163" w:name="_Toc365874786"/>
      <w:bookmarkStart w:id="164" w:name="_Toc367618188"/>
      <w:bookmarkStart w:id="165" w:name="_Ref368548737"/>
      <w:bookmarkStart w:id="166" w:name="_Toc381719931"/>
      <w:bookmarkStart w:id="167" w:name="_Toc436023254"/>
      <w:bookmarkStart w:id="168" w:name="_Toc436025317"/>
      <w:bookmarkStart w:id="169" w:name="_Toc376766364"/>
      <w:r>
        <w:lastRenderedPageBreak/>
        <w:t>Introduction</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170" w:name="_Toc357306659"/>
      <w:bookmarkStart w:id="171" w:name="_Toc357490008"/>
      <w:bookmarkStart w:id="172" w:name="_Toc358097866"/>
      <w:bookmarkStart w:id="173" w:name="_Toc361034164"/>
      <w:bookmarkStart w:id="174" w:name="_Toc365874787"/>
      <w:bookmarkStart w:id="175" w:name="_Toc367618189"/>
      <w:bookmarkStart w:id="176" w:name="_Toc381719932"/>
      <w:bookmarkStart w:id="177" w:name="_Toc436023255"/>
      <w:bookmarkStart w:id="178" w:name="_Toc436025318"/>
      <w:bookmarkStart w:id="179" w:name="_Toc376766365"/>
      <w:r>
        <w:t>NPAC SMS Platform Overview</w:t>
      </w:r>
      <w:bookmarkEnd w:id="170"/>
      <w:bookmarkEnd w:id="171"/>
      <w:bookmarkEnd w:id="172"/>
      <w:bookmarkEnd w:id="173"/>
      <w:bookmarkEnd w:id="174"/>
      <w:bookmarkEnd w:id="175"/>
      <w:bookmarkEnd w:id="176"/>
      <w:bookmarkEnd w:id="177"/>
      <w:bookmarkEnd w:id="178"/>
      <w:bookmarkEnd w:id="179"/>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80" w:name="_Toc357306660"/>
      <w:bookmarkStart w:id="181" w:name="_Toc357490009"/>
      <w:bookmarkStart w:id="182" w:name="_Toc358097867"/>
      <w:bookmarkStart w:id="183" w:name="_Toc361034165"/>
      <w:bookmarkStart w:id="184" w:name="_Toc365874788"/>
      <w:bookmarkStart w:id="185" w:name="_Toc367618190"/>
      <w:bookmarkStart w:id="186" w:name="_Toc381719933"/>
      <w:bookmarkStart w:id="187" w:name="_Toc436023256"/>
      <w:bookmarkStart w:id="188" w:name="_Toc436025319"/>
      <w:bookmarkStart w:id="189" w:name="_Toc376766366"/>
      <w:r>
        <w:t>NPAC SMS Functional Overview</w:t>
      </w:r>
      <w:bookmarkEnd w:id="180"/>
      <w:bookmarkEnd w:id="181"/>
      <w:bookmarkEnd w:id="182"/>
      <w:bookmarkEnd w:id="183"/>
      <w:bookmarkEnd w:id="184"/>
      <w:bookmarkEnd w:id="185"/>
      <w:bookmarkEnd w:id="186"/>
      <w:bookmarkEnd w:id="187"/>
      <w:bookmarkEnd w:id="188"/>
      <w:bookmarkEnd w:id="189"/>
    </w:p>
    <w:p w:rsidR="009B6F07" w:rsidRDefault="009B6F07">
      <w:pPr>
        <w:pStyle w:val="Heading3"/>
      </w:pPr>
      <w:bookmarkStart w:id="190" w:name="_Toc357306661"/>
      <w:bookmarkStart w:id="191" w:name="_Toc357490010"/>
      <w:bookmarkStart w:id="192" w:name="_Toc358097868"/>
      <w:bookmarkStart w:id="193" w:name="_Toc361034166"/>
      <w:bookmarkStart w:id="194" w:name="_Toc365874789"/>
      <w:bookmarkStart w:id="195" w:name="_Toc367618191"/>
      <w:bookmarkStart w:id="196" w:name="_Toc381719934"/>
      <w:bookmarkStart w:id="197" w:name="_Toc436023257"/>
      <w:bookmarkStart w:id="198" w:name="_Toc436025320"/>
      <w:bookmarkStart w:id="199" w:name="_Toc376766367"/>
      <w:r>
        <w:t>Provisioning Service Functionality</w:t>
      </w:r>
      <w:bookmarkEnd w:id="190"/>
      <w:bookmarkEnd w:id="191"/>
      <w:bookmarkEnd w:id="192"/>
      <w:bookmarkEnd w:id="193"/>
      <w:bookmarkEnd w:id="194"/>
      <w:bookmarkEnd w:id="195"/>
      <w:bookmarkEnd w:id="196"/>
      <w:bookmarkEnd w:id="197"/>
      <w:bookmarkEnd w:id="198"/>
      <w:bookmarkEnd w:id="199"/>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w:t>
      </w:r>
      <w:r>
        <w:lastRenderedPageBreak/>
        <w:t xml:space="preserve">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793D3A">
        <w:fldChar w:fldCharType="begin" w:fldLock="1"/>
      </w:r>
      <w:r>
        <w:instrText xml:space="preserve"> REF _Ref377205300 \n </w:instrText>
      </w:r>
      <w:r w:rsidR="00793D3A">
        <w:fldChar w:fldCharType="separate"/>
      </w:r>
      <w:r>
        <w:t>1.2.4</w:t>
      </w:r>
      <w:r w:rsidR="00793D3A">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00" w:name="_Toc357306662"/>
      <w:bookmarkStart w:id="201" w:name="_Toc357490011"/>
      <w:bookmarkStart w:id="202" w:name="_Toc358097869"/>
      <w:bookmarkStart w:id="203" w:name="_Toc361034167"/>
      <w:bookmarkStart w:id="204" w:name="_Toc365874790"/>
      <w:bookmarkStart w:id="205" w:name="_Toc367618192"/>
      <w:bookmarkStart w:id="206" w:name="_Toc381719935"/>
      <w:bookmarkStart w:id="207" w:name="_Toc436023258"/>
      <w:bookmarkStart w:id="208" w:name="_Toc436025321"/>
      <w:bookmarkStart w:id="209" w:name="_Toc376766368"/>
      <w:r>
        <w:t>Disconnect Service Functionality</w:t>
      </w:r>
      <w:bookmarkEnd w:id="200"/>
      <w:bookmarkEnd w:id="201"/>
      <w:bookmarkEnd w:id="202"/>
      <w:bookmarkEnd w:id="203"/>
      <w:bookmarkEnd w:id="204"/>
      <w:bookmarkEnd w:id="205"/>
      <w:bookmarkEnd w:id="206"/>
      <w:bookmarkEnd w:id="207"/>
      <w:bookmarkEnd w:id="208"/>
      <w:bookmarkEnd w:id="209"/>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w:t>
      </w:r>
      <w:proofErr w:type="gramStart"/>
      <w:r>
        <w:t>the disconnect</w:t>
      </w:r>
      <w:proofErr w:type="gramEnd"/>
      <w:r>
        <w:t xml:space="preserve"> to the NPAC SMS. </w:t>
      </w:r>
      <w:r w:rsidR="00B4133C">
        <w:t xml:space="preserve"> </w:t>
      </w:r>
      <w:r>
        <w:t xml:space="preserve">If the Service Provider needs to change the Customer Disconnect Date (CDD) or Effective Release Date (ERD) of </w:t>
      </w:r>
      <w:proofErr w:type="gramStart"/>
      <w:r>
        <w:t>the disconnect</w:t>
      </w:r>
      <w:proofErr w:type="gramEnd"/>
      <w:r>
        <w:t xml:space="preserve">, the Service Provider will send a modify request to the NPAC SMS.  The NPAC SMS will broadcast the update to all Service Providers based on </w:t>
      </w:r>
      <w:proofErr w:type="gramStart"/>
      <w:r>
        <w:t>the disconnect</w:t>
      </w:r>
      <w:proofErr w:type="gramEnd"/>
      <w:r>
        <w:t xml:space="preserve">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10" w:name="_Toc357306663"/>
      <w:bookmarkStart w:id="211" w:name="_Toc357490012"/>
      <w:bookmarkStart w:id="212" w:name="_Toc358097870"/>
      <w:bookmarkStart w:id="213" w:name="_Toc361034168"/>
      <w:bookmarkStart w:id="214" w:name="_Toc365874791"/>
      <w:bookmarkStart w:id="215" w:name="_Toc367618193"/>
      <w:bookmarkStart w:id="216" w:name="_Toc381719936"/>
      <w:bookmarkStart w:id="217" w:name="_Toc436023259"/>
      <w:bookmarkStart w:id="218" w:name="_Toc436025322"/>
      <w:bookmarkStart w:id="219" w:name="_Toc376766369"/>
      <w:r>
        <w:t>Repair Service Functionality</w:t>
      </w:r>
      <w:bookmarkEnd w:id="210"/>
      <w:bookmarkEnd w:id="211"/>
      <w:bookmarkEnd w:id="212"/>
      <w:bookmarkEnd w:id="213"/>
      <w:bookmarkEnd w:id="214"/>
      <w:bookmarkEnd w:id="215"/>
      <w:bookmarkEnd w:id="216"/>
      <w:bookmarkEnd w:id="217"/>
      <w:bookmarkEnd w:id="218"/>
      <w:bookmarkEnd w:id="219"/>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20" w:name="_Toc357306664"/>
      <w:bookmarkStart w:id="221" w:name="_Toc357490013"/>
      <w:bookmarkStart w:id="222" w:name="_Toc358097871"/>
      <w:bookmarkStart w:id="223" w:name="_Toc361034169"/>
      <w:bookmarkStart w:id="224" w:name="_Toc365874792"/>
      <w:bookmarkStart w:id="225" w:name="_Toc367618194"/>
      <w:bookmarkStart w:id="226" w:name="_Ref377205300"/>
      <w:bookmarkStart w:id="227" w:name="_Toc381719937"/>
      <w:bookmarkStart w:id="228" w:name="_Toc436023260"/>
      <w:bookmarkStart w:id="229" w:name="_Toc436025323"/>
      <w:bookmarkStart w:id="230" w:name="_Toc376766370"/>
      <w:r>
        <w:t>Conflict Resolution Functionality</w:t>
      </w:r>
      <w:bookmarkEnd w:id="220"/>
      <w:bookmarkEnd w:id="221"/>
      <w:bookmarkEnd w:id="222"/>
      <w:bookmarkEnd w:id="223"/>
      <w:bookmarkEnd w:id="224"/>
      <w:bookmarkEnd w:id="225"/>
      <w:bookmarkEnd w:id="226"/>
      <w:bookmarkEnd w:id="227"/>
      <w:bookmarkEnd w:id="228"/>
      <w:bookmarkEnd w:id="229"/>
      <w:bookmarkEnd w:id="230"/>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31" w:name="_Toc357306665"/>
      <w:bookmarkStart w:id="232" w:name="_Toc357490014"/>
      <w:bookmarkStart w:id="233" w:name="_Toc358097872"/>
      <w:bookmarkStart w:id="234" w:name="_Toc361034170"/>
      <w:bookmarkStart w:id="235" w:name="_Toc365874793"/>
      <w:bookmarkStart w:id="236" w:name="_Toc367618195"/>
      <w:bookmarkStart w:id="237" w:name="_Toc381719938"/>
      <w:bookmarkStart w:id="238" w:name="_Toc436023261"/>
      <w:bookmarkStart w:id="239" w:name="_Toc436025324"/>
      <w:bookmarkStart w:id="240" w:name="_Toc376766371"/>
      <w:r>
        <w:t>Disaster Recovery and Backup Functionality</w:t>
      </w:r>
      <w:bookmarkEnd w:id="231"/>
      <w:bookmarkEnd w:id="232"/>
      <w:bookmarkEnd w:id="233"/>
      <w:bookmarkEnd w:id="234"/>
      <w:bookmarkEnd w:id="235"/>
      <w:bookmarkEnd w:id="236"/>
      <w:bookmarkEnd w:id="237"/>
      <w:bookmarkEnd w:id="238"/>
      <w:bookmarkEnd w:id="239"/>
      <w:bookmarkEnd w:id="240"/>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41" w:name="_Toc365874794"/>
      <w:bookmarkStart w:id="242" w:name="_Toc367618196"/>
      <w:bookmarkStart w:id="243" w:name="_Toc381719939"/>
      <w:bookmarkStart w:id="244" w:name="_Toc436023262"/>
      <w:bookmarkStart w:id="245" w:name="_Toc436025325"/>
      <w:bookmarkStart w:id="246" w:name="_Toc376766372"/>
      <w:bookmarkStart w:id="247" w:name="_Toc357306666"/>
      <w:bookmarkStart w:id="248" w:name="_Toc357490015"/>
      <w:bookmarkStart w:id="249" w:name="_Toc358097873"/>
      <w:bookmarkStart w:id="250" w:name="_Toc361034171"/>
      <w:r>
        <w:t>Order Cancellation Functionality</w:t>
      </w:r>
      <w:bookmarkEnd w:id="241"/>
      <w:bookmarkEnd w:id="242"/>
      <w:bookmarkEnd w:id="243"/>
      <w:bookmarkEnd w:id="244"/>
      <w:bookmarkEnd w:id="245"/>
      <w:bookmarkEnd w:id="246"/>
    </w:p>
    <w:bookmarkEnd w:id="247"/>
    <w:bookmarkEnd w:id="248"/>
    <w:bookmarkEnd w:id="249"/>
    <w:bookmarkEnd w:id="250"/>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xml:space="preserve">,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w:t>
      </w:r>
      <w:proofErr w:type="gramStart"/>
      <w:r>
        <w:t>cancel</w:t>
      </w:r>
      <w:r w:rsidR="009E1225">
        <w:t>ed</w:t>
      </w:r>
      <w:proofErr w:type="gramEnd"/>
      <w:r>
        <w:t xml:space="preserve"> by the NPAC SMS.</w:t>
      </w:r>
    </w:p>
    <w:p w:rsidR="009B6F07" w:rsidRDefault="009B6F07">
      <w:pPr>
        <w:pStyle w:val="Heading3"/>
      </w:pPr>
      <w:bookmarkStart w:id="251" w:name="_Toc357306667"/>
      <w:bookmarkStart w:id="252" w:name="_Toc357490016"/>
      <w:bookmarkStart w:id="253" w:name="_Toc358097874"/>
      <w:bookmarkStart w:id="254" w:name="_Toc361034172"/>
      <w:bookmarkStart w:id="255" w:name="_Toc365874795"/>
      <w:bookmarkStart w:id="256" w:name="_Toc367618197"/>
      <w:bookmarkStart w:id="257" w:name="_Toc381719940"/>
      <w:bookmarkStart w:id="258" w:name="_Toc436023263"/>
      <w:bookmarkStart w:id="259" w:name="_Toc436025326"/>
      <w:bookmarkStart w:id="260" w:name="_Toc376766373"/>
      <w:r>
        <w:lastRenderedPageBreak/>
        <w:t>Audit Request Functionality</w:t>
      </w:r>
      <w:bookmarkEnd w:id="251"/>
      <w:bookmarkEnd w:id="252"/>
      <w:bookmarkEnd w:id="253"/>
      <w:bookmarkEnd w:id="254"/>
      <w:bookmarkEnd w:id="255"/>
      <w:bookmarkEnd w:id="256"/>
      <w:bookmarkEnd w:id="257"/>
      <w:bookmarkEnd w:id="258"/>
      <w:bookmarkEnd w:id="259"/>
      <w:bookmarkEnd w:id="260"/>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61" w:name="_Toc357306668"/>
      <w:bookmarkStart w:id="262" w:name="_Toc357490017"/>
      <w:bookmarkStart w:id="263" w:name="_Toc358097875"/>
      <w:bookmarkStart w:id="264" w:name="_Toc361034173"/>
      <w:bookmarkStart w:id="265" w:name="_Toc365874796"/>
      <w:bookmarkStart w:id="266" w:name="_Toc367618198"/>
      <w:bookmarkStart w:id="267" w:name="_Toc381719941"/>
      <w:bookmarkStart w:id="268" w:name="_Toc436023264"/>
      <w:bookmarkStart w:id="269" w:name="_Toc436025327"/>
      <w:bookmarkStart w:id="270" w:name="_Toc376766374"/>
      <w:r>
        <w:t>Report Request Functionality</w:t>
      </w:r>
      <w:bookmarkEnd w:id="261"/>
      <w:bookmarkEnd w:id="262"/>
      <w:bookmarkEnd w:id="263"/>
      <w:bookmarkEnd w:id="264"/>
      <w:bookmarkEnd w:id="265"/>
      <w:bookmarkEnd w:id="266"/>
      <w:bookmarkEnd w:id="267"/>
      <w:bookmarkEnd w:id="268"/>
      <w:bookmarkEnd w:id="269"/>
      <w:bookmarkEnd w:id="270"/>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71" w:name="_Toc357306669"/>
      <w:bookmarkStart w:id="272" w:name="_Toc357490018"/>
      <w:bookmarkStart w:id="273" w:name="_Toc358097876"/>
      <w:bookmarkStart w:id="274" w:name="_Toc361034174"/>
      <w:bookmarkStart w:id="275" w:name="_Toc365874797"/>
      <w:bookmarkStart w:id="276" w:name="_Toc367618199"/>
      <w:bookmarkStart w:id="277" w:name="_Toc381719942"/>
      <w:bookmarkStart w:id="278" w:name="_Toc436023265"/>
      <w:bookmarkStart w:id="279" w:name="_Toc436025328"/>
      <w:bookmarkStart w:id="280" w:name="_Toc376766375"/>
      <w:r>
        <w:t>Data Management Functionality</w:t>
      </w:r>
      <w:bookmarkEnd w:id="271"/>
      <w:bookmarkEnd w:id="272"/>
      <w:bookmarkEnd w:id="273"/>
      <w:bookmarkEnd w:id="274"/>
      <w:bookmarkEnd w:id="275"/>
      <w:bookmarkEnd w:id="276"/>
      <w:bookmarkEnd w:id="277"/>
      <w:bookmarkEnd w:id="278"/>
      <w:bookmarkEnd w:id="279"/>
      <w:bookmarkEnd w:id="280"/>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81" w:name="_Toc381719943"/>
      <w:bookmarkStart w:id="282" w:name="_Toc436023266"/>
      <w:bookmarkStart w:id="283" w:name="_Toc436025329"/>
      <w:bookmarkStart w:id="284" w:name="_Toc376766376"/>
      <w:r>
        <w:t>NPAC Network Data</w:t>
      </w:r>
      <w:bookmarkEnd w:id="281"/>
      <w:bookmarkEnd w:id="282"/>
      <w:bookmarkEnd w:id="283"/>
      <w:bookmarkEnd w:id="284"/>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85" w:name="_Toc381719944"/>
      <w:bookmarkStart w:id="286" w:name="_Toc436023267"/>
      <w:bookmarkStart w:id="287" w:name="_Toc436025330"/>
      <w:bookmarkStart w:id="288" w:name="_Toc376766377"/>
      <w:r>
        <w:t>Service Provider Data</w:t>
      </w:r>
      <w:bookmarkEnd w:id="285"/>
      <w:bookmarkEnd w:id="286"/>
      <w:bookmarkEnd w:id="287"/>
      <w:bookmarkEnd w:id="288"/>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89" w:name="_Toc381719945"/>
      <w:bookmarkStart w:id="290" w:name="_Toc436023268"/>
      <w:bookmarkStart w:id="291" w:name="_Toc436025331"/>
      <w:bookmarkStart w:id="292" w:name="_Toc376766378"/>
      <w:r>
        <w:t>Subscription Version Data</w:t>
      </w:r>
      <w:bookmarkEnd w:id="289"/>
      <w:bookmarkEnd w:id="290"/>
      <w:bookmarkEnd w:id="291"/>
      <w:bookmarkEnd w:id="292"/>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93" w:name="_Toc436023269"/>
      <w:bookmarkStart w:id="294" w:name="_Toc436025332"/>
      <w:bookmarkStart w:id="295" w:name="_Toc376766379"/>
      <w:r>
        <w:t>NPA-NXX Split Processing</w:t>
      </w:r>
      <w:bookmarkEnd w:id="293"/>
      <w:bookmarkEnd w:id="294"/>
      <w:bookmarkEnd w:id="295"/>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96" w:name="_Toc436023270"/>
      <w:bookmarkStart w:id="297" w:name="_Toc436025333"/>
      <w:bookmarkStart w:id="298" w:name="_Toc376766380"/>
      <w:r>
        <w:lastRenderedPageBreak/>
        <w:t xml:space="preserve">Business </w:t>
      </w:r>
      <w:bookmarkEnd w:id="296"/>
      <w:bookmarkEnd w:id="297"/>
      <w:r>
        <w:t>Days/Hours</w:t>
      </w:r>
      <w:bookmarkEnd w:id="298"/>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99" w:name="_Toc436025898"/>
            <w:bookmarkStart w:id="300" w:name="_Toc436026059"/>
            <w:bookmarkStart w:id="301" w:name="_Toc436037421"/>
            <w:bookmarkStart w:id="302" w:name="_Toc437674404"/>
            <w:bookmarkStart w:id="303" w:name="_Toc437674737"/>
            <w:bookmarkStart w:id="304" w:name="_Toc437674963"/>
            <w:bookmarkStart w:id="305" w:name="_Toc437675481"/>
            <w:bookmarkStart w:id="306" w:name="_Toc463062916"/>
            <w:bookmarkStart w:id="307"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308" w:name="_Toc376766679"/>
      <w:r>
        <w:t xml:space="preserve">Table </w:t>
      </w:r>
      <w:r w:rsidR="00793D3A">
        <w:fldChar w:fldCharType="begin"/>
      </w:r>
      <w:r w:rsidR="006F1729">
        <w:instrText xml:space="preserve"> STYLEREF 1 \s </w:instrText>
      </w:r>
      <w:r w:rsidR="00793D3A">
        <w:fldChar w:fldCharType="separate"/>
      </w:r>
      <w:r w:rsidR="006F1729">
        <w:rPr>
          <w:noProof/>
        </w:rPr>
        <w:t>1</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w:t>
      </w:r>
      <w:r w:rsidR="00793D3A">
        <w:fldChar w:fldCharType="end"/>
      </w:r>
      <w:r>
        <w:t xml:space="preserve"> Business Day/Hour Behavior</w:t>
      </w:r>
      <w:bookmarkEnd w:id="299"/>
      <w:bookmarkEnd w:id="300"/>
      <w:bookmarkEnd w:id="301"/>
      <w:bookmarkEnd w:id="302"/>
      <w:bookmarkEnd w:id="303"/>
      <w:bookmarkEnd w:id="304"/>
      <w:bookmarkEnd w:id="305"/>
      <w:bookmarkEnd w:id="306"/>
      <w:bookmarkEnd w:id="307"/>
      <w:bookmarkEnd w:id="308"/>
    </w:p>
    <w:p w:rsidR="009B6F07" w:rsidRDefault="009B6F07">
      <w:pPr>
        <w:pStyle w:val="BodyText"/>
      </w:pPr>
    </w:p>
    <w:p w:rsidR="00806E14" w:rsidRDefault="00806E14">
      <w:pPr>
        <w:spacing w:after="0"/>
        <w:rPr>
          <w:rFonts w:ascii="Arial" w:hAnsi="Arial"/>
          <w:b/>
          <w:kern w:val="28"/>
          <w:sz w:val="32"/>
        </w:rPr>
      </w:pPr>
      <w:bookmarkStart w:id="309" w:name="_Toc436023271"/>
      <w:bookmarkStart w:id="310" w:name="_Toc436025334"/>
      <w:r>
        <w:br w:type="page"/>
      </w:r>
    </w:p>
    <w:p w:rsidR="009B6F07" w:rsidRDefault="009B6F07">
      <w:pPr>
        <w:pStyle w:val="Heading3"/>
      </w:pPr>
      <w:bookmarkStart w:id="311" w:name="_Toc376766381"/>
      <w:r>
        <w:lastRenderedPageBreak/>
        <w:t>Timer Types</w:t>
      </w:r>
      <w:bookmarkEnd w:id="309"/>
      <w:bookmarkEnd w:id="310"/>
      <w:bookmarkEnd w:id="311"/>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312" w:name="_Toc436025899"/>
      <w:bookmarkStart w:id="313" w:name="_Toc436026060"/>
      <w:bookmarkStart w:id="314" w:name="_Toc436037422"/>
      <w:bookmarkStart w:id="315" w:name="_Toc437674405"/>
      <w:bookmarkStart w:id="316" w:name="_Toc437674738"/>
      <w:bookmarkStart w:id="317" w:name="_Toc437674964"/>
      <w:bookmarkStart w:id="318" w:name="_Toc437675482"/>
      <w:bookmarkStart w:id="319" w:name="_Toc463062917"/>
      <w:bookmarkStart w:id="320" w:name="_Toc463063424"/>
      <w:bookmarkStart w:id="321" w:name="_Toc376766680"/>
      <w:r>
        <w:t xml:space="preserve">Table </w:t>
      </w:r>
      <w:r w:rsidR="00793D3A">
        <w:fldChar w:fldCharType="begin"/>
      </w:r>
      <w:r w:rsidR="006F1729">
        <w:instrText xml:space="preserve"> STYLEREF 1 \s </w:instrText>
      </w:r>
      <w:r w:rsidR="00793D3A">
        <w:fldChar w:fldCharType="separate"/>
      </w:r>
      <w:r w:rsidR="006F1729">
        <w:rPr>
          <w:noProof/>
        </w:rPr>
        <w:t>1</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2</w:t>
      </w:r>
      <w:r w:rsidR="00793D3A">
        <w:fldChar w:fldCharType="end"/>
      </w:r>
      <w:r>
        <w:rPr>
          <w:noProof/>
        </w:rPr>
        <w:t xml:space="preserve"> Timer Type Behaviour</w:t>
      </w:r>
      <w:bookmarkEnd w:id="312"/>
      <w:bookmarkEnd w:id="313"/>
      <w:bookmarkEnd w:id="314"/>
      <w:bookmarkEnd w:id="315"/>
      <w:bookmarkEnd w:id="316"/>
      <w:bookmarkEnd w:id="317"/>
      <w:bookmarkEnd w:id="318"/>
      <w:bookmarkEnd w:id="319"/>
      <w:bookmarkEnd w:id="320"/>
      <w:bookmarkEnd w:id="321"/>
    </w:p>
    <w:p w:rsidR="009B6F07" w:rsidRDefault="009B6F07">
      <w:pPr>
        <w:pStyle w:val="BodyText"/>
      </w:pPr>
    </w:p>
    <w:p w:rsidR="009B6F07" w:rsidRDefault="009B6F07">
      <w:pPr>
        <w:pStyle w:val="Heading3"/>
        <w:tabs>
          <w:tab w:val="clear" w:pos="1080"/>
          <w:tab w:val="num" w:pos="720"/>
        </w:tabs>
      </w:pPr>
      <w:bookmarkStart w:id="322" w:name="_Toc376766382"/>
      <w:r>
        <w:t>Recovery Functionality</w:t>
      </w:r>
      <w:bookmarkEnd w:id="322"/>
    </w:p>
    <w:p w:rsidR="009B6F07" w:rsidRDefault="009B6F07">
      <w:r>
        <w:t xml:space="preserve">The NPAC SMS provides a mechanism that allows a Service Provider to recover messages sent to either the SOA or LSMS, during a period of time that the Service Provider was not available to receive messages from the NPAC SMS.  This </w:t>
      </w:r>
      <w:r w:rsidR="00ED110B">
        <w:t xml:space="preserve">CMIP Interface </w:t>
      </w:r>
      <w:r>
        <w:t xml:space="preserve">recovery mechanism (also referred to as resynchronization) is initiated when a Service Provider’s SOA or LSMS re-associates to the NPAC SMS, by setting the recovery mode indicator to TRUE on the Access Control structure, </w:t>
      </w:r>
      <w:proofErr w:type="gramStart"/>
      <w:r>
        <w:t>then</w:t>
      </w:r>
      <w:proofErr w:type="gramEnd"/>
      <w:r>
        <w:t xml:space="preserve"> requests the recovery of missed messages, by requesting the missed Network Data, Subscription Versions and/or Notifications.</w:t>
      </w:r>
      <w:r w:rsidR="00ED110B">
        <w:t xml:space="preserve">  The XML Interface does not have a recovery mechanism as messages are retried until successful.</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w:t>
      </w:r>
      <w:proofErr w:type="gramStart"/>
      <w:r>
        <w:t>called,</w:t>
      </w:r>
      <w:proofErr w:type="gramEnd"/>
      <w:r>
        <w:t xml:space="preserve">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23" w:name="_Toc376766383"/>
      <w:r>
        <w:t>Network Data Recovery</w:t>
      </w:r>
      <w:bookmarkEnd w:id="323"/>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24" w:name="_Toc376766384"/>
      <w:r>
        <w:lastRenderedPageBreak/>
        <w:t>Subscription Data Recovery</w:t>
      </w:r>
      <w:bookmarkEnd w:id="324"/>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25" w:name="_Toc376766385"/>
      <w:r>
        <w:t>Notification Recovery</w:t>
      </w:r>
      <w:bookmarkEnd w:id="325"/>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 xml:space="preserve">If the number of records exceeds the tunable value, a </w:t>
      </w:r>
      <w:proofErr w:type="spellStart"/>
      <w:r>
        <w:rPr>
          <w:rFonts w:ascii="Times New Roman" w:hAnsi="Times New Roman"/>
          <w:snapToGrid w:val="0"/>
        </w:rPr>
        <w:t>NetworkNotificationRecoveryReply</w:t>
      </w:r>
      <w:proofErr w:type="spellEnd"/>
      <w:r>
        <w:rPr>
          <w:rFonts w:ascii="Times New Roman" w:hAnsi="Times New Roman"/>
          <w:snapToGrid w:val="0"/>
        </w:rPr>
        <w:t xml:space="preserve">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26" w:name="_Toc376766386"/>
      <w:r>
        <w:t>Service Provider Data Recovery</w:t>
      </w:r>
      <w:bookmarkEnd w:id="326"/>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 xml:space="preserve">by the Service Provider system or a record-based recovery request to </w:t>
      </w:r>
      <w:r>
        <w:lastRenderedPageBreak/>
        <w:t>recover a range of data missed during a downtime period.  These types of recovery requests do not require a time range.</w:t>
      </w:r>
    </w:p>
    <w:p w:rsidR="009B6F07" w:rsidRDefault="009B6F07">
      <w:pPr>
        <w:pStyle w:val="Heading3"/>
      </w:pPr>
      <w:bookmarkStart w:id="327" w:name="_Toc376766387"/>
      <w:r>
        <w:t>Number Pooling Overview</w:t>
      </w:r>
      <w:bookmarkEnd w:id="327"/>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to-Local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SMS-to-L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w:t>
      </w:r>
      <w:r>
        <w:lastRenderedPageBreak/>
        <w:t xml:space="preserve">no previously active SV, on behalf of the Code Holder.  The NPAC will allow </w:t>
      </w:r>
      <w:r w:rsidR="00B13C2C">
        <w:t xml:space="preserve">the Code Holder, via the SOA or the LTI, and </w:t>
      </w:r>
      <w:r>
        <w:t xml:space="preserve">NPAC personnel, via the </w:t>
      </w:r>
      <w:proofErr w:type="spellStart"/>
      <w:r>
        <w:t>OpGUI</w:t>
      </w:r>
      <w:proofErr w:type="spellEnd"/>
      <w:r>
        <w:t>,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p>
    <w:p w:rsidR="009B6F07" w:rsidRDefault="009B6F07">
      <w:pPr>
        <w:pStyle w:val="ListBullet2"/>
        <w:numPr>
          <w:ilvl w:val="0"/>
          <w:numId w:val="21"/>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ation is broadcast over the SOA to 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w:t>
      </w:r>
      <w:proofErr w:type="spellStart"/>
      <w:r>
        <w:t>alarmable</w:t>
      </w:r>
      <w:proofErr w:type="spellEnd"/>
      <w:r>
        <w:t xml:space="preserv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xml:space="preserve">.  If any are found, the NPAC will reject the creation of this Block.  A unique </w:t>
      </w:r>
      <w:proofErr w:type="spellStart"/>
      <w:r>
        <w:t>alarmable</w:t>
      </w:r>
      <w:proofErr w:type="spellEnd"/>
      <w:r>
        <w:t xml:space="preserv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 xml:space="preserve">If during the broadcast of the Pooled Data, one or more Service Providers cause the Block to go into a Partial Failure or Failed status, the NPAC will generate a unique </w:t>
      </w:r>
      <w:proofErr w:type="spellStart"/>
      <w:r>
        <w:t>alarmable</w:t>
      </w:r>
      <w:proofErr w:type="spellEnd"/>
      <w:r>
        <w:t xml:space="preserv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combination of POOL, LISP, </w:t>
      </w:r>
      <w:proofErr w:type="gramStart"/>
      <w:r>
        <w:t>LSPP</w:t>
      </w:r>
      <w:proofErr w:type="gramEnd"/>
      <w:r>
        <w:t>)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1"/>
        </w:numPr>
        <w:spacing w:after="120"/>
      </w:pPr>
      <w:r>
        <w:lastRenderedPageBreak/>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 xml:space="preserve">within the Block.  This means that, at all times, the LRN and GTT routing data for the Block and all SVs with LNP Type of POOL within the 1K Block, will contain the same values.  The status for the Block and status for each SV with LNP Type of POOL within the 1K </w:t>
      </w:r>
      <w:proofErr w:type="gramStart"/>
      <w:r>
        <w:t>Block,</w:t>
      </w:r>
      <w:proofErr w:type="gramEnd"/>
      <w:r>
        <w:t xml:space="preserve">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 xml:space="preserve">Once a Block is “active”, the routing data can be modified.  This may be performed by NPAC Personnel using the NPAC </w:t>
      </w:r>
      <w:proofErr w:type="spellStart"/>
      <w:r>
        <w:t>OpGUI</w:t>
      </w:r>
      <w:proofErr w:type="spellEnd"/>
      <w:r>
        <w:t>,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 xml:space="preserve">Pending-Like </w:t>
      </w:r>
      <w:proofErr w:type="gramStart"/>
      <w:r>
        <w:rPr>
          <w:i/>
        </w:rPr>
        <w:t>With</w:t>
      </w:r>
      <w:proofErr w:type="gramEnd"/>
      <w:r>
        <w:rPr>
          <w:i/>
        </w:rPr>
        <w:t xml:space="preserve">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 xml:space="preserve">The Pending-Like </w:t>
      </w:r>
      <w:proofErr w:type="gramStart"/>
      <w:r>
        <w:t>With</w:t>
      </w:r>
      <w:proofErr w:type="gramEnd"/>
      <w:r>
        <w:t xml:space="preserve">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w:t>
      </w:r>
      <w:proofErr w:type="gramStart"/>
      <w:r>
        <w:t>With</w:t>
      </w:r>
      <w:proofErr w:type="gramEnd"/>
      <w:r>
        <w:t xml:space="preserve">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pPr>
        <w:pStyle w:val="ListBullet2"/>
        <w:numPr>
          <w:ilvl w:val="0"/>
          <w:numId w:val="21"/>
        </w:numPr>
        <w:spacing w:after="120"/>
      </w:pPr>
      <w:r>
        <w:t>DELETED</w:t>
      </w:r>
      <w:r w:rsidR="009B6F07">
        <w:t>.</w:t>
      </w:r>
    </w:p>
    <w:p w:rsidR="009B6F07" w:rsidRDefault="009B6F07">
      <w:pPr>
        <w:pStyle w:val="ListBullet2"/>
        <w:numPr>
          <w:ilvl w:val="0"/>
          <w:numId w:val="21"/>
        </w:numPr>
        <w:spacing w:after="120"/>
      </w:pPr>
      <w:r>
        <w:t xml:space="preserve">The two new objects that will be broadcast over the interface include the NPA-NXX-X (1K Block) block allocation, and Block for Local SMSs that represent the 1000 TNs of </w:t>
      </w:r>
      <w:proofErr w:type="spellStart"/>
      <w:r>
        <w:t>POOL'ed</w:t>
      </w:r>
      <w:proofErr w:type="spellEnd"/>
      <w:r>
        <w:t xml:space="preserve"> numbers as the 1K Block.</w:t>
      </w:r>
    </w:p>
    <w:p w:rsidR="009B6F07" w:rsidRDefault="009B6F07">
      <w:pPr>
        <w:pStyle w:val="ListBullet2"/>
        <w:numPr>
          <w:ilvl w:val="0"/>
          <w:numId w:val="21"/>
        </w:numPr>
        <w:spacing w:after="120"/>
      </w:pPr>
      <w:r>
        <w:lastRenderedPageBreak/>
        <w:t xml:space="preserve">The basis for the National Number Pooling requirements was the Illinois Number Pooling NPAC Release 1.4.  The Number Pooling Delta document, </w:t>
      </w:r>
      <w:r>
        <w:rPr>
          <w:b/>
          <w:i/>
        </w:rPr>
        <w:t xml:space="preserve">National Number </w:t>
      </w:r>
      <w:proofErr w:type="gramStart"/>
      <w:r>
        <w:rPr>
          <w:b/>
          <w:i/>
        </w:rPr>
        <w:t>Pooling</w:t>
      </w:r>
      <w:proofErr w:type="gramEnd"/>
      <w:r>
        <w:rPr>
          <w:b/>
          <w:i/>
        </w:rPr>
        <w:t xml:space="preserve">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28" w:name="_Toc376766681"/>
      <w:r>
        <w:t xml:space="preserve">Table </w:t>
      </w:r>
      <w:r w:rsidR="00793D3A">
        <w:fldChar w:fldCharType="begin"/>
      </w:r>
      <w:r w:rsidR="006F1729">
        <w:instrText xml:space="preserve"> STYLEREF 1 \s </w:instrText>
      </w:r>
      <w:r w:rsidR="00793D3A">
        <w:fldChar w:fldCharType="separate"/>
      </w:r>
      <w:r w:rsidR="006F1729">
        <w:rPr>
          <w:noProof/>
        </w:rPr>
        <w:t>1</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3</w:t>
      </w:r>
      <w:r w:rsidR="00793D3A">
        <w:fldChar w:fldCharType="end"/>
      </w:r>
      <w:r>
        <w:t xml:space="preserve"> Vacant Number Treatment/Snapback Notification</w:t>
      </w:r>
      <w:bookmarkEnd w:id="328"/>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29" w:name="_Toc376766388"/>
      <w:r>
        <w:t>Time References in the NPAC SMS</w:t>
      </w:r>
      <w:bookmarkEnd w:id="329"/>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ED110B">
      <w:pPr>
        <w:pStyle w:val="List2"/>
        <w:numPr>
          <w:ilvl w:val="0"/>
          <w:numId w:val="53"/>
        </w:numPr>
      </w:pPr>
      <w:r>
        <w:t xml:space="preserve">Mechanized </w:t>
      </w:r>
      <w:r w:rsidR="009B6F07">
        <w:t>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lastRenderedPageBreak/>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t>
      </w:r>
      <w:proofErr w:type="spellStart"/>
      <w:r>
        <w:t>Wireline</w:t>
      </w:r>
      <w:proofErr w:type="spellEnd"/>
      <w:r>
        <w:t xml:space="preserv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proofErr w:type="spellStart"/>
            <w:r>
              <w:t>Wireline</w:t>
            </w:r>
            <w:proofErr w:type="spellEnd"/>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proofErr w:type="spellStart"/>
            <w:r>
              <w:t>Wireline</w:t>
            </w:r>
            <w:proofErr w:type="spellEnd"/>
            <w:r>
              <w:t xml:space="preserv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30" w:name="_Toc376766682"/>
      <w:r>
        <w:t xml:space="preserve">Table </w:t>
      </w:r>
      <w:r w:rsidR="00793D3A">
        <w:fldChar w:fldCharType="begin"/>
      </w:r>
      <w:r w:rsidR="006F1729">
        <w:instrText xml:space="preserve"> STYLEREF 1 \s </w:instrText>
      </w:r>
      <w:r w:rsidR="00793D3A">
        <w:fldChar w:fldCharType="separate"/>
      </w:r>
      <w:r w:rsidR="006F1729">
        <w:rPr>
          <w:noProof/>
        </w:rPr>
        <w:t>1</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4</w:t>
      </w:r>
      <w:r w:rsidR="00793D3A">
        <w:fldChar w:fldCharType="end"/>
      </w:r>
      <w:r>
        <w:t xml:space="preserve"> Business Hours/Business Days</w:t>
      </w:r>
      <w:bookmarkEnd w:id="330"/>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31" w:name="_Toc376766683"/>
      <w:r>
        <w:t xml:space="preserve">Table </w:t>
      </w:r>
      <w:r w:rsidR="00793D3A">
        <w:fldChar w:fldCharType="begin"/>
      </w:r>
      <w:r w:rsidR="006F1729">
        <w:instrText xml:space="preserve"> STYLEREF 1 \s </w:instrText>
      </w:r>
      <w:r w:rsidR="00793D3A">
        <w:fldChar w:fldCharType="separate"/>
      </w:r>
      <w:r w:rsidR="006F1729">
        <w:rPr>
          <w:noProof/>
        </w:rPr>
        <w:t>1</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5</w:t>
      </w:r>
      <w:r w:rsidR="00793D3A">
        <w:fldChar w:fldCharType="end"/>
      </w:r>
      <w:r>
        <w:t xml:space="preserve"> Short/Medium/Long Hours/Days</w:t>
      </w:r>
      <w:bookmarkEnd w:id="331"/>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w:t>
      </w:r>
      <w:proofErr w:type="spellStart"/>
      <w:r>
        <w:t>tunables</w:t>
      </w:r>
      <w:proofErr w:type="spellEnd"/>
      <w:r>
        <w:t xml:space="preserve">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w:t>
      </w:r>
      <w:proofErr w:type="gramStart"/>
      <w:r>
        <w:rPr>
          <w:szCs w:val="22"/>
        </w:rPr>
        <w:t>Spring</w:t>
      </w:r>
      <w:proofErr w:type="gramEnd"/>
      <w:r>
        <w:rPr>
          <w:szCs w:val="22"/>
        </w:rPr>
        <w:t xml:space="preserve"> for a few days certain timers will appear to run for one hour too short and each Fall for a few days these same timers will appear to run for one hour too long.</w:t>
      </w:r>
    </w:p>
    <w:p w:rsidR="009B6F07" w:rsidRDefault="009B6F07">
      <w:pPr>
        <w:pStyle w:val="Heading3"/>
      </w:pPr>
      <w:bookmarkStart w:id="332" w:name="_Toc376766389"/>
      <w:r>
        <w:t>SV Type and Alternative SPID in the NPAC SMS</w:t>
      </w:r>
      <w:bookmarkEnd w:id="332"/>
    </w:p>
    <w:p w:rsidR="009B6F07" w:rsidRDefault="009B6F07">
      <w:r>
        <w:t xml:space="preserve">With implementation of software release 3.3, the NPAC SMS will provide an SV Type indicator in each SV and Pooled Block record.  This indicator will initially distinguish every TN and Pooled Block as being served by </w:t>
      </w:r>
      <w:proofErr w:type="spellStart"/>
      <w:r>
        <w:t>Wireline</w:t>
      </w:r>
      <w:proofErr w:type="spellEnd"/>
      <w:r>
        <w:t xml:space="preserve">, Wireless, </w:t>
      </w:r>
      <w:r w:rsidR="004B623C">
        <w:t xml:space="preserve">Class 2 Interconnected </w:t>
      </w:r>
      <w:r>
        <w:t xml:space="preserve">VoIP, </w:t>
      </w:r>
      <w:proofErr w:type="spellStart"/>
      <w:r>
        <w:t>VoWIFI</w:t>
      </w:r>
      <w:proofErr w:type="spellEnd"/>
      <w:r>
        <w:t xml:space="preserve">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33" w:name="_Toc376766390"/>
      <w:r>
        <w:t>Alternative End User Location and Alternative Billing ID in the NPAC SMS</w:t>
      </w:r>
      <w:bookmarkEnd w:id="333"/>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34" w:name="_Toc376766391"/>
      <w:r>
        <w:t>URIs in the NPAC SMS</w:t>
      </w:r>
      <w:bookmarkEnd w:id="334"/>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 xml:space="preserve">The URIs </w:t>
      </w:r>
      <w:proofErr w:type="gramStart"/>
      <w:r>
        <w:t>are</w:t>
      </w:r>
      <w:proofErr w:type="gramEnd"/>
      <w:r>
        <w:t xml:space="preserve"> optional attributes in a SV or Pooled Block record, even if it is supported by the Service Provider.</w:t>
      </w:r>
    </w:p>
    <w:p w:rsidR="000B5146" w:rsidRDefault="000B5146" w:rsidP="000B5146">
      <w:pPr>
        <w:pStyle w:val="Heading3"/>
      </w:pPr>
      <w:bookmarkStart w:id="335" w:name="_Toc376766392"/>
      <w:r>
        <w:t>Medium Timers for Simple Ports</w:t>
      </w:r>
      <w:bookmarkEnd w:id="335"/>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t>
      </w:r>
      <w:proofErr w:type="spellStart"/>
      <w:r w:rsidR="009800C4">
        <w:t>wireline</w:t>
      </w:r>
      <w:proofErr w:type="spellEnd"/>
      <w:r w:rsidR="009800C4">
        <w:t>,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36" w:name="_Toc376766393"/>
      <w:r>
        <w:t>Medium Timer Set</w:t>
      </w:r>
      <w:bookmarkEnd w:id="336"/>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37" w:name="_Toc376766394"/>
      <w:r>
        <w:t>Medium Timer SV Attributes</w:t>
      </w:r>
      <w:bookmarkEnd w:id="337"/>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 xml:space="preserve">If a SOA supports the New SP/Old SP Medium Timer Indicator (based on the Medium Timers Support Indicator setting), the new attribute must be sent up in their inter-SP SV Create message, </w:t>
      </w:r>
      <w:proofErr w:type="gramStart"/>
      <w:r>
        <w:t>otherwise</w:t>
      </w:r>
      <w:proofErr w:type="gramEnd"/>
      <w:r>
        <w:t xml:space="preserv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w:t>
      </w:r>
      <w:proofErr w:type="gramStart"/>
      <w:r w:rsidRPr="00E31F29">
        <w:rPr>
          <w:rFonts w:ascii="Times New Roman" w:hAnsi="Times New Roman"/>
          <w:sz w:val="20"/>
          <w:szCs w:val="20"/>
        </w:rPr>
        <w:t>,  (</w:t>
      </w:r>
      <w:proofErr w:type="gramEnd"/>
      <w:r w:rsidRPr="00E31F29">
        <w:rPr>
          <w:rFonts w:ascii="Times New Roman" w:hAnsi="Times New Roman"/>
          <w:sz w:val="20"/>
          <w:szCs w:val="20"/>
        </w:rPr>
        <w:t>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38" w:name="_Toc376766395"/>
      <w:r>
        <w:t>Pseudo-LRN in the NPAC SMS</w:t>
      </w:r>
      <w:bookmarkEnd w:id="338"/>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39" w:name="_Toc376766396"/>
      <w:r>
        <w:t>Pseudo-LRN Behavior</w:t>
      </w:r>
      <w:bookmarkEnd w:id="339"/>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lastRenderedPageBreak/>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40" w:name="_Toc376766397"/>
      <w:r>
        <w:t xml:space="preserve">Operations with Pseudo-LRN Support </w:t>
      </w:r>
      <w:proofErr w:type="spellStart"/>
      <w:r>
        <w:t>Tunables</w:t>
      </w:r>
      <w:bookmarkEnd w:id="340"/>
      <w:proofErr w:type="spellEnd"/>
    </w:p>
    <w:p w:rsidR="000B311A" w:rsidRPr="000B311A" w:rsidRDefault="009A12C3" w:rsidP="000B311A">
      <w:pPr>
        <w:pStyle w:val="BodyText"/>
        <w:rPr>
          <w:b/>
        </w:rPr>
      </w:pPr>
      <w:r w:rsidRPr="009A12C3">
        <w:t xml:space="preserve">The following table describes various operations and the </w:t>
      </w:r>
      <w:proofErr w:type="spellStart"/>
      <w:r w:rsidRPr="009A12C3">
        <w:t>tunables</w:t>
      </w:r>
      <w:proofErr w:type="spellEnd"/>
      <w:r w:rsidRPr="009A12C3">
        <w:t xml:space="preserve">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41" w:name="_Toc376766684"/>
      <w:r>
        <w:t xml:space="preserve">Table </w:t>
      </w:r>
      <w:r w:rsidR="00793D3A">
        <w:fldChar w:fldCharType="begin"/>
      </w:r>
      <w:r w:rsidR="006F1729">
        <w:instrText xml:space="preserve"> STYLEREF 1 \s </w:instrText>
      </w:r>
      <w:r w:rsidR="00793D3A">
        <w:fldChar w:fldCharType="separate"/>
      </w:r>
      <w:r w:rsidR="006F1729">
        <w:rPr>
          <w:noProof/>
        </w:rPr>
        <w:t>1</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6</w:t>
      </w:r>
      <w:r w:rsidR="00793D3A">
        <w:fldChar w:fldCharType="end"/>
      </w:r>
      <w:r>
        <w:t xml:space="preserve"> Pseudo-LRN </w:t>
      </w:r>
      <w:proofErr w:type="spellStart"/>
      <w:r>
        <w:t>Tunables</w:t>
      </w:r>
      <w:bookmarkEnd w:id="341"/>
      <w:proofErr w:type="spellEnd"/>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514C1F" w:rsidRPr="005A2E92" w:rsidRDefault="00514C1F" w:rsidP="009800C4"/>
    <w:p w:rsidR="009B6F07" w:rsidRPr="005A2E92" w:rsidRDefault="009B6F07"/>
    <w:p w:rsidR="009B6F07" w:rsidRDefault="009B6F07">
      <w:pPr>
        <w:pStyle w:val="Heading2"/>
      </w:pPr>
      <w:bookmarkStart w:id="342" w:name="_Toc335611966"/>
      <w:bookmarkStart w:id="343" w:name="_Toc335634521"/>
      <w:bookmarkStart w:id="344" w:name="_Toc348499522"/>
      <w:bookmarkStart w:id="345" w:name="_Toc357306670"/>
      <w:bookmarkStart w:id="346" w:name="_Toc357490019"/>
      <w:bookmarkStart w:id="347" w:name="_Toc358097877"/>
      <w:bookmarkStart w:id="348" w:name="_Toc361034175"/>
      <w:bookmarkStart w:id="349" w:name="_Toc365874798"/>
      <w:bookmarkStart w:id="350" w:name="_Toc367618200"/>
      <w:bookmarkStart w:id="351" w:name="_Toc381719947"/>
      <w:bookmarkStart w:id="352" w:name="_Toc436023272"/>
      <w:bookmarkStart w:id="353" w:name="_Toc436025335"/>
      <w:bookmarkStart w:id="354" w:name="_Toc376766398"/>
      <w:r>
        <w:t>Background</w:t>
      </w:r>
      <w:bookmarkEnd w:id="342"/>
      <w:bookmarkEnd w:id="343"/>
      <w:bookmarkEnd w:id="344"/>
      <w:bookmarkEnd w:id="345"/>
      <w:bookmarkEnd w:id="346"/>
      <w:bookmarkEnd w:id="347"/>
      <w:bookmarkEnd w:id="348"/>
      <w:bookmarkEnd w:id="349"/>
      <w:bookmarkEnd w:id="350"/>
      <w:bookmarkEnd w:id="351"/>
      <w:bookmarkEnd w:id="352"/>
      <w:bookmarkEnd w:id="353"/>
      <w:bookmarkEnd w:id="354"/>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 xml:space="preserve">To support number pooling in the Midwest Region requirements were developed and implemented.  The requirements are included in Appendix F for completeness.  If a service provider system is implementing Midwest Region Number Pooling then some of these requirements will </w:t>
      </w:r>
      <w:proofErr w:type="spellStart"/>
      <w:r>
        <w:t>supercede</w:t>
      </w:r>
      <w:proofErr w:type="spellEnd"/>
      <w:r>
        <w:t xml:space="preserve"> other requirements in this FRS document.</w:t>
      </w:r>
    </w:p>
    <w:p w:rsidR="009B6F07" w:rsidRDefault="009B6F07">
      <w:pPr>
        <w:pStyle w:val="BodyText"/>
        <w:rPr>
          <w:u w:val="single"/>
        </w:rPr>
      </w:pPr>
      <w:r>
        <w:rPr>
          <w:u w:val="single"/>
        </w:rPr>
        <w:t>Release 2.0</w:t>
      </w:r>
    </w:p>
    <w:p w:rsidR="009B6F07" w:rsidRDefault="009B6F07">
      <w:pPr>
        <w:pStyle w:val="BodyText"/>
      </w:pPr>
      <w:r>
        <w:lastRenderedPageBreak/>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w:t>
      </w:r>
      <w:proofErr w:type="spellStart"/>
      <w:r>
        <w:t>NeuStar</w:t>
      </w:r>
      <w:proofErr w:type="spellEnd"/>
      <w:r>
        <w:t xml:space="preserve">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55" w:name="_Toc335611967"/>
      <w:bookmarkStart w:id="356" w:name="_Toc335634522"/>
      <w:bookmarkStart w:id="357" w:name="_Toc348499523"/>
      <w:bookmarkStart w:id="358" w:name="_Toc357306671"/>
      <w:bookmarkStart w:id="359" w:name="_Toc357490020"/>
      <w:bookmarkStart w:id="360" w:name="_Toc358097878"/>
      <w:bookmarkStart w:id="361" w:name="_Toc361034176"/>
      <w:bookmarkStart w:id="362" w:name="_Toc365874799"/>
      <w:bookmarkStart w:id="363" w:name="_Toc367618201"/>
      <w:bookmarkStart w:id="364" w:name="_Toc381719948"/>
      <w:bookmarkStart w:id="365" w:name="_Toc436023273"/>
      <w:bookmarkStart w:id="366"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 xml:space="preserve">NPA-level filters, performance improvements, SPID Migration automation enhancements, validation of NPA-NXX ownership, notification enhancements, </w:t>
      </w:r>
      <w:proofErr w:type="gramStart"/>
      <w:r w:rsidR="00976B16">
        <w:t>DPC</w:t>
      </w:r>
      <w:proofErr w:type="gramEnd"/>
      <w:r w:rsidR="00976B16">
        <w:t xml:space="preserve"> edit enhancements</w:t>
      </w:r>
      <w:r>
        <w:t>.</w:t>
      </w:r>
    </w:p>
    <w:p w:rsidR="002759C5" w:rsidRDefault="002759C5" w:rsidP="002759C5">
      <w:pPr>
        <w:pStyle w:val="BodyText"/>
        <w:rPr>
          <w:ins w:id="367" w:author="jnakamura" w:date="2014-02-10T13:50:00Z"/>
          <w:u w:val="single"/>
        </w:rPr>
      </w:pPr>
      <w:ins w:id="368" w:author="jnakamura" w:date="2014-02-10T13:50:00Z">
        <w:r>
          <w:rPr>
            <w:u w:val="single"/>
          </w:rPr>
          <w:lastRenderedPageBreak/>
          <w:t>Release 3.4.6</w:t>
        </w:r>
      </w:ins>
    </w:p>
    <w:p w:rsidR="002759C5" w:rsidRDefault="002759C5" w:rsidP="002759C5">
      <w:pPr>
        <w:pStyle w:val="BodyText"/>
        <w:rPr>
          <w:ins w:id="369" w:author="jnakamura" w:date="2014-02-10T13:50:00Z"/>
        </w:rPr>
      </w:pPr>
      <w:ins w:id="370" w:author="jnakamura" w:date="2014-02-10T13:50:00Z">
        <w:r>
          <w:t xml:space="preserve">The industry through work in the LNPA Working Group defined requirements for the next release to be adopted by all regions.  The Release 3.4.6 as agreed upon in all regions includes enhancements to the NPAC SMS for new functionality </w:t>
        </w:r>
      </w:ins>
      <w:ins w:id="371" w:author="jnakamura" w:date="2014-02-14T12:59:00Z">
        <w:r w:rsidR="00AE0525">
          <w:t>for</w:t>
        </w:r>
      </w:ins>
      <w:ins w:id="372" w:author="jnakamura" w:date="2014-02-10T13:50:00Z">
        <w:r>
          <w:t xml:space="preserve"> an XML Interface.</w:t>
        </w:r>
      </w:ins>
    </w:p>
    <w:p w:rsidR="009B6F07" w:rsidRDefault="009B6F07">
      <w:pPr>
        <w:pStyle w:val="Heading2"/>
      </w:pPr>
      <w:r>
        <w:br w:type="page"/>
      </w:r>
      <w:bookmarkStart w:id="373" w:name="_Toc376766399"/>
      <w:r>
        <w:lastRenderedPageBreak/>
        <w:t>Objective</w:t>
      </w:r>
      <w:bookmarkEnd w:id="355"/>
      <w:bookmarkEnd w:id="356"/>
      <w:bookmarkEnd w:id="357"/>
      <w:bookmarkEnd w:id="358"/>
      <w:bookmarkEnd w:id="359"/>
      <w:bookmarkEnd w:id="360"/>
      <w:bookmarkEnd w:id="361"/>
      <w:bookmarkEnd w:id="362"/>
      <w:bookmarkEnd w:id="363"/>
      <w:bookmarkEnd w:id="364"/>
      <w:bookmarkEnd w:id="365"/>
      <w:bookmarkEnd w:id="366"/>
      <w:bookmarkEnd w:id="373"/>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74" w:name="_Toc335611968"/>
      <w:bookmarkStart w:id="375" w:name="_Toc335634523"/>
      <w:bookmarkStart w:id="376" w:name="_Toc348499524"/>
      <w:bookmarkStart w:id="377" w:name="_Toc357306672"/>
      <w:bookmarkStart w:id="378" w:name="_Toc357490021"/>
      <w:bookmarkStart w:id="379" w:name="_Toc358097879"/>
      <w:bookmarkStart w:id="380" w:name="_Toc361034177"/>
      <w:bookmarkStart w:id="381" w:name="_Toc365874800"/>
      <w:bookmarkStart w:id="382" w:name="_Toc367618202"/>
      <w:bookmarkStart w:id="383" w:name="_Toc381719949"/>
      <w:bookmarkStart w:id="384" w:name="_Toc436023274"/>
      <w:bookmarkStart w:id="385" w:name="_Toc436025337"/>
      <w:bookmarkStart w:id="386" w:name="_Toc376766400"/>
      <w:r>
        <w:t>Assumptions</w:t>
      </w:r>
      <w:bookmarkEnd w:id="374"/>
      <w:bookmarkEnd w:id="375"/>
      <w:bookmarkEnd w:id="376"/>
      <w:bookmarkEnd w:id="377"/>
      <w:bookmarkEnd w:id="378"/>
      <w:bookmarkEnd w:id="379"/>
      <w:bookmarkEnd w:id="380"/>
      <w:bookmarkEnd w:id="381"/>
      <w:bookmarkEnd w:id="382"/>
      <w:bookmarkEnd w:id="383"/>
      <w:bookmarkEnd w:id="384"/>
      <w:bookmarkEnd w:id="385"/>
      <w:bookmarkEnd w:id="386"/>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proofErr w:type="gramStart"/>
      <w:r w:rsidR="00FE6EB0">
        <w:t>previously</w:t>
      </w:r>
      <w:proofErr w:type="gramEnd"/>
      <w:r w:rsidR="00FE6EB0">
        <w:t xml:space="preserve"> NANC</w:t>
      </w:r>
      <w:r>
        <w:t xml:space="preserve"> 393, AR-New-1)</w:t>
      </w:r>
    </w:p>
    <w:p w:rsidR="009B6F07" w:rsidRDefault="009B6F07">
      <w:pPr>
        <w:pStyle w:val="AssumptionHead"/>
      </w:pPr>
      <w:r>
        <w:t>AR6-4</w:t>
      </w:r>
      <w:r>
        <w:tab/>
      </w:r>
      <w:del w:id="387" w:author="jnakamura" w:date="2014-01-14T11:53:00Z">
        <w:r w:rsidDel="00133A14">
          <w:delText xml:space="preserve">CMIP </w:delText>
        </w:r>
      </w:del>
      <w:r>
        <w:t>Transaction Definition</w:t>
      </w:r>
    </w:p>
    <w:p w:rsidR="009B6F07" w:rsidRDefault="009B6F07">
      <w:pPr>
        <w:pStyle w:val="AssumptionBody"/>
      </w:pPr>
      <w:r>
        <w:t xml:space="preserve">A </w:t>
      </w:r>
      <w:r w:rsidR="00ED110B">
        <w:t xml:space="preserve">mechanized </w:t>
      </w:r>
      <w:r>
        <w:t>transaction is a request/notification and its corresponding response.  (</w:t>
      </w:r>
      <w:proofErr w:type="gramStart"/>
      <w:r w:rsidR="00FE6EB0">
        <w:t>previously</w:t>
      </w:r>
      <w:proofErr w:type="gramEnd"/>
      <w:r w:rsidR="00FE6EB0">
        <w:t xml:space="preserve">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proofErr w:type="gramStart"/>
      <w:r w:rsidR="00FE6EB0">
        <w:t>previously</w:t>
      </w:r>
      <w:proofErr w:type="gramEnd"/>
      <w:r w:rsidR="00FE6EB0">
        <w:t xml:space="preserve">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proofErr w:type="gramStart"/>
      <w:r w:rsidR="00FE6EB0">
        <w:t>previously</w:t>
      </w:r>
      <w:proofErr w:type="gramEnd"/>
      <w:r w:rsidR="00FE6EB0">
        <w:t xml:space="preserve">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88" w:name="_Toc348193293"/>
      <w:bookmarkStart w:id="389" w:name="_Toc348499525"/>
      <w:bookmarkStart w:id="390" w:name="_Toc357306673"/>
      <w:bookmarkStart w:id="391" w:name="_Toc357490022"/>
      <w:bookmarkStart w:id="392" w:name="_Toc358097880"/>
      <w:bookmarkStart w:id="393" w:name="_Toc361034178"/>
      <w:bookmarkStart w:id="394" w:name="_Toc365874801"/>
      <w:bookmarkStart w:id="395" w:name="_Toc367618203"/>
      <w:bookmarkStart w:id="396" w:name="_Toc381719950"/>
      <w:bookmarkStart w:id="397" w:name="_Toc436023275"/>
      <w:bookmarkStart w:id="398" w:name="_Toc436025338"/>
      <w:bookmarkStart w:id="399" w:name="_Toc376766401"/>
      <w:r>
        <w:t>Constraints</w:t>
      </w:r>
      <w:bookmarkEnd w:id="388"/>
      <w:bookmarkEnd w:id="389"/>
      <w:bookmarkEnd w:id="390"/>
      <w:bookmarkEnd w:id="391"/>
      <w:bookmarkEnd w:id="392"/>
      <w:bookmarkEnd w:id="393"/>
      <w:bookmarkEnd w:id="394"/>
      <w:bookmarkEnd w:id="395"/>
      <w:bookmarkEnd w:id="396"/>
      <w:bookmarkEnd w:id="397"/>
      <w:bookmarkEnd w:id="398"/>
      <w:bookmarkEnd w:id="399"/>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on of all messages over the SOA to 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00" w:name="_Toc357306675"/>
      <w:bookmarkStart w:id="401" w:name="_Toc357490024"/>
      <w:bookmarkStart w:id="402" w:name="_Toc361567472"/>
      <w:bookmarkStart w:id="403" w:name="_Toc365874803"/>
      <w:bookmarkStart w:id="404" w:name="_Toc367618205"/>
      <w:bookmarkStart w:id="405" w:name="_Ref368548797"/>
      <w:bookmarkStart w:id="406" w:name="_Toc368561291"/>
      <w:bookmarkStart w:id="407" w:name="_Toc368728236"/>
      <w:bookmarkStart w:id="408" w:name="_Ref377202356"/>
      <w:bookmarkStart w:id="409" w:name="_Ref377202381"/>
      <w:bookmarkStart w:id="410" w:name="_Ref377202397"/>
      <w:bookmarkStart w:id="411" w:name="_Toc381719951"/>
      <w:bookmarkStart w:id="412" w:name="_Toc436023276"/>
      <w:bookmarkStart w:id="413" w:name="_Toc436025339"/>
      <w:bookmarkStart w:id="414" w:name="_Toc376766402"/>
      <w:r>
        <w:lastRenderedPageBreak/>
        <w:t>Business Process F</w:t>
      </w:r>
      <w:bookmarkEnd w:id="400"/>
      <w:bookmarkEnd w:id="401"/>
      <w:r>
        <w:t>lows</w:t>
      </w:r>
      <w:bookmarkEnd w:id="402"/>
      <w:bookmarkEnd w:id="403"/>
      <w:bookmarkEnd w:id="404"/>
      <w:bookmarkEnd w:id="405"/>
      <w:bookmarkEnd w:id="406"/>
      <w:bookmarkEnd w:id="407"/>
      <w:bookmarkEnd w:id="408"/>
      <w:bookmarkEnd w:id="409"/>
      <w:bookmarkEnd w:id="410"/>
      <w:bookmarkEnd w:id="411"/>
      <w:bookmarkEnd w:id="412"/>
      <w:bookmarkEnd w:id="413"/>
      <w:bookmarkEnd w:id="414"/>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415" w:name="_Toc361567473"/>
      <w:bookmarkStart w:id="416" w:name="_Toc365874804"/>
      <w:bookmarkStart w:id="417" w:name="_Toc367618206"/>
      <w:bookmarkStart w:id="418" w:name="_Toc368561292"/>
      <w:bookmarkStart w:id="419" w:name="_Toc368728237"/>
      <w:bookmarkStart w:id="420" w:name="_Toc381719952"/>
      <w:bookmarkStart w:id="421" w:name="_Toc436023277"/>
      <w:bookmarkStart w:id="422" w:name="_Toc436025340"/>
      <w:bookmarkStart w:id="423" w:name="_Toc376766403"/>
      <w:r>
        <w:t>Provision Service Process</w:t>
      </w:r>
      <w:bookmarkEnd w:id="415"/>
      <w:bookmarkEnd w:id="416"/>
      <w:bookmarkEnd w:id="417"/>
      <w:bookmarkEnd w:id="418"/>
      <w:bookmarkEnd w:id="419"/>
      <w:bookmarkEnd w:id="420"/>
      <w:bookmarkEnd w:id="421"/>
      <w:bookmarkEnd w:id="422"/>
      <w:bookmarkEnd w:id="423"/>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5455 \* MERGEFORMAT " w:fldLock="1">
        <w:r>
          <w:rPr>
            <w:b/>
            <w:i/>
          </w:rPr>
          <w:t>Flow 2.1 NPAC SMS Provision Service Process</w:t>
        </w:r>
      </w:fldSimple>
      <w:r>
        <w:t xml:space="preserve">, on page </w:t>
      </w:r>
      <w:r w:rsidR="00793D3A">
        <w:fldChar w:fldCharType="begin"/>
      </w:r>
      <w:r>
        <w:instrText xml:space="preserve"> PAGEREF _Ref417825168 </w:instrText>
      </w:r>
      <w:r w:rsidR="00793D3A">
        <w:fldChar w:fldCharType="separate"/>
      </w:r>
      <w:r w:rsidR="00C42A11">
        <w:rPr>
          <w:noProof/>
        </w:rPr>
        <w:t>A-3</w:t>
      </w:r>
      <w:r w:rsidR="00793D3A">
        <w:fldChar w:fldCharType="end"/>
      </w:r>
      <w:r>
        <w:t>.</w:t>
      </w:r>
    </w:p>
    <w:p w:rsidR="009B6F07" w:rsidRDefault="009B6F07">
      <w:pPr>
        <w:pStyle w:val="Heading3"/>
      </w:pPr>
      <w:bookmarkStart w:id="424" w:name="_Toc361567474"/>
      <w:bookmarkStart w:id="425" w:name="_Toc365874805"/>
      <w:bookmarkStart w:id="426" w:name="_Toc367618207"/>
      <w:bookmarkStart w:id="427" w:name="_Toc368561293"/>
      <w:bookmarkStart w:id="428" w:name="_Toc368728238"/>
      <w:bookmarkStart w:id="429" w:name="_Toc381719953"/>
      <w:bookmarkStart w:id="430" w:name="_Toc436023278"/>
      <w:bookmarkStart w:id="431" w:name="_Toc436025341"/>
      <w:bookmarkStart w:id="432" w:name="_Toc376766404"/>
      <w:r>
        <w:t>Service provider-to-service provider activities</w:t>
      </w:r>
      <w:bookmarkEnd w:id="424"/>
      <w:bookmarkEnd w:id="425"/>
      <w:bookmarkEnd w:id="426"/>
      <w:bookmarkEnd w:id="427"/>
      <w:bookmarkEnd w:id="428"/>
      <w:bookmarkEnd w:id="429"/>
      <w:bookmarkEnd w:id="430"/>
      <w:bookmarkEnd w:id="431"/>
      <w:bookmarkEnd w:id="432"/>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33" w:name="_Toc361567475"/>
      <w:bookmarkStart w:id="434" w:name="_Toc365874806"/>
      <w:bookmarkStart w:id="435" w:name="_Toc367618208"/>
      <w:bookmarkStart w:id="436" w:name="_Toc368561294"/>
      <w:bookmarkStart w:id="437" w:name="_Toc368728239"/>
      <w:bookmarkStart w:id="438" w:name="_Toc381719954"/>
      <w:bookmarkStart w:id="439" w:name="_Toc436023279"/>
      <w:bookmarkStart w:id="440" w:name="_Toc436025342"/>
      <w:bookmarkStart w:id="441" w:name="_Toc376766405"/>
      <w:r>
        <w:t>Subscription version creation process</w:t>
      </w:r>
      <w:bookmarkEnd w:id="433"/>
      <w:bookmarkEnd w:id="434"/>
      <w:bookmarkEnd w:id="435"/>
      <w:bookmarkEnd w:id="436"/>
      <w:bookmarkEnd w:id="437"/>
      <w:bookmarkEnd w:id="438"/>
      <w:bookmarkEnd w:id="439"/>
      <w:bookmarkEnd w:id="440"/>
      <w:bookmarkEnd w:id="441"/>
    </w:p>
    <w:p w:rsidR="009B6F07" w:rsidRDefault="009B6F07">
      <w:pPr>
        <w:pStyle w:val="BodyText"/>
      </w:pPr>
      <w:r>
        <w:t xml:space="preserve">The Subscription Version creation flow activities are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5645 \* MERGEFORMAT " w:fldLock="1">
        <w:r>
          <w:rPr>
            <w:b/>
            <w:i/>
          </w:rPr>
          <w:t>Flow 2.1.2 NPAC SMS Subscription Version Creation Process</w:t>
        </w:r>
      </w:fldSimple>
      <w:r>
        <w:t xml:space="preserve">, on page </w:t>
      </w:r>
      <w:r w:rsidR="00793D3A">
        <w:fldChar w:fldCharType="begin"/>
      </w:r>
      <w:r>
        <w:instrText xml:space="preserve"> PAGEREF _Ref417825185 </w:instrText>
      </w:r>
      <w:r w:rsidR="00793D3A">
        <w:fldChar w:fldCharType="separate"/>
      </w:r>
      <w:r w:rsidR="00C42A11">
        <w:rPr>
          <w:noProof/>
        </w:rPr>
        <w:t>A-4</w:t>
      </w:r>
      <w:r w:rsidR="00793D3A">
        <w:fldChar w:fldCharType="end"/>
      </w:r>
      <w:r>
        <w:t>.</w:t>
      </w:r>
    </w:p>
    <w:p w:rsidR="009B6F07" w:rsidRDefault="009B6F07">
      <w:pPr>
        <w:pStyle w:val="Heading4"/>
      </w:pPr>
      <w:bookmarkStart w:id="442" w:name="_Toc381719955"/>
      <w:bookmarkStart w:id="443" w:name="_Toc436023280"/>
      <w:bookmarkStart w:id="444" w:name="_Toc436025343"/>
      <w:bookmarkStart w:id="445" w:name="_Toc376766406"/>
      <w:r>
        <w:t>Create Subscription Version</w:t>
      </w:r>
      <w:bookmarkEnd w:id="442"/>
      <w:bookmarkEnd w:id="443"/>
      <w:bookmarkEnd w:id="444"/>
      <w:bookmarkEnd w:id="445"/>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446" w:name="_Toc381719956"/>
      <w:bookmarkStart w:id="447" w:name="_Toc436023281"/>
      <w:bookmarkStart w:id="448" w:name="_Toc436025344"/>
      <w:bookmarkStart w:id="449" w:name="_Toc376766407"/>
      <w:r>
        <w:lastRenderedPageBreak/>
        <w:t xml:space="preserve">Request missing/late </w:t>
      </w:r>
      <w:bookmarkEnd w:id="446"/>
      <w:bookmarkEnd w:id="447"/>
      <w:bookmarkEnd w:id="448"/>
      <w:r w:rsidR="00E155A2">
        <w:t>Create request</w:t>
      </w:r>
      <w:bookmarkEnd w:id="449"/>
    </w:p>
    <w:p w:rsidR="009B6F07" w:rsidRDefault="009B6F07">
      <w:pPr>
        <w:pStyle w:val="BodyText"/>
      </w:pPr>
      <w:r>
        <w:t xml:space="preserve">If concurring </w:t>
      </w:r>
      <w:r w:rsidR="00E155A2">
        <w:t xml:space="preserve">Create request </w:t>
      </w:r>
      <w:r>
        <w:t xml:space="preserve">or explicit non-concurrence from the </w:t>
      </w:r>
      <w:r>
        <w:rPr>
          <w:i/>
        </w:rPr>
        <w:t>old</w:t>
      </w:r>
      <w:r>
        <w:t xml:space="preserve"> Service Provider is not received, the process flows to process 2.1.3, as illustrated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5455 \* MERGEFORMAT " w:fldLock="1">
        <w:r>
          <w:rPr>
            <w:b/>
            <w:i/>
          </w:rPr>
          <w:t>Flow 2.1 NPAC SMS Provision Service Process</w:t>
        </w:r>
      </w:fldSimple>
      <w:r>
        <w:t xml:space="preserve">, on page </w:t>
      </w:r>
      <w:r w:rsidR="00793D3A">
        <w:fldChar w:fldCharType="begin"/>
      </w:r>
      <w:r>
        <w:instrText xml:space="preserve"> PAGEREF _Ref417825214 </w:instrText>
      </w:r>
      <w:r w:rsidR="00793D3A">
        <w:fldChar w:fldCharType="separate"/>
      </w:r>
      <w:r w:rsidR="00C42A11">
        <w:rPr>
          <w:noProof/>
        </w:rPr>
        <w:t>A-3</w:t>
      </w:r>
      <w:r w:rsidR="00793D3A">
        <w:fldChar w:fldCharType="end"/>
      </w:r>
      <w:r>
        <w:t xml:space="preserve">.  If concurring </w:t>
      </w:r>
      <w:r w:rsidR="00E155A2">
        <w:t xml:space="preserve">Create request </w:t>
      </w:r>
      <w:r>
        <w:t xml:space="preserve">or explicit non-concurrence from the </w:t>
      </w:r>
      <w:r>
        <w:rPr>
          <w:i/>
        </w:rPr>
        <w:t>new</w:t>
      </w:r>
      <w:r>
        <w:t xml:space="preserve"> Service Provider is not received, the process flows to 2.6 (Cancel).</w:t>
      </w:r>
    </w:p>
    <w:p w:rsidR="009B6F07" w:rsidRDefault="009B6F07">
      <w:pPr>
        <w:pStyle w:val="Heading4"/>
      </w:pPr>
      <w:bookmarkStart w:id="450" w:name="_Toc436023282"/>
      <w:bookmarkStart w:id="451" w:name="_Toc436025345"/>
      <w:bookmarkStart w:id="452" w:name="_Toc376766408"/>
      <w:r>
        <w:t>Final Concurrence Notification to Old Service Provider</w:t>
      </w:r>
      <w:bookmarkEnd w:id="450"/>
      <w:bookmarkEnd w:id="451"/>
      <w:bookmarkEnd w:id="452"/>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53" w:name="_Toc361567476"/>
      <w:bookmarkStart w:id="454" w:name="_Toc365874807"/>
      <w:bookmarkStart w:id="455" w:name="_Toc367618209"/>
      <w:bookmarkStart w:id="456" w:name="_Toc368561295"/>
      <w:bookmarkStart w:id="457" w:name="_Toc368728240"/>
      <w:bookmarkStart w:id="458" w:name="_Toc381719957"/>
      <w:bookmarkStart w:id="459" w:name="_Toc436023283"/>
      <w:bookmarkStart w:id="460" w:name="_Toc436025346"/>
      <w:bookmarkStart w:id="461" w:name="_Toc376766409"/>
      <w:r>
        <w:t>Service providers perform physical changes</w:t>
      </w:r>
      <w:bookmarkEnd w:id="453"/>
      <w:bookmarkEnd w:id="454"/>
      <w:bookmarkEnd w:id="455"/>
      <w:bookmarkEnd w:id="456"/>
      <w:bookmarkEnd w:id="457"/>
      <w:bookmarkEnd w:id="458"/>
      <w:bookmarkEnd w:id="459"/>
      <w:bookmarkEnd w:id="460"/>
      <w:bookmarkEnd w:id="461"/>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62" w:name="_Toc361567477"/>
      <w:bookmarkStart w:id="463" w:name="_Toc365874808"/>
      <w:bookmarkStart w:id="464" w:name="_Toc367618210"/>
      <w:bookmarkStart w:id="465" w:name="_Toc368561296"/>
      <w:bookmarkStart w:id="466" w:name="_Toc368728241"/>
      <w:bookmarkStart w:id="467" w:name="_Toc381719958"/>
      <w:bookmarkStart w:id="468" w:name="_Toc436023284"/>
      <w:bookmarkStart w:id="469" w:name="_Toc436025347"/>
      <w:bookmarkStart w:id="470" w:name="_Toc376766410"/>
      <w:r>
        <w:t>NPAC SMS "activate and data download" process</w:t>
      </w:r>
      <w:bookmarkEnd w:id="462"/>
      <w:bookmarkEnd w:id="463"/>
      <w:bookmarkEnd w:id="464"/>
      <w:bookmarkEnd w:id="465"/>
      <w:bookmarkEnd w:id="466"/>
      <w:bookmarkEnd w:id="467"/>
      <w:bookmarkEnd w:id="468"/>
      <w:bookmarkEnd w:id="469"/>
      <w:bookmarkEnd w:id="470"/>
    </w:p>
    <w:p w:rsidR="009B6F07" w:rsidRDefault="009B6F07">
      <w:pPr>
        <w:pStyle w:val="BodyText"/>
      </w:pPr>
      <w:r>
        <w:t xml:space="preserve">The NPAC network data broadcast download flow is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6172 \* MERGEFORMAT " w:fldLock="1">
        <w:r>
          <w:rPr>
            <w:b/>
            <w:i/>
          </w:rPr>
          <w:t>Flow 2.1.4 NPAC SMS Activate and Data Download Process</w:t>
        </w:r>
      </w:fldSimple>
      <w:r>
        <w:t xml:space="preserve">, on page </w:t>
      </w:r>
      <w:r w:rsidR="00793D3A">
        <w:fldChar w:fldCharType="begin"/>
      </w:r>
      <w:r>
        <w:instrText xml:space="preserve"> PAGEREF _Ref377206196 </w:instrText>
      </w:r>
      <w:r w:rsidR="00793D3A">
        <w:fldChar w:fldCharType="separate"/>
      </w:r>
      <w:r w:rsidR="00C42A11">
        <w:rPr>
          <w:noProof/>
        </w:rPr>
        <w:t>A-5</w:t>
      </w:r>
      <w:r w:rsidR="00793D3A">
        <w:fldChar w:fldCharType="end"/>
      </w:r>
      <w:r>
        <w:t>.</w:t>
      </w:r>
    </w:p>
    <w:p w:rsidR="009B6F07" w:rsidRDefault="009B6F07">
      <w:pPr>
        <w:pStyle w:val="Heading4"/>
      </w:pPr>
      <w:bookmarkStart w:id="471" w:name="_Toc381719959"/>
      <w:bookmarkStart w:id="472" w:name="_Toc436023285"/>
      <w:bookmarkStart w:id="473" w:name="_Toc436025348"/>
      <w:bookmarkStart w:id="474" w:name="_Toc376766411"/>
      <w:r>
        <w:t>New Service Provider sends activation to NPAC SMS</w:t>
      </w:r>
      <w:bookmarkEnd w:id="471"/>
      <w:bookmarkEnd w:id="472"/>
      <w:bookmarkEnd w:id="473"/>
      <w:bookmarkEnd w:id="474"/>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475" w:name="_Toc381719960"/>
      <w:bookmarkStart w:id="476" w:name="_Toc436023286"/>
      <w:bookmarkStart w:id="477" w:name="_Toc436025349"/>
      <w:bookmarkStart w:id="478" w:name="_Toc376766412"/>
      <w:r>
        <w:t>NPAC SMS broadcasts network data to appropriate Service Providers</w:t>
      </w:r>
      <w:bookmarkEnd w:id="475"/>
      <w:bookmarkEnd w:id="476"/>
      <w:bookmarkEnd w:id="477"/>
      <w:bookmarkEnd w:id="478"/>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479" w:name="_Toc381719961"/>
      <w:bookmarkStart w:id="480" w:name="_Toc436023287"/>
      <w:bookmarkStart w:id="481" w:name="_Toc436025350"/>
      <w:bookmarkStart w:id="482" w:name="_Toc376766413"/>
      <w:r>
        <w:t>Failure - notify NPAC</w:t>
      </w:r>
      <w:bookmarkEnd w:id="479"/>
      <w:bookmarkEnd w:id="480"/>
      <w:bookmarkEnd w:id="481"/>
      <w:bookmarkEnd w:id="482"/>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483" w:name="_Toc381719962"/>
      <w:bookmarkStart w:id="484" w:name="_Toc436023288"/>
      <w:bookmarkStart w:id="485" w:name="_Toc436025351"/>
      <w:bookmarkStart w:id="486" w:name="_Toc376766414"/>
      <w:r>
        <w:t>Initiate repair procedures</w:t>
      </w:r>
      <w:bookmarkEnd w:id="483"/>
      <w:bookmarkEnd w:id="484"/>
      <w:bookmarkEnd w:id="485"/>
      <w:bookmarkEnd w:id="486"/>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87" w:name="_Toc361567478"/>
      <w:bookmarkStart w:id="488" w:name="_Toc365874809"/>
      <w:bookmarkStart w:id="489" w:name="_Toc367618211"/>
      <w:bookmarkStart w:id="490" w:name="_Toc368561297"/>
      <w:bookmarkStart w:id="491" w:name="_Toc368728242"/>
      <w:bookmarkStart w:id="492" w:name="_Toc381719963"/>
      <w:bookmarkStart w:id="493" w:name="_Toc436023289"/>
      <w:bookmarkStart w:id="494" w:name="_Toc436025352"/>
      <w:bookmarkStart w:id="495" w:name="_Toc376766415"/>
      <w:r>
        <w:lastRenderedPageBreak/>
        <w:t>Service providers perform network updates</w:t>
      </w:r>
      <w:bookmarkEnd w:id="487"/>
      <w:bookmarkEnd w:id="488"/>
      <w:bookmarkEnd w:id="489"/>
      <w:bookmarkEnd w:id="490"/>
      <w:bookmarkEnd w:id="491"/>
      <w:bookmarkEnd w:id="492"/>
      <w:bookmarkEnd w:id="493"/>
      <w:bookmarkEnd w:id="494"/>
      <w:bookmarkEnd w:id="495"/>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 xml:space="preserve">Service Provider’s Network Change Validation Activities Are Beyond </w:t>
      </w:r>
      <w:proofErr w:type="gramStart"/>
      <w:r>
        <w:t>The</w:t>
      </w:r>
      <w:proofErr w:type="gramEnd"/>
      <w:r>
        <w:t xml:space="preserv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96" w:name="_Toc365874810"/>
      <w:bookmarkStart w:id="497" w:name="_Toc367618212"/>
      <w:bookmarkStart w:id="498" w:name="_Toc368561298"/>
      <w:bookmarkStart w:id="499" w:name="_Toc368728243"/>
      <w:bookmarkStart w:id="500" w:name="_Toc381719964"/>
      <w:bookmarkStart w:id="501" w:name="_Toc436023290"/>
      <w:bookmarkStart w:id="502" w:name="_Toc436025353"/>
      <w:bookmarkStart w:id="503" w:name="_Toc376766416"/>
      <w:r>
        <w:t>Disconnect Process</w:t>
      </w:r>
      <w:bookmarkEnd w:id="496"/>
      <w:bookmarkEnd w:id="497"/>
      <w:bookmarkEnd w:id="498"/>
      <w:bookmarkEnd w:id="499"/>
      <w:bookmarkEnd w:id="500"/>
      <w:bookmarkEnd w:id="501"/>
      <w:bookmarkEnd w:id="502"/>
      <w:bookmarkEnd w:id="503"/>
    </w:p>
    <w:p w:rsidR="009B6F07" w:rsidRDefault="009B6F07">
      <w:pPr>
        <w:pStyle w:val="BodyText"/>
      </w:pPr>
      <w:r>
        <w:t xml:space="preserve">This process flow defines the activities associated with the discontinuance of service for a ported number.  The NPAC Disconnect Service flow is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6401 \* MERGEFORMAT " w:fldLock="1">
        <w:r>
          <w:rPr>
            <w:b/>
            <w:i/>
          </w:rPr>
          <w:t>Flow 2.2 NPAC SMS Disconnect Process</w:t>
        </w:r>
      </w:fldSimple>
      <w:r>
        <w:t xml:space="preserve">, on page </w:t>
      </w:r>
      <w:r w:rsidR="00793D3A">
        <w:fldChar w:fldCharType="begin"/>
      </w:r>
      <w:r>
        <w:instrText xml:space="preserve"> PAGEREF _Ref377206416 </w:instrText>
      </w:r>
      <w:r w:rsidR="00793D3A">
        <w:fldChar w:fldCharType="separate"/>
      </w:r>
      <w:r w:rsidR="00C42A11">
        <w:rPr>
          <w:noProof/>
        </w:rPr>
        <w:t>A-6</w:t>
      </w:r>
      <w:r w:rsidR="00793D3A">
        <w:fldChar w:fldCharType="end"/>
      </w:r>
      <w:r>
        <w:t>.</w:t>
      </w:r>
    </w:p>
    <w:p w:rsidR="009B6F07" w:rsidRDefault="009B6F07">
      <w:pPr>
        <w:pStyle w:val="Heading3"/>
      </w:pPr>
      <w:bookmarkStart w:id="504" w:name="_Toc361567480"/>
      <w:bookmarkStart w:id="505" w:name="_Toc365874811"/>
      <w:bookmarkStart w:id="506" w:name="_Toc367618213"/>
      <w:bookmarkStart w:id="507" w:name="_Toc368561299"/>
      <w:bookmarkStart w:id="508" w:name="_Toc368728244"/>
      <w:bookmarkStart w:id="509" w:name="_Toc381719965"/>
      <w:bookmarkStart w:id="510" w:name="_Toc436023291"/>
      <w:bookmarkStart w:id="511" w:name="_Toc436025354"/>
      <w:bookmarkStart w:id="512" w:name="_Toc376766417"/>
      <w:r>
        <w:t>Customer notification, Service Provider initial disconnect service order activities</w:t>
      </w:r>
      <w:bookmarkEnd w:id="504"/>
      <w:bookmarkEnd w:id="505"/>
      <w:bookmarkEnd w:id="506"/>
      <w:bookmarkEnd w:id="507"/>
      <w:bookmarkEnd w:id="508"/>
      <w:bookmarkEnd w:id="509"/>
      <w:bookmarkEnd w:id="510"/>
      <w:bookmarkEnd w:id="511"/>
      <w:bookmarkEnd w:id="512"/>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513" w:name="_Toc361567481"/>
      <w:bookmarkStart w:id="514" w:name="_Toc365874812"/>
      <w:bookmarkStart w:id="515" w:name="_Toc367618214"/>
      <w:bookmarkStart w:id="516" w:name="_Toc368561300"/>
      <w:bookmarkStart w:id="517" w:name="_Toc368728245"/>
      <w:bookmarkStart w:id="518" w:name="_Toc381719966"/>
      <w:bookmarkStart w:id="519" w:name="_Toc436023292"/>
      <w:bookmarkStart w:id="520" w:name="_Toc436025355"/>
      <w:bookmarkStart w:id="521" w:name="_Toc376766418"/>
      <w:r>
        <w:t>NPAC waits for effective release date</w:t>
      </w:r>
      <w:bookmarkEnd w:id="513"/>
      <w:bookmarkEnd w:id="514"/>
      <w:bookmarkEnd w:id="515"/>
      <w:bookmarkEnd w:id="516"/>
      <w:bookmarkEnd w:id="517"/>
      <w:bookmarkEnd w:id="518"/>
      <w:bookmarkEnd w:id="519"/>
      <w:bookmarkEnd w:id="520"/>
      <w:bookmarkEnd w:id="521"/>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522" w:name="_Toc381719967"/>
      <w:bookmarkStart w:id="523" w:name="_Toc436023293"/>
      <w:bookmarkStart w:id="524" w:name="_Toc436025356"/>
      <w:bookmarkStart w:id="525" w:name="_Toc376766419"/>
      <w:bookmarkStart w:id="526" w:name="_Toc361567482"/>
      <w:bookmarkStart w:id="527" w:name="_Toc365874813"/>
      <w:bookmarkStart w:id="528" w:name="_Toc367618215"/>
      <w:bookmarkStart w:id="529" w:name="_Toc368561301"/>
      <w:bookmarkStart w:id="530" w:name="_Toc368728246"/>
      <w:r>
        <w:t>NPAC donor notification</w:t>
      </w:r>
      <w:bookmarkEnd w:id="522"/>
      <w:bookmarkEnd w:id="523"/>
      <w:bookmarkEnd w:id="524"/>
      <w:bookmarkEnd w:id="525"/>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531" w:name="_Toc381719968"/>
      <w:bookmarkStart w:id="532" w:name="_Toc436023294"/>
      <w:bookmarkStart w:id="533" w:name="_Toc436025357"/>
      <w:bookmarkStart w:id="534" w:name="_Toc376766420"/>
      <w:r>
        <w:t>NPAC performs broadcast download of disconnect data</w:t>
      </w:r>
      <w:bookmarkEnd w:id="526"/>
      <w:bookmarkEnd w:id="527"/>
      <w:bookmarkEnd w:id="528"/>
      <w:bookmarkEnd w:id="529"/>
      <w:bookmarkEnd w:id="530"/>
      <w:bookmarkEnd w:id="531"/>
      <w:bookmarkEnd w:id="532"/>
      <w:bookmarkEnd w:id="533"/>
      <w:bookmarkEnd w:id="534"/>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535" w:name="_Toc361567483"/>
      <w:bookmarkStart w:id="536" w:name="_Toc365874814"/>
      <w:bookmarkStart w:id="537" w:name="_Toc367618216"/>
      <w:bookmarkStart w:id="538" w:name="_Toc368561302"/>
      <w:bookmarkStart w:id="539" w:name="_Toc368728247"/>
      <w:bookmarkStart w:id="540" w:name="_Toc381719969"/>
      <w:bookmarkStart w:id="541" w:name="_Toc436023295"/>
      <w:bookmarkStart w:id="542" w:name="_Toc436025358"/>
      <w:bookmarkStart w:id="543" w:name="_Toc376766421"/>
      <w:r>
        <w:lastRenderedPageBreak/>
        <w:t>Repair Service</w:t>
      </w:r>
      <w:bookmarkEnd w:id="535"/>
      <w:r>
        <w:t xml:space="preserve"> Process</w:t>
      </w:r>
      <w:bookmarkEnd w:id="536"/>
      <w:bookmarkEnd w:id="537"/>
      <w:bookmarkEnd w:id="538"/>
      <w:bookmarkEnd w:id="539"/>
      <w:bookmarkEnd w:id="540"/>
      <w:bookmarkEnd w:id="541"/>
      <w:bookmarkEnd w:id="542"/>
      <w:bookmarkEnd w:id="543"/>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6651 \* MERGEFORMAT " w:fldLock="1">
        <w:r>
          <w:rPr>
            <w:b/>
            <w:i/>
          </w:rPr>
          <w:t>Flow 2.3 NPAC SMS Repair Process</w:t>
        </w:r>
      </w:fldSimple>
      <w:r>
        <w:t xml:space="preserve">, on page </w:t>
      </w:r>
      <w:r w:rsidR="00793D3A">
        <w:fldChar w:fldCharType="begin"/>
      </w:r>
      <w:r>
        <w:instrText xml:space="preserve"> PAGEREF _Ref377206670 </w:instrText>
      </w:r>
      <w:r w:rsidR="00793D3A">
        <w:fldChar w:fldCharType="separate"/>
      </w:r>
      <w:r w:rsidR="00C42A11">
        <w:rPr>
          <w:noProof/>
        </w:rPr>
        <w:t>A-7</w:t>
      </w:r>
      <w:r w:rsidR="00793D3A">
        <w:fldChar w:fldCharType="end"/>
      </w:r>
      <w:r>
        <w:t>.</w:t>
      </w:r>
    </w:p>
    <w:p w:rsidR="009B6F07" w:rsidRDefault="009B6F07">
      <w:pPr>
        <w:pStyle w:val="Heading3"/>
        <w:keepNext w:val="0"/>
        <w:suppressLineNumbers/>
        <w:rPr>
          <w:vanish/>
        </w:rPr>
      </w:pPr>
      <w:r>
        <w:rPr>
          <w:vanish/>
        </w:rPr>
        <w:t>IGNORE: Hidden text placeholder!!!</w:t>
      </w:r>
      <w:bookmarkStart w:id="544" w:name="_Toc483990485"/>
      <w:bookmarkStart w:id="545" w:name="_Toc484935743"/>
      <w:bookmarkStart w:id="546" w:name="_Toc485010415"/>
      <w:bookmarkStart w:id="547" w:name="_Toc485015142"/>
      <w:bookmarkStart w:id="548" w:name="_Toc508178440"/>
      <w:bookmarkStart w:id="549" w:name="_Toc521683713"/>
      <w:bookmarkStart w:id="550" w:name="_Toc15655221"/>
      <w:bookmarkStart w:id="551" w:name="_Toc16565823"/>
      <w:bookmarkStart w:id="552" w:name="_Toc16566426"/>
      <w:bookmarkStart w:id="553" w:name="_Toc20127461"/>
      <w:bookmarkStart w:id="554" w:name="_Toc21398441"/>
      <w:bookmarkStart w:id="555" w:name="_Toc46117750"/>
      <w:bookmarkStart w:id="556" w:name="_Toc101076630"/>
      <w:bookmarkStart w:id="557" w:name="_Toc101950458"/>
      <w:bookmarkStart w:id="558" w:name="_Toc103652165"/>
      <w:bookmarkStart w:id="559" w:name="_Toc103652443"/>
      <w:bookmarkStart w:id="560" w:name="_Toc103652723"/>
      <w:bookmarkStart w:id="561" w:name="_Toc116812660"/>
      <w:bookmarkStart w:id="562" w:name="_Toc116997523"/>
      <w:bookmarkStart w:id="563" w:name="_Toc129151889"/>
      <w:bookmarkStart w:id="564" w:name="_Toc248573300"/>
      <w:bookmarkStart w:id="565" w:name="_Toc248726517"/>
      <w:bookmarkStart w:id="566" w:name="_Toc249269077"/>
      <w:bookmarkStart w:id="567" w:name="_Toc251593281"/>
      <w:bookmarkStart w:id="568" w:name="_Toc251594346"/>
      <w:bookmarkStart w:id="569" w:name="_Toc256421976"/>
      <w:bookmarkStart w:id="570" w:name="_Toc270592462"/>
      <w:bookmarkStart w:id="571" w:name="_Toc270593620"/>
      <w:bookmarkStart w:id="572" w:name="_Toc270960600"/>
      <w:bookmarkStart w:id="573" w:name="_Toc279510895"/>
      <w:bookmarkStart w:id="574" w:name="_Toc281496702"/>
      <w:bookmarkStart w:id="575" w:name="_Toc294799891"/>
      <w:bookmarkStart w:id="576" w:name="_Toc376766422"/>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77" w:name="_Toc381719970"/>
      <w:bookmarkStart w:id="578" w:name="_Toc436023296"/>
      <w:bookmarkStart w:id="579" w:name="_Toc436025359"/>
      <w:bookmarkStart w:id="580" w:name="_Toc376766423"/>
      <w:r>
        <w:t>Service provider analyzes the problem</w:t>
      </w:r>
      <w:bookmarkEnd w:id="577"/>
      <w:bookmarkEnd w:id="578"/>
      <w:bookmarkEnd w:id="579"/>
      <w:bookmarkEnd w:id="580"/>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581" w:name="_Toc381719971"/>
      <w:bookmarkStart w:id="582" w:name="_Toc436023297"/>
      <w:bookmarkStart w:id="583" w:name="_Toc436025360"/>
      <w:bookmarkStart w:id="584" w:name="_Toc376766424"/>
      <w:r>
        <w:lastRenderedPageBreak/>
        <w:t>Service provider performs repairs</w:t>
      </w:r>
      <w:bookmarkEnd w:id="581"/>
      <w:bookmarkEnd w:id="582"/>
      <w:bookmarkEnd w:id="583"/>
      <w:bookmarkEnd w:id="584"/>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85" w:name="_Toc381719972"/>
      <w:bookmarkStart w:id="586" w:name="_Toc436023298"/>
      <w:bookmarkStart w:id="587" w:name="_Toc436025361"/>
      <w:bookmarkStart w:id="588" w:name="_Toc376766425"/>
      <w:r>
        <w:t>Request broadcast of subscription data</w:t>
      </w:r>
      <w:bookmarkEnd w:id="585"/>
      <w:bookmarkEnd w:id="586"/>
      <w:bookmarkEnd w:id="587"/>
      <w:bookmarkEnd w:id="588"/>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589" w:name="_Toc381719973"/>
      <w:bookmarkStart w:id="590" w:name="_Toc436023299"/>
      <w:bookmarkStart w:id="591" w:name="_Toc436025362"/>
      <w:bookmarkStart w:id="592" w:name="_Toc376766426"/>
      <w:r>
        <w:t>Broadcast repaired subscription data</w:t>
      </w:r>
      <w:bookmarkEnd w:id="589"/>
      <w:bookmarkEnd w:id="590"/>
      <w:bookmarkEnd w:id="591"/>
      <w:bookmarkEnd w:id="592"/>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93" w:name="_Toc361567484"/>
      <w:bookmarkStart w:id="594" w:name="_Toc365874815"/>
      <w:bookmarkStart w:id="595" w:name="_Toc367618217"/>
      <w:bookmarkStart w:id="596" w:name="_Toc368561303"/>
      <w:bookmarkStart w:id="597" w:name="_Toc368728248"/>
      <w:bookmarkStart w:id="598" w:name="_Toc381719974"/>
      <w:bookmarkStart w:id="599" w:name="_Toc436023300"/>
      <w:bookmarkStart w:id="600" w:name="_Toc436025363"/>
      <w:bookmarkStart w:id="601" w:name="_Toc376766427"/>
      <w:r>
        <w:t>Conflict Process</w:t>
      </w:r>
      <w:bookmarkEnd w:id="593"/>
      <w:bookmarkEnd w:id="594"/>
      <w:bookmarkEnd w:id="595"/>
      <w:bookmarkEnd w:id="596"/>
      <w:bookmarkEnd w:id="597"/>
      <w:bookmarkEnd w:id="598"/>
      <w:bookmarkEnd w:id="599"/>
      <w:bookmarkEnd w:id="600"/>
      <w:bookmarkEnd w:id="601"/>
    </w:p>
    <w:p w:rsidR="009B6F07" w:rsidRDefault="009B6F07">
      <w:pPr>
        <w:pStyle w:val="BodyText"/>
      </w:pPr>
      <w:r>
        <w:t xml:space="preserve">This process flow defines the activities performed when Service Providers disagree on who will serve a particular customer.  The conflict flow is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7742 \* MERGEFORMAT " w:fldLock="1">
        <w:r>
          <w:rPr>
            <w:b/>
            <w:i/>
          </w:rPr>
          <w:t>Flow 2.4.1 Conflict Process</w:t>
        </w:r>
      </w:fldSimple>
      <w:r>
        <w:t xml:space="preserve">, on page </w:t>
      </w:r>
      <w:r w:rsidR="00793D3A">
        <w:fldChar w:fldCharType="begin"/>
      </w:r>
      <w:r>
        <w:instrText xml:space="preserve"> PAGEREF _Ref377207759 </w:instrText>
      </w:r>
      <w:r w:rsidR="00793D3A">
        <w:fldChar w:fldCharType="separate"/>
      </w:r>
      <w:r w:rsidR="00C42A11">
        <w:rPr>
          <w:noProof/>
        </w:rPr>
        <w:t>A-8</w:t>
      </w:r>
      <w:r w:rsidR="00793D3A">
        <w:fldChar w:fldCharType="end"/>
      </w:r>
      <w:r>
        <w:t>.</w:t>
      </w:r>
    </w:p>
    <w:p w:rsidR="009B6F07" w:rsidRDefault="009B6F07">
      <w:pPr>
        <w:pStyle w:val="Heading3"/>
      </w:pPr>
      <w:bookmarkStart w:id="602" w:name="_Toc361567485"/>
      <w:bookmarkStart w:id="603" w:name="_Toc365874816"/>
      <w:bookmarkStart w:id="604" w:name="_Toc367618218"/>
      <w:bookmarkStart w:id="605" w:name="_Toc368561304"/>
      <w:bookmarkStart w:id="606" w:name="_Toc368728249"/>
      <w:bookmarkStart w:id="607" w:name="_Toc381719975"/>
      <w:bookmarkStart w:id="608" w:name="_Toc436023301"/>
      <w:bookmarkStart w:id="609" w:name="_Toc436025364"/>
      <w:bookmarkStart w:id="610" w:name="_Toc376766428"/>
      <w:r>
        <w:t>Subscription version in conflict</w:t>
      </w:r>
      <w:bookmarkEnd w:id="602"/>
      <w:bookmarkEnd w:id="603"/>
      <w:bookmarkEnd w:id="604"/>
      <w:bookmarkEnd w:id="605"/>
      <w:bookmarkEnd w:id="606"/>
      <w:bookmarkEnd w:id="607"/>
      <w:bookmarkEnd w:id="608"/>
      <w:bookmarkEnd w:id="609"/>
      <w:bookmarkEnd w:id="610"/>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611" w:name="_Toc381719976"/>
      <w:bookmarkStart w:id="612" w:name="_Toc436023302"/>
      <w:bookmarkStart w:id="613" w:name="_Toc436025365"/>
      <w:bookmarkStart w:id="614" w:name="_Toc376766429"/>
      <w:r>
        <w:t>Cancel-Pending Acknowledgment missing from new Service Provider</w:t>
      </w:r>
      <w:bookmarkEnd w:id="611"/>
      <w:bookmarkEnd w:id="612"/>
      <w:bookmarkEnd w:id="613"/>
      <w:bookmarkEnd w:id="614"/>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615" w:name="_Toc381719977"/>
      <w:bookmarkStart w:id="616" w:name="_Toc436023303"/>
      <w:bookmarkStart w:id="617" w:name="_Toc436025366"/>
      <w:bookmarkStart w:id="618" w:name="_Toc376766430"/>
      <w:r>
        <w:t>Old Service Provider requests conflict status</w:t>
      </w:r>
      <w:bookmarkEnd w:id="615"/>
      <w:bookmarkEnd w:id="616"/>
      <w:bookmarkEnd w:id="617"/>
      <w:bookmarkEnd w:id="618"/>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619" w:name="_Toc381719978"/>
      <w:bookmarkStart w:id="620" w:name="_Toc436023304"/>
      <w:bookmarkStart w:id="621" w:name="_Toc436025367"/>
      <w:bookmarkStart w:id="622" w:name="_Toc101076639"/>
      <w:bookmarkStart w:id="623" w:name="_Toc376766431"/>
      <w:r>
        <w:lastRenderedPageBreak/>
        <w:t>Change of status upon problem notification</w:t>
      </w:r>
      <w:bookmarkEnd w:id="619"/>
      <w:bookmarkEnd w:id="620"/>
      <w:bookmarkEnd w:id="621"/>
      <w:bookmarkEnd w:id="622"/>
      <w:bookmarkEnd w:id="623"/>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624" w:name="_Toc381719979"/>
      <w:bookmarkStart w:id="625" w:name="_Toc436023305"/>
      <w:bookmarkStart w:id="626" w:name="_Toc436025368"/>
      <w:bookmarkStart w:id="627" w:name="_Toc376766432"/>
      <w:r>
        <w:t>Change of status upon Old Service Provider non-concurrence</w:t>
      </w:r>
      <w:bookmarkEnd w:id="624"/>
      <w:bookmarkEnd w:id="625"/>
      <w:bookmarkEnd w:id="626"/>
      <w:bookmarkEnd w:id="627"/>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628" w:name="_Toc381719980"/>
      <w:bookmarkStart w:id="629" w:name="_Toc436023306"/>
      <w:bookmarkStart w:id="630" w:name="_Toc436025369"/>
      <w:bookmarkStart w:id="631" w:name="_Toc101076641"/>
      <w:bookmarkStart w:id="632" w:name="_Toc376766433"/>
      <w:r>
        <w:t>Change of status upon New Service Provider non-concurrence</w:t>
      </w:r>
      <w:bookmarkEnd w:id="628"/>
      <w:bookmarkEnd w:id="629"/>
      <w:bookmarkEnd w:id="630"/>
      <w:bookmarkEnd w:id="631"/>
      <w:bookmarkEnd w:id="632"/>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633" w:name="_Toc365874817"/>
      <w:bookmarkStart w:id="634" w:name="_Toc367618219"/>
      <w:bookmarkStart w:id="635" w:name="_Toc368561305"/>
      <w:bookmarkStart w:id="636" w:name="_Toc368728250"/>
      <w:bookmarkStart w:id="637" w:name="_Toc381719981"/>
      <w:bookmarkStart w:id="638" w:name="_Toc436023307"/>
      <w:bookmarkStart w:id="639" w:name="_Toc436025370"/>
      <w:bookmarkStart w:id="640" w:name="_Toc376766434"/>
      <w:r>
        <w:t>New Service Provider coordinates conflict resolution activities</w:t>
      </w:r>
      <w:bookmarkEnd w:id="633"/>
      <w:bookmarkEnd w:id="634"/>
      <w:bookmarkEnd w:id="635"/>
      <w:bookmarkEnd w:id="636"/>
      <w:bookmarkEnd w:id="637"/>
      <w:bookmarkEnd w:id="638"/>
      <w:bookmarkEnd w:id="639"/>
      <w:bookmarkEnd w:id="640"/>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641" w:name="_Toc381719982"/>
      <w:bookmarkStart w:id="642" w:name="_Toc436023308"/>
      <w:bookmarkStart w:id="643" w:name="_Toc436025371"/>
      <w:bookmarkStart w:id="644" w:name="_Toc376766435"/>
      <w:r>
        <w:t>Cancel pending notification</w:t>
      </w:r>
      <w:bookmarkEnd w:id="641"/>
      <w:bookmarkEnd w:id="642"/>
      <w:bookmarkEnd w:id="643"/>
      <w:bookmarkEnd w:id="644"/>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pPr>
        <w:pStyle w:val="BodyText"/>
        <w:numPr>
          <w:ilvl w:val="0"/>
          <w:numId w:val="18"/>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w:t>
      </w:r>
      <w:r w:rsidR="001577D6">
        <w:t xml:space="preserve"> (CMIP) or cancel request (XML)</w:t>
      </w:r>
      <w:r>
        <w:t>, the status is set to Canceled.</w:t>
      </w:r>
    </w:p>
    <w:p w:rsidR="009B6F07" w:rsidRDefault="009B6F07">
      <w:pPr>
        <w:pStyle w:val="BodyText"/>
        <w:numPr>
          <w:ilvl w:val="0"/>
          <w:numId w:val="19"/>
        </w:numPr>
      </w:pPr>
      <w:r>
        <w:t>If the Old Service Provider does NOT send a cancellation acknowledgment</w:t>
      </w:r>
      <w:r w:rsidR="001577D6">
        <w:t xml:space="preserve"> (CMIP) or cancel request (XML)</w:t>
      </w:r>
      <w:r>
        <w:t xml:space="preserve">, the NPAC SMS waits for both Cancellation Concurrence Windows to expire, at which time the status is set to </w:t>
      </w:r>
      <w:proofErr w:type="gramStart"/>
      <w:r>
        <w:t>Cancel</w:t>
      </w:r>
      <w:proofErr w:type="gramEnd"/>
      <w:r>
        <w:t>.</w:t>
      </w:r>
    </w:p>
    <w:p w:rsidR="009B6F07" w:rsidRDefault="009B6F07">
      <w:pPr>
        <w:pStyle w:val="BodyText"/>
        <w:numPr>
          <w:ilvl w:val="0"/>
          <w:numId w:val="19"/>
        </w:numPr>
      </w:pPr>
      <w:r>
        <w:t>The New Service Provider may optionally send the cancellation acknowledgment</w:t>
      </w:r>
      <w:r w:rsidR="001577D6">
        <w:t xml:space="preserve"> (CMIP only, N/A in XML)</w:t>
      </w:r>
      <w:r>
        <w:t>.</w:t>
      </w:r>
    </w:p>
    <w:p w:rsidR="009B6F07" w:rsidRDefault="009B6F07">
      <w:pPr>
        <w:pStyle w:val="BodyText"/>
      </w:pPr>
      <w:r>
        <w:lastRenderedPageBreak/>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45" w:name="_Toc365874820"/>
      <w:bookmarkStart w:id="646" w:name="_Toc367618222"/>
      <w:bookmarkStart w:id="647" w:name="_Toc368561308"/>
      <w:bookmarkStart w:id="648" w:name="_Toc368728253"/>
      <w:bookmarkStart w:id="649" w:name="_Toc381719983"/>
      <w:bookmarkStart w:id="650" w:name="_Toc436023309"/>
      <w:bookmarkStart w:id="651" w:name="_Toc436025372"/>
      <w:bookmarkStart w:id="652" w:name="_Toc376766436"/>
      <w:r>
        <w:t>Subscription version cancellation</w:t>
      </w:r>
      <w:bookmarkEnd w:id="645"/>
      <w:bookmarkEnd w:id="646"/>
      <w:bookmarkEnd w:id="647"/>
      <w:bookmarkEnd w:id="648"/>
      <w:bookmarkEnd w:id="649"/>
      <w:bookmarkEnd w:id="650"/>
      <w:bookmarkEnd w:id="651"/>
      <w:bookmarkEnd w:id="652"/>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53" w:name="_Toc361567490"/>
      <w:bookmarkStart w:id="654" w:name="_Toc365874821"/>
      <w:bookmarkStart w:id="655" w:name="_Toc367618223"/>
      <w:bookmarkStart w:id="656" w:name="_Toc368561309"/>
      <w:bookmarkStart w:id="657" w:name="_Toc368728254"/>
      <w:bookmarkStart w:id="658" w:name="_Toc381719984"/>
      <w:bookmarkStart w:id="659" w:name="_Toc436023310"/>
      <w:bookmarkStart w:id="660" w:name="_Toc436025373"/>
      <w:bookmarkStart w:id="661" w:name="_Toc376766437"/>
      <w:r>
        <w:t>Conflict resolved</w:t>
      </w:r>
      <w:bookmarkEnd w:id="653"/>
      <w:bookmarkEnd w:id="654"/>
      <w:bookmarkEnd w:id="655"/>
      <w:bookmarkEnd w:id="656"/>
      <w:bookmarkEnd w:id="657"/>
      <w:bookmarkEnd w:id="658"/>
      <w:bookmarkEnd w:id="659"/>
      <w:bookmarkEnd w:id="660"/>
      <w:bookmarkEnd w:id="661"/>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662" w:name="_Toc361567491"/>
      <w:bookmarkStart w:id="663" w:name="_Toc365874822"/>
      <w:bookmarkStart w:id="664" w:name="_Toc367618224"/>
      <w:bookmarkStart w:id="665" w:name="_Toc368561310"/>
      <w:bookmarkStart w:id="666" w:name="_Toc368728255"/>
      <w:bookmarkStart w:id="667" w:name="_Toc381719985"/>
      <w:bookmarkStart w:id="668" w:name="_Toc436023311"/>
      <w:bookmarkStart w:id="669" w:name="_Toc436025374"/>
      <w:bookmarkStart w:id="670" w:name="_Toc376766438"/>
      <w:r>
        <w:t>Disaster Recovery and Backup Process</w:t>
      </w:r>
      <w:bookmarkEnd w:id="662"/>
      <w:bookmarkEnd w:id="663"/>
      <w:bookmarkEnd w:id="664"/>
      <w:bookmarkEnd w:id="665"/>
      <w:bookmarkEnd w:id="666"/>
      <w:bookmarkEnd w:id="667"/>
      <w:bookmarkEnd w:id="668"/>
      <w:bookmarkEnd w:id="669"/>
      <w:bookmarkEnd w:id="670"/>
    </w:p>
    <w:p w:rsidR="009B6F07" w:rsidRDefault="009B6F07">
      <w:pPr>
        <w:pStyle w:val="BodyText"/>
      </w:pPr>
      <w:proofErr w:type="gramStart"/>
      <w:r>
        <w:t>This process flow defines the backup and restore</w:t>
      </w:r>
      <w:proofErr w:type="gramEnd"/>
      <w:r>
        <w:t xml:space="preserve"> activities performed by the NPAC and the Service Providers.  The disaster recovery flow is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8368 \* MERGEFORMAT " w:fldLock="1">
        <w:r>
          <w:rPr>
            <w:b/>
            <w:i/>
          </w:rPr>
          <w:t>Flow 2.5 NPAC SMS Disaster Recovery Process</w:t>
        </w:r>
      </w:fldSimple>
      <w:r>
        <w:t xml:space="preserve">, on page </w:t>
      </w:r>
      <w:r w:rsidR="00793D3A">
        <w:fldChar w:fldCharType="begin"/>
      </w:r>
      <w:r>
        <w:instrText xml:space="preserve"> PAGEREF _Ref377208386 </w:instrText>
      </w:r>
      <w:r w:rsidR="00793D3A">
        <w:fldChar w:fldCharType="separate"/>
      </w:r>
      <w:r w:rsidR="00C42A11">
        <w:rPr>
          <w:noProof/>
        </w:rPr>
        <w:t>A-9</w:t>
      </w:r>
      <w:r w:rsidR="00793D3A">
        <w:fldChar w:fldCharType="end"/>
      </w:r>
      <w:r>
        <w:t>.</w:t>
      </w:r>
    </w:p>
    <w:p w:rsidR="009B6F07" w:rsidRDefault="009B6F07">
      <w:pPr>
        <w:pStyle w:val="Heading3"/>
      </w:pPr>
      <w:bookmarkStart w:id="671" w:name="_Toc361567492"/>
      <w:bookmarkStart w:id="672" w:name="_Toc365874823"/>
      <w:bookmarkStart w:id="673" w:name="_Toc367618225"/>
      <w:bookmarkStart w:id="674" w:name="_Toc368561311"/>
      <w:bookmarkStart w:id="675" w:name="_Toc368728256"/>
      <w:bookmarkStart w:id="676" w:name="_Toc381719986"/>
      <w:bookmarkStart w:id="677" w:name="_Toc436023312"/>
      <w:bookmarkStart w:id="678" w:name="_Toc436025375"/>
      <w:bookmarkStart w:id="679" w:name="_Toc376766439"/>
      <w:r>
        <w:t>NPAC personnel determine downtime requirement</w:t>
      </w:r>
      <w:bookmarkEnd w:id="671"/>
      <w:bookmarkEnd w:id="672"/>
      <w:bookmarkEnd w:id="673"/>
      <w:bookmarkEnd w:id="674"/>
      <w:bookmarkEnd w:id="675"/>
      <w:bookmarkEnd w:id="676"/>
      <w:bookmarkEnd w:id="677"/>
      <w:bookmarkEnd w:id="678"/>
      <w:bookmarkEnd w:id="679"/>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680" w:name="_Toc361567495"/>
      <w:bookmarkStart w:id="681" w:name="_Toc365874824"/>
      <w:bookmarkStart w:id="682" w:name="_Toc367618226"/>
      <w:bookmarkStart w:id="683" w:name="_Toc368561312"/>
      <w:bookmarkStart w:id="684" w:name="_Toc368728257"/>
      <w:bookmarkStart w:id="685" w:name="_Toc381719987"/>
      <w:bookmarkStart w:id="686" w:name="_Toc436023313"/>
      <w:bookmarkStart w:id="687" w:name="_Toc436025376"/>
      <w:bookmarkStart w:id="688" w:name="_Toc376766440"/>
      <w:r>
        <w:t>NPAC notifies Service Providers of switch to backup NPAC and start of cutover quiet period</w:t>
      </w:r>
      <w:bookmarkEnd w:id="680"/>
      <w:bookmarkEnd w:id="681"/>
      <w:bookmarkEnd w:id="682"/>
      <w:bookmarkEnd w:id="683"/>
      <w:bookmarkEnd w:id="684"/>
      <w:bookmarkEnd w:id="685"/>
      <w:bookmarkEnd w:id="686"/>
      <w:bookmarkEnd w:id="687"/>
      <w:bookmarkEnd w:id="688"/>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689" w:name="_Toc361567496"/>
      <w:bookmarkStart w:id="690" w:name="_Toc365874825"/>
      <w:bookmarkStart w:id="691" w:name="_Toc367618227"/>
      <w:bookmarkStart w:id="692" w:name="_Toc368561313"/>
      <w:bookmarkStart w:id="693" w:name="_Toc368728258"/>
      <w:bookmarkStart w:id="694" w:name="_Toc381719988"/>
      <w:bookmarkStart w:id="695" w:name="_Toc436023314"/>
      <w:bookmarkStart w:id="696" w:name="_Toc436025377"/>
      <w:bookmarkStart w:id="697" w:name="_Toc376766441"/>
      <w:r>
        <w:t>Service providers connect to backup NPAC</w:t>
      </w:r>
      <w:bookmarkEnd w:id="689"/>
      <w:bookmarkEnd w:id="690"/>
      <w:bookmarkEnd w:id="691"/>
      <w:bookmarkEnd w:id="692"/>
      <w:bookmarkEnd w:id="693"/>
      <w:bookmarkEnd w:id="694"/>
      <w:bookmarkEnd w:id="695"/>
      <w:bookmarkEnd w:id="696"/>
      <w:bookmarkEnd w:id="697"/>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698" w:name="_Toc361567497"/>
      <w:bookmarkStart w:id="699" w:name="_Toc365874826"/>
      <w:bookmarkStart w:id="700" w:name="_Toc367618228"/>
      <w:bookmarkStart w:id="701" w:name="_Toc368561314"/>
      <w:bookmarkStart w:id="702" w:name="_Toc368728259"/>
      <w:bookmarkStart w:id="703" w:name="_Toc381719989"/>
      <w:bookmarkStart w:id="704" w:name="_Toc436023315"/>
      <w:bookmarkStart w:id="705" w:name="_Toc436025378"/>
      <w:bookmarkStart w:id="706" w:name="_Toc376766442"/>
      <w:r>
        <w:lastRenderedPageBreak/>
        <w:t>Backup NPAC notifies Service Providers of application availability and end of cutover quiet period</w:t>
      </w:r>
      <w:bookmarkEnd w:id="698"/>
      <w:bookmarkEnd w:id="699"/>
      <w:bookmarkEnd w:id="700"/>
      <w:bookmarkEnd w:id="701"/>
      <w:bookmarkEnd w:id="702"/>
      <w:bookmarkEnd w:id="703"/>
      <w:bookmarkEnd w:id="704"/>
      <w:bookmarkEnd w:id="705"/>
      <w:bookmarkEnd w:id="706"/>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707" w:name="_Toc361567498"/>
      <w:bookmarkStart w:id="708" w:name="_Toc365874827"/>
      <w:bookmarkStart w:id="709" w:name="_Toc367618229"/>
      <w:bookmarkStart w:id="710" w:name="_Toc368561315"/>
      <w:bookmarkStart w:id="711" w:name="_Toc368728260"/>
      <w:bookmarkStart w:id="712" w:name="_Toc381719990"/>
      <w:bookmarkStart w:id="713" w:name="_Toc436023316"/>
      <w:bookmarkStart w:id="714" w:name="_Toc436025379"/>
      <w:bookmarkStart w:id="715" w:name="_Toc376766443"/>
      <w:r>
        <w:t>Service providers conduct business using backup NPAC</w:t>
      </w:r>
      <w:bookmarkEnd w:id="707"/>
      <w:bookmarkEnd w:id="708"/>
      <w:bookmarkEnd w:id="709"/>
      <w:bookmarkEnd w:id="710"/>
      <w:bookmarkEnd w:id="711"/>
      <w:bookmarkEnd w:id="712"/>
      <w:bookmarkEnd w:id="713"/>
      <w:bookmarkEnd w:id="714"/>
      <w:bookmarkEnd w:id="715"/>
    </w:p>
    <w:p w:rsidR="009B6F07" w:rsidRDefault="009B6F07">
      <w:pPr>
        <w:pStyle w:val="BodyText"/>
      </w:pPr>
      <w:r>
        <w:t>The Service Provider should continue to process as normal when connected to the backup NPAC.</w:t>
      </w:r>
    </w:p>
    <w:p w:rsidR="009B6F07" w:rsidRDefault="009B6F07">
      <w:pPr>
        <w:pStyle w:val="Heading3"/>
      </w:pPr>
      <w:bookmarkStart w:id="716" w:name="_Toc361567499"/>
      <w:bookmarkStart w:id="717" w:name="_Toc365874828"/>
      <w:bookmarkStart w:id="718" w:name="_Toc367618230"/>
      <w:bookmarkStart w:id="719" w:name="_Toc368561316"/>
      <w:bookmarkStart w:id="720" w:name="_Toc368728261"/>
      <w:bookmarkStart w:id="721" w:name="_Toc381719991"/>
      <w:bookmarkStart w:id="722" w:name="_Toc436023317"/>
      <w:bookmarkStart w:id="723" w:name="_Toc436025380"/>
      <w:bookmarkStart w:id="724" w:name="_Toc376766444"/>
      <w:r>
        <w:t>Backup NPAC notifies Service Providers of switch to primary NPAC and start of cutover quiet period</w:t>
      </w:r>
      <w:bookmarkEnd w:id="716"/>
      <w:bookmarkEnd w:id="717"/>
      <w:bookmarkEnd w:id="718"/>
      <w:bookmarkEnd w:id="719"/>
      <w:bookmarkEnd w:id="720"/>
      <w:bookmarkEnd w:id="721"/>
      <w:bookmarkEnd w:id="722"/>
      <w:bookmarkEnd w:id="723"/>
      <w:bookmarkEnd w:id="724"/>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725" w:name="_Toc361567500"/>
      <w:bookmarkStart w:id="726" w:name="_Toc365874829"/>
      <w:bookmarkStart w:id="727" w:name="_Toc367618231"/>
      <w:bookmarkStart w:id="728" w:name="_Toc368561317"/>
      <w:bookmarkStart w:id="729" w:name="_Toc368728262"/>
      <w:bookmarkStart w:id="730" w:name="_Toc381719992"/>
      <w:bookmarkStart w:id="731" w:name="_Toc436023318"/>
      <w:bookmarkStart w:id="732" w:name="_Toc436025381"/>
      <w:bookmarkStart w:id="733" w:name="_Toc376766445"/>
      <w:r>
        <w:t>Service providers reconnect to primary NPAC</w:t>
      </w:r>
      <w:bookmarkEnd w:id="725"/>
      <w:bookmarkEnd w:id="726"/>
      <w:bookmarkEnd w:id="727"/>
      <w:bookmarkEnd w:id="728"/>
      <w:bookmarkEnd w:id="729"/>
      <w:bookmarkEnd w:id="730"/>
      <w:bookmarkEnd w:id="731"/>
      <w:bookmarkEnd w:id="732"/>
      <w:bookmarkEnd w:id="733"/>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734" w:name="_Toc361567501"/>
      <w:bookmarkStart w:id="735" w:name="_Toc365874830"/>
      <w:bookmarkStart w:id="736" w:name="_Toc367618232"/>
      <w:bookmarkStart w:id="737" w:name="_Toc368561318"/>
      <w:bookmarkStart w:id="738" w:name="_Toc368728263"/>
      <w:bookmarkStart w:id="739" w:name="_Toc381719993"/>
      <w:bookmarkStart w:id="740" w:name="_Toc436023319"/>
      <w:bookmarkStart w:id="741" w:name="_Toc436025382"/>
      <w:bookmarkStart w:id="742" w:name="_Toc376766446"/>
      <w:r>
        <w:t>Primary NPAC notifies Service Providers of availability and end of cutover quiet period</w:t>
      </w:r>
      <w:bookmarkEnd w:id="734"/>
      <w:bookmarkEnd w:id="735"/>
      <w:bookmarkEnd w:id="736"/>
      <w:bookmarkEnd w:id="737"/>
      <w:bookmarkEnd w:id="738"/>
      <w:bookmarkEnd w:id="739"/>
      <w:bookmarkEnd w:id="740"/>
      <w:bookmarkEnd w:id="741"/>
      <w:bookmarkEnd w:id="742"/>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43" w:name="_Toc361567502"/>
      <w:bookmarkStart w:id="744" w:name="_Toc365874831"/>
      <w:bookmarkStart w:id="745" w:name="_Toc367618233"/>
      <w:bookmarkStart w:id="746" w:name="_Toc368561319"/>
      <w:bookmarkStart w:id="747" w:name="_Toc368728264"/>
      <w:bookmarkStart w:id="748" w:name="_Toc381719994"/>
      <w:bookmarkStart w:id="749" w:name="_Toc436023320"/>
      <w:bookmarkStart w:id="750" w:name="_Toc436025383"/>
      <w:bookmarkStart w:id="751" w:name="_Toc376766447"/>
      <w:r>
        <w:t>Service Order Cancellation Process</w:t>
      </w:r>
      <w:bookmarkEnd w:id="743"/>
      <w:bookmarkEnd w:id="744"/>
      <w:bookmarkEnd w:id="745"/>
      <w:bookmarkEnd w:id="746"/>
      <w:bookmarkEnd w:id="747"/>
      <w:bookmarkEnd w:id="748"/>
      <w:bookmarkEnd w:id="749"/>
      <w:bookmarkEnd w:id="750"/>
      <w:bookmarkEnd w:id="751"/>
    </w:p>
    <w:p w:rsidR="009B6F07" w:rsidRDefault="009B6F07">
      <w:pPr>
        <w:pStyle w:val="BodyText"/>
      </w:pPr>
      <w:r>
        <w:t xml:space="preserve">This flow defines the process performed when a Service Provider cancels a service order.  The service order cancellation flow is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8594 \* MERGEFORMAT " w:fldLock="1">
        <w:r>
          <w:rPr>
            <w:b/>
            <w:i/>
          </w:rPr>
          <w:t>Flow 2.6 Cancellation Process</w:t>
        </w:r>
      </w:fldSimple>
      <w:r>
        <w:t xml:space="preserve">, on page </w:t>
      </w:r>
      <w:r w:rsidR="00793D3A">
        <w:fldChar w:fldCharType="begin"/>
      </w:r>
      <w:r>
        <w:instrText xml:space="preserve"> PAGEREF _Ref377208612 </w:instrText>
      </w:r>
      <w:r w:rsidR="00793D3A">
        <w:fldChar w:fldCharType="separate"/>
      </w:r>
      <w:r w:rsidR="00C42A11">
        <w:rPr>
          <w:noProof/>
        </w:rPr>
        <w:t>A-10</w:t>
      </w:r>
      <w:r w:rsidR="00793D3A">
        <w:fldChar w:fldCharType="end"/>
      </w:r>
      <w:r>
        <w:t>.</w:t>
      </w:r>
    </w:p>
    <w:p w:rsidR="009B6F07" w:rsidRDefault="009B6F07">
      <w:pPr>
        <w:pStyle w:val="Heading3"/>
      </w:pPr>
      <w:bookmarkStart w:id="752" w:name="_Toc361567503"/>
      <w:bookmarkStart w:id="753" w:name="_Toc365874832"/>
      <w:bookmarkStart w:id="754" w:name="_Toc367618234"/>
      <w:bookmarkStart w:id="755" w:name="_Toc368561320"/>
      <w:bookmarkStart w:id="756" w:name="_Toc368728265"/>
      <w:bookmarkStart w:id="757" w:name="_Toc381719995"/>
      <w:bookmarkStart w:id="758" w:name="_Toc436023321"/>
      <w:bookmarkStart w:id="759" w:name="_Toc436025384"/>
      <w:bookmarkStart w:id="760" w:name="_Toc376766448"/>
      <w:r>
        <w:t>Service Provider issues service order cancellation</w:t>
      </w:r>
      <w:bookmarkEnd w:id="752"/>
      <w:bookmarkEnd w:id="753"/>
      <w:bookmarkEnd w:id="754"/>
      <w:bookmarkEnd w:id="755"/>
      <w:bookmarkEnd w:id="756"/>
      <w:bookmarkEnd w:id="757"/>
      <w:bookmarkEnd w:id="758"/>
      <w:bookmarkEnd w:id="759"/>
      <w:bookmarkEnd w:id="760"/>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761" w:name="_Toc381719996"/>
      <w:bookmarkStart w:id="762" w:name="_Toc436023322"/>
      <w:bookmarkStart w:id="763" w:name="_Toc436025385"/>
      <w:bookmarkStart w:id="764" w:name="_Toc376766449"/>
      <w:r>
        <w:t>Service provider cancels an un-concurred Subscription Version</w:t>
      </w:r>
      <w:bookmarkEnd w:id="761"/>
      <w:bookmarkEnd w:id="762"/>
      <w:bookmarkEnd w:id="763"/>
      <w:bookmarkEnd w:id="764"/>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765" w:name="_Toc361567504"/>
      <w:bookmarkStart w:id="766" w:name="_Toc365874833"/>
      <w:bookmarkStart w:id="767" w:name="_Toc367618235"/>
      <w:bookmarkStart w:id="768" w:name="_Toc368561321"/>
      <w:bookmarkStart w:id="769" w:name="_Toc368728266"/>
      <w:bookmarkStart w:id="770" w:name="_Toc381719997"/>
      <w:bookmarkStart w:id="771" w:name="_Toc436023323"/>
      <w:bookmarkStart w:id="772" w:name="_Toc436025386"/>
      <w:bookmarkStart w:id="773" w:name="_Toc376766450"/>
      <w:r>
        <w:t>NPAC requests missing acknowledgment from Service Provider</w:t>
      </w:r>
      <w:bookmarkEnd w:id="765"/>
      <w:bookmarkEnd w:id="766"/>
      <w:bookmarkEnd w:id="767"/>
      <w:bookmarkEnd w:id="768"/>
      <w:bookmarkEnd w:id="769"/>
      <w:bookmarkEnd w:id="770"/>
      <w:bookmarkEnd w:id="771"/>
      <w:bookmarkEnd w:id="772"/>
      <w:bookmarkEnd w:id="773"/>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74" w:name="_Toc361567505"/>
      <w:bookmarkStart w:id="775" w:name="_Toc365874834"/>
      <w:bookmarkStart w:id="776" w:name="_Toc367618236"/>
      <w:bookmarkStart w:id="777" w:name="_Toc368561322"/>
      <w:bookmarkStart w:id="778" w:name="_Toc368728267"/>
      <w:bookmarkStart w:id="779" w:name="_Toc381719998"/>
      <w:bookmarkStart w:id="780" w:name="_Toc436023324"/>
      <w:bookmarkStart w:id="781" w:name="_Toc436025387"/>
      <w:bookmarkStart w:id="782" w:name="_Toc376766451"/>
      <w:r>
        <w:t>NPAC cancels the Subscription Version and notifies both Service Providers</w:t>
      </w:r>
      <w:bookmarkEnd w:id="774"/>
      <w:bookmarkEnd w:id="775"/>
      <w:bookmarkEnd w:id="776"/>
      <w:bookmarkEnd w:id="777"/>
      <w:bookmarkEnd w:id="778"/>
      <w:bookmarkEnd w:id="779"/>
      <w:bookmarkEnd w:id="780"/>
      <w:bookmarkEnd w:id="781"/>
      <w:bookmarkEnd w:id="782"/>
    </w:p>
    <w:p w:rsidR="009B6F07" w:rsidRDefault="009B6F07">
      <w:pPr>
        <w:pStyle w:val="BodyText"/>
      </w:pPr>
      <w:r>
        <w:t xml:space="preserve">When acknowledgment is received from both Service Providers, within the allowed time frame the NPAC SMS will set the Subscription Version to </w:t>
      </w:r>
      <w:proofErr w:type="gramStart"/>
      <w:r>
        <w:t>cancel</w:t>
      </w:r>
      <w:r w:rsidR="00555386">
        <w:t>l</w:t>
      </w:r>
      <w:r>
        <w:t>ed</w:t>
      </w:r>
      <w:proofErr w:type="gramEnd"/>
      <w:r>
        <w:t xml:space="preserve">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783" w:name="_Toc361567506"/>
      <w:bookmarkStart w:id="784" w:name="_Toc365874835"/>
      <w:bookmarkStart w:id="785" w:name="_Toc367618237"/>
      <w:bookmarkStart w:id="786" w:name="_Toc368561323"/>
      <w:bookmarkStart w:id="787" w:name="_Toc368728268"/>
      <w:bookmarkStart w:id="788" w:name="_Toc381719999"/>
      <w:bookmarkStart w:id="789" w:name="_Toc436023325"/>
      <w:bookmarkStart w:id="790" w:name="_Toc436025388"/>
      <w:bookmarkStart w:id="791" w:name="_Toc376766452"/>
      <w:r>
        <w:t>Audit Request Process</w:t>
      </w:r>
      <w:bookmarkEnd w:id="783"/>
      <w:bookmarkEnd w:id="784"/>
      <w:bookmarkEnd w:id="785"/>
      <w:bookmarkEnd w:id="786"/>
      <w:bookmarkEnd w:id="787"/>
      <w:bookmarkEnd w:id="788"/>
      <w:bookmarkEnd w:id="789"/>
      <w:bookmarkEnd w:id="790"/>
      <w:bookmarkEnd w:id="791"/>
    </w:p>
    <w:p w:rsidR="009B6F07" w:rsidRDefault="009B6F07">
      <w:pPr>
        <w:pStyle w:val="BodyText"/>
      </w:pPr>
      <w:r>
        <w:t xml:space="preserve">This process flow defines the activities performed by the NPAC when Service Providers request audits of LNP data.  The audit request flow is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8733 \* MERGEFORMAT " w:fldLock="1">
        <w:r>
          <w:rPr>
            <w:b/>
            <w:i/>
          </w:rPr>
          <w:t>Flow 2.7 Audit Process</w:t>
        </w:r>
      </w:fldSimple>
      <w:r>
        <w:t xml:space="preserve">, on page </w:t>
      </w:r>
      <w:r w:rsidR="00793D3A">
        <w:fldChar w:fldCharType="begin"/>
      </w:r>
      <w:r>
        <w:instrText xml:space="preserve"> PAGEREF _Ref377208749 </w:instrText>
      </w:r>
      <w:r w:rsidR="00793D3A">
        <w:fldChar w:fldCharType="separate"/>
      </w:r>
      <w:r w:rsidR="00C42A11">
        <w:rPr>
          <w:noProof/>
        </w:rPr>
        <w:t>A-11</w:t>
      </w:r>
      <w:r w:rsidR="00793D3A">
        <w:fldChar w:fldCharType="end"/>
      </w:r>
      <w:r>
        <w:t>.</w:t>
      </w:r>
    </w:p>
    <w:p w:rsidR="009B6F07" w:rsidRDefault="009B6F07">
      <w:pPr>
        <w:pStyle w:val="Heading3"/>
      </w:pPr>
      <w:bookmarkStart w:id="792" w:name="_Toc361567507"/>
      <w:bookmarkStart w:id="793" w:name="_Toc365874836"/>
      <w:bookmarkStart w:id="794" w:name="_Toc367618238"/>
      <w:bookmarkStart w:id="795" w:name="_Toc368561324"/>
      <w:bookmarkStart w:id="796" w:name="_Toc368728269"/>
      <w:bookmarkStart w:id="797" w:name="_Toc381720000"/>
      <w:bookmarkStart w:id="798" w:name="_Toc436023326"/>
      <w:bookmarkStart w:id="799" w:name="_Toc436025389"/>
      <w:bookmarkStart w:id="800" w:name="_Toc376766453"/>
      <w:r>
        <w:t>Service provider requests audit</w:t>
      </w:r>
      <w:bookmarkEnd w:id="792"/>
      <w:bookmarkEnd w:id="793"/>
      <w:bookmarkEnd w:id="794"/>
      <w:bookmarkEnd w:id="795"/>
      <w:bookmarkEnd w:id="796"/>
      <w:bookmarkEnd w:id="797"/>
      <w:bookmarkEnd w:id="798"/>
      <w:bookmarkEnd w:id="799"/>
      <w:bookmarkEnd w:id="800"/>
    </w:p>
    <w:p w:rsidR="009B6F07" w:rsidRDefault="009B6F07">
      <w:pPr>
        <w:pStyle w:val="BodyText"/>
      </w:pPr>
      <w:r>
        <w:t>Any Service Provider can request an audit of another Service Provider’s LSMS.</w:t>
      </w:r>
    </w:p>
    <w:p w:rsidR="009B6F07" w:rsidRDefault="009B6F07">
      <w:pPr>
        <w:pStyle w:val="Heading3"/>
      </w:pPr>
      <w:bookmarkStart w:id="801" w:name="_Toc361567508"/>
      <w:bookmarkStart w:id="802" w:name="_Toc365874837"/>
      <w:bookmarkStart w:id="803" w:name="_Toc367618239"/>
      <w:bookmarkStart w:id="804" w:name="_Toc368561325"/>
      <w:bookmarkStart w:id="805" w:name="_Toc368728270"/>
      <w:bookmarkStart w:id="806" w:name="_Toc381720001"/>
      <w:bookmarkStart w:id="807" w:name="_Toc436023327"/>
      <w:bookmarkStart w:id="808" w:name="_Toc436025390"/>
      <w:bookmarkStart w:id="809" w:name="_Toc376766454"/>
      <w:r>
        <w:t>NPAC SMS issues queries to appropriate Service Providers</w:t>
      </w:r>
      <w:bookmarkEnd w:id="801"/>
      <w:bookmarkEnd w:id="802"/>
      <w:bookmarkEnd w:id="803"/>
      <w:bookmarkEnd w:id="804"/>
      <w:bookmarkEnd w:id="805"/>
      <w:bookmarkEnd w:id="806"/>
      <w:bookmarkEnd w:id="807"/>
      <w:bookmarkEnd w:id="808"/>
      <w:bookmarkEnd w:id="809"/>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810" w:name="_Toc361567509"/>
      <w:bookmarkStart w:id="811" w:name="_Toc365874838"/>
      <w:bookmarkStart w:id="812" w:name="_Toc367618240"/>
      <w:bookmarkStart w:id="813" w:name="_Toc368561326"/>
      <w:bookmarkStart w:id="814" w:name="_Toc368728271"/>
      <w:bookmarkStart w:id="815" w:name="_Toc381720002"/>
      <w:bookmarkStart w:id="816" w:name="_Toc436023328"/>
      <w:bookmarkStart w:id="817" w:name="_Toc436025391"/>
      <w:bookmarkStart w:id="818" w:name="_Toc376766455"/>
      <w:r>
        <w:t>NPAC SMS compares Subscription Version data</w:t>
      </w:r>
      <w:bookmarkEnd w:id="810"/>
      <w:bookmarkEnd w:id="811"/>
      <w:bookmarkEnd w:id="812"/>
      <w:bookmarkEnd w:id="813"/>
      <w:bookmarkEnd w:id="814"/>
      <w:bookmarkEnd w:id="815"/>
      <w:bookmarkEnd w:id="816"/>
      <w:bookmarkEnd w:id="817"/>
      <w:bookmarkEnd w:id="818"/>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819" w:name="_Toc361567510"/>
      <w:bookmarkStart w:id="820" w:name="_Toc365874839"/>
      <w:bookmarkStart w:id="821" w:name="_Toc367618241"/>
      <w:bookmarkStart w:id="822" w:name="_Toc368561327"/>
      <w:bookmarkStart w:id="823" w:name="_Toc368728272"/>
      <w:bookmarkStart w:id="824" w:name="_Toc381720003"/>
      <w:bookmarkStart w:id="825" w:name="_Toc436023329"/>
      <w:bookmarkStart w:id="826" w:name="_Toc436025392"/>
      <w:bookmarkStart w:id="827" w:name="_Toc376766456"/>
      <w:r>
        <w:t>NPAC SMS updates appropriate Local SMS databases</w:t>
      </w:r>
      <w:bookmarkEnd w:id="819"/>
      <w:bookmarkEnd w:id="820"/>
      <w:bookmarkEnd w:id="821"/>
      <w:bookmarkEnd w:id="822"/>
      <w:bookmarkEnd w:id="823"/>
      <w:bookmarkEnd w:id="824"/>
      <w:bookmarkEnd w:id="825"/>
      <w:bookmarkEnd w:id="826"/>
      <w:bookmarkEnd w:id="827"/>
    </w:p>
    <w:p w:rsidR="009B6F07" w:rsidRDefault="009B6F07">
      <w:pPr>
        <w:pStyle w:val="BodyText"/>
      </w:pPr>
      <w:r>
        <w:t>The NPAC SMS updates Subscription Version information in the appropriate Local SMS databases.</w:t>
      </w:r>
    </w:p>
    <w:p w:rsidR="009B6F07" w:rsidRDefault="009B6F07">
      <w:pPr>
        <w:pStyle w:val="Heading3"/>
      </w:pPr>
      <w:bookmarkStart w:id="828" w:name="_Toc381720004"/>
      <w:bookmarkStart w:id="829" w:name="_Toc436023330"/>
      <w:bookmarkStart w:id="830" w:name="_Toc436025393"/>
      <w:bookmarkStart w:id="831" w:name="_Toc376766457"/>
      <w:r>
        <w:lastRenderedPageBreak/>
        <w:t>NPAC SMS sends report of audit discrepancies to requesting SOA</w:t>
      </w:r>
      <w:bookmarkEnd w:id="828"/>
      <w:bookmarkEnd w:id="829"/>
      <w:bookmarkEnd w:id="830"/>
      <w:bookmarkEnd w:id="831"/>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832" w:name="_Toc381720005"/>
      <w:bookmarkStart w:id="833" w:name="_Toc436023331"/>
      <w:bookmarkStart w:id="834" w:name="_Toc436025394"/>
      <w:bookmarkStart w:id="835" w:name="_Toc376766458"/>
      <w:r>
        <w:t>NPAC SMS sends report of audit results to requesting SOA</w:t>
      </w:r>
      <w:bookmarkEnd w:id="832"/>
      <w:bookmarkEnd w:id="833"/>
      <w:bookmarkEnd w:id="834"/>
      <w:bookmarkEnd w:id="835"/>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836" w:name="_Toc361567512"/>
      <w:bookmarkStart w:id="837" w:name="_Toc365874841"/>
      <w:bookmarkStart w:id="838" w:name="_Toc367618243"/>
      <w:bookmarkStart w:id="839" w:name="_Toc368561328"/>
      <w:bookmarkStart w:id="840" w:name="_Toc368728273"/>
      <w:bookmarkStart w:id="841" w:name="_Toc381720006"/>
      <w:bookmarkStart w:id="842" w:name="_Toc436023332"/>
      <w:bookmarkStart w:id="843" w:name="_Toc436025395"/>
      <w:bookmarkStart w:id="844" w:name="_Toc376766459"/>
      <w:r>
        <w:t>Report Request Process</w:t>
      </w:r>
      <w:bookmarkEnd w:id="836"/>
      <w:bookmarkEnd w:id="837"/>
      <w:bookmarkEnd w:id="838"/>
      <w:bookmarkEnd w:id="839"/>
      <w:bookmarkEnd w:id="840"/>
      <w:bookmarkEnd w:id="841"/>
      <w:bookmarkEnd w:id="842"/>
      <w:bookmarkEnd w:id="843"/>
      <w:bookmarkEnd w:id="844"/>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793D3A">
        <w:fldChar w:fldCharType="begin" w:fldLock="1"/>
      </w:r>
      <w:r>
        <w:instrText xml:space="preserve"> REF _Ref377205157 \n </w:instrText>
      </w:r>
      <w:r w:rsidR="00793D3A">
        <w:fldChar w:fldCharType="separate"/>
      </w:r>
      <w:r>
        <w:t>A</w:t>
      </w:r>
      <w:r w:rsidR="00793D3A">
        <w:fldChar w:fldCharType="end"/>
      </w:r>
      <w:r>
        <w:t xml:space="preserve">, </w:t>
      </w:r>
      <w:fldSimple w:instr=" REF _Ref377208933 \* MERGEFORMAT " w:fldLock="1">
        <w:r>
          <w:rPr>
            <w:b/>
            <w:i/>
          </w:rPr>
          <w:t>Flow 2.8 Report Process</w:t>
        </w:r>
      </w:fldSimple>
      <w:r>
        <w:t xml:space="preserve">, on page </w:t>
      </w:r>
      <w:r w:rsidR="00793D3A">
        <w:fldChar w:fldCharType="begin"/>
      </w:r>
      <w:r>
        <w:instrText xml:space="preserve"> PAGEREF _Ref377208895 </w:instrText>
      </w:r>
      <w:r w:rsidR="00793D3A">
        <w:fldChar w:fldCharType="separate"/>
      </w:r>
      <w:r w:rsidR="00C42A11">
        <w:rPr>
          <w:noProof/>
        </w:rPr>
        <w:t>A-12</w:t>
      </w:r>
      <w:r w:rsidR="00793D3A">
        <w:fldChar w:fldCharType="end"/>
      </w:r>
      <w:r>
        <w:t>.</w:t>
      </w:r>
    </w:p>
    <w:p w:rsidR="009B6F07" w:rsidRDefault="009B6F07">
      <w:pPr>
        <w:pStyle w:val="Heading3"/>
      </w:pPr>
      <w:bookmarkStart w:id="845" w:name="_Toc365874842"/>
      <w:bookmarkStart w:id="846" w:name="_Toc367618244"/>
      <w:bookmarkStart w:id="847" w:name="_Toc368561329"/>
      <w:bookmarkStart w:id="848" w:name="_Toc368728274"/>
      <w:bookmarkStart w:id="849" w:name="_Toc381720007"/>
      <w:bookmarkStart w:id="850" w:name="_Toc436023333"/>
      <w:bookmarkStart w:id="851" w:name="_Toc436025396"/>
      <w:bookmarkStart w:id="852" w:name="_Toc376766460"/>
      <w:r>
        <w:t>Service provider requests report</w:t>
      </w:r>
      <w:bookmarkEnd w:id="845"/>
      <w:bookmarkEnd w:id="846"/>
      <w:bookmarkEnd w:id="847"/>
      <w:bookmarkEnd w:id="848"/>
      <w:bookmarkEnd w:id="849"/>
      <w:bookmarkEnd w:id="850"/>
      <w:bookmarkEnd w:id="851"/>
      <w:bookmarkEnd w:id="852"/>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53" w:name="_Toc365874843"/>
      <w:bookmarkStart w:id="854" w:name="_Toc367618245"/>
      <w:bookmarkStart w:id="855" w:name="_Toc368561330"/>
      <w:bookmarkStart w:id="856" w:name="_Toc368728275"/>
      <w:bookmarkStart w:id="857" w:name="_Toc381720008"/>
      <w:bookmarkStart w:id="858" w:name="_Toc436023334"/>
      <w:bookmarkStart w:id="859" w:name="_Toc436025397"/>
      <w:bookmarkStart w:id="860" w:name="_Toc376766461"/>
      <w:r>
        <w:t>NPAC SMS generates report</w:t>
      </w:r>
      <w:bookmarkEnd w:id="853"/>
      <w:bookmarkEnd w:id="854"/>
      <w:bookmarkEnd w:id="855"/>
      <w:bookmarkEnd w:id="856"/>
      <w:bookmarkEnd w:id="857"/>
      <w:bookmarkEnd w:id="858"/>
      <w:bookmarkEnd w:id="859"/>
      <w:bookmarkEnd w:id="860"/>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61" w:name="_Toc436023335"/>
      <w:bookmarkStart w:id="862" w:name="_Toc436025398"/>
      <w:bookmarkStart w:id="863" w:name="_Toc376766462"/>
      <w:bookmarkStart w:id="864" w:name="_Toc361567513"/>
      <w:bookmarkStart w:id="865" w:name="_Toc365874845"/>
      <w:bookmarkStart w:id="866" w:name="_Toc367618247"/>
      <w:bookmarkStart w:id="867" w:name="_Toc368561332"/>
      <w:bookmarkStart w:id="868" w:name="_Toc368728277"/>
      <w:bookmarkStart w:id="869" w:name="_Toc381720010"/>
      <w:r>
        <w:t>Report delivered via NPAC Administrative or SOA Low-Tech Interface, Email, electronic file, fax, printer</w:t>
      </w:r>
      <w:bookmarkEnd w:id="861"/>
      <w:bookmarkEnd w:id="862"/>
      <w:bookmarkEnd w:id="863"/>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70" w:name="_Toc436023336"/>
      <w:bookmarkStart w:id="871" w:name="_Toc436025399"/>
      <w:bookmarkStart w:id="872" w:name="_Toc376766463"/>
      <w:r>
        <w:t>Data Administration Requests</w:t>
      </w:r>
      <w:bookmarkEnd w:id="864"/>
      <w:bookmarkEnd w:id="865"/>
      <w:bookmarkEnd w:id="866"/>
      <w:bookmarkEnd w:id="867"/>
      <w:bookmarkEnd w:id="868"/>
      <w:bookmarkEnd w:id="869"/>
      <w:bookmarkEnd w:id="870"/>
      <w:bookmarkEnd w:id="871"/>
      <w:bookmarkEnd w:id="872"/>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73" w:name="_Toc361567514"/>
      <w:bookmarkStart w:id="874" w:name="_Toc365874846"/>
      <w:bookmarkStart w:id="875" w:name="_Toc367618248"/>
      <w:bookmarkStart w:id="876" w:name="_Toc368561333"/>
      <w:bookmarkStart w:id="877" w:name="_Toc368728278"/>
      <w:bookmarkStart w:id="878" w:name="_Toc381720011"/>
      <w:bookmarkStart w:id="879" w:name="_Toc436023337"/>
      <w:bookmarkStart w:id="880" w:name="_Toc436025400"/>
      <w:bookmarkStart w:id="881" w:name="_Toc376766464"/>
      <w:r>
        <w:t>Service provider requests administration of data by NPAC personnel</w:t>
      </w:r>
      <w:bookmarkEnd w:id="873"/>
      <w:bookmarkEnd w:id="874"/>
      <w:bookmarkEnd w:id="875"/>
      <w:bookmarkEnd w:id="876"/>
      <w:bookmarkEnd w:id="877"/>
      <w:bookmarkEnd w:id="878"/>
      <w:bookmarkEnd w:id="879"/>
      <w:bookmarkEnd w:id="880"/>
      <w:bookmarkEnd w:id="881"/>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82" w:name="_Toc361567515"/>
      <w:bookmarkStart w:id="883" w:name="_Toc365874847"/>
      <w:bookmarkStart w:id="884" w:name="_Toc367618249"/>
      <w:bookmarkStart w:id="885" w:name="_Toc368561334"/>
      <w:bookmarkStart w:id="886" w:name="_Toc368728279"/>
      <w:bookmarkStart w:id="887" w:name="_Toc381720012"/>
      <w:bookmarkStart w:id="888" w:name="_Toc436023338"/>
      <w:bookmarkStart w:id="889" w:name="_Toc436025401"/>
      <w:bookmarkStart w:id="890" w:name="_Toc376766465"/>
      <w:r>
        <w:lastRenderedPageBreak/>
        <w:t>NPAC SMS personnel confirms user’s privileges</w:t>
      </w:r>
      <w:bookmarkEnd w:id="882"/>
      <w:bookmarkEnd w:id="883"/>
      <w:bookmarkEnd w:id="884"/>
      <w:bookmarkEnd w:id="885"/>
      <w:bookmarkEnd w:id="886"/>
      <w:bookmarkEnd w:id="887"/>
      <w:bookmarkEnd w:id="888"/>
      <w:bookmarkEnd w:id="889"/>
      <w:bookmarkEnd w:id="890"/>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91" w:name="_Toc361567516"/>
      <w:bookmarkStart w:id="892" w:name="_Toc365874848"/>
      <w:bookmarkStart w:id="893" w:name="_Toc367618250"/>
      <w:bookmarkStart w:id="894" w:name="_Toc368561335"/>
      <w:bookmarkStart w:id="895" w:name="_Toc368728280"/>
      <w:bookmarkStart w:id="896" w:name="_Toc381720013"/>
      <w:bookmarkStart w:id="897" w:name="_Toc436023339"/>
      <w:bookmarkStart w:id="898" w:name="_Toc436025402"/>
      <w:bookmarkStart w:id="899" w:name="_Toc376766466"/>
      <w:r>
        <w:t>NPAC SMS personnel inputs user’s request</w:t>
      </w:r>
      <w:bookmarkEnd w:id="891"/>
      <w:bookmarkEnd w:id="892"/>
      <w:bookmarkEnd w:id="893"/>
      <w:bookmarkEnd w:id="894"/>
      <w:bookmarkEnd w:id="895"/>
      <w:bookmarkEnd w:id="896"/>
      <w:bookmarkEnd w:id="897"/>
      <w:bookmarkEnd w:id="898"/>
      <w:bookmarkEnd w:id="899"/>
    </w:p>
    <w:p w:rsidR="009B6F07" w:rsidRDefault="009B6F07">
      <w:pPr>
        <w:pStyle w:val="BodyText"/>
      </w:pPr>
      <w:r>
        <w:t>Upon validation of the request, NPAC personnel will input the request.</w:t>
      </w:r>
    </w:p>
    <w:p w:rsidR="009B6F07" w:rsidRDefault="009B6F07">
      <w:pPr>
        <w:pStyle w:val="Heading3"/>
      </w:pPr>
      <w:bookmarkStart w:id="900" w:name="_Toc361567517"/>
      <w:bookmarkStart w:id="901" w:name="_Toc365874849"/>
      <w:bookmarkStart w:id="902" w:name="_Toc367618251"/>
      <w:bookmarkStart w:id="903" w:name="_Toc368561336"/>
      <w:bookmarkStart w:id="904" w:name="_Toc368728281"/>
      <w:bookmarkStart w:id="905" w:name="_Toc381720014"/>
      <w:bookmarkStart w:id="906" w:name="_Toc436023340"/>
      <w:bookmarkStart w:id="907" w:name="_Toc436025403"/>
      <w:bookmarkStart w:id="908" w:name="_Toc376766467"/>
      <w:r>
        <w:t>NPAC SMS performs user’s request</w:t>
      </w:r>
      <w:bookmarkEnd w:id="900"/>
      <w:bookmarkEnd w:id="901"/>
      <w:bookmarkEnd w:id="902"/>
      <w:bookmarkEnd w:id="903"/>
      <w:bookmarkEnd w:id="904"/>
      <w:bookmarkEnd w:id="905"/>
      <w:bookmarkEnd w:id="906"/>
      <w:bookmarkEnd w:id="907"/>
      <w:bookmarkEnd w:id="908"/>
    </w:p>
    <w:p w:rsidR="009B6F07" w:rsidRDefault="009B6F07">
      <w:pPr>
        <w:pStyle w:val="BodyText"/>
      </w:pPr>
      <w:r>
        <w:t>The NPAC SMS processes the request.</w:t>
      </w:r>
    </w:p>
    <w:p w:rsidR="009B6F07" w:rsidRDefault="009B6F07">
      <w:pPr>
        <w:pStyle w:val="Heading3"/>
      </w:pPr>
      <w:bookmarkStart w:id="909" w:name="_Toc361567518"/>
      <w:bookmarkStart w:id="910" w:name="_Toc365874850"/>
      <w:bookmarkStart w:id="911" w:name="_Toc367618252"/>
      <w:bookmarkStart w:id="912" w:name="_Toc368561337"/>
      <w:bookmarkStart w:id="913" w:name="_Toc368728282"/>
      <w:bookmarkStart w:id="914" w:name="_Toc381720015"/>
      <w:bookmarkStart w:id="915" w:name="_Toc436023341"/>
      <w:bookmarkStart w:id="916" w:name="_Toc436025404"/>
      <w:bookmarkStart w:id="917" w:name="_Toc376766468"/>
      <w:r>
        <w:t>NPAC SMS personnel logs request denial if user’s privileges are not validated</w:t>
      </w:r>
      <w:bookmarkEnd w:id="909"/>
      <w:bookmarkEnd w:id="910"/>
      <w:bookmarkEnd w:id="911"/>
      <w:bookmarkEnd w:id="912"/>
      <w:bookmarkEnd w:id="913"/>
      <w:bookmarkEnd w:id="914"/>
      <w:bookmarkEnd w:id="915"/>
      <w:bookmarkEnd w:id="916"/>
      <w:bookmarkEnd w:id="917"/>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918" w:name="_Toc357306705"/>
      <w:bookmarkStart w:id="919" w:name="_Toc357490054"/>
      <w:bookmarkStart w:id="920" w:name="_Toc361567519"/>
      <w:bookmarkStart w:id="921" w:name="_Toc365874851"/>
      <w:bookmarkStart w:id="922" w:name="_Toc367618253"/>
      <w:bookmarkStart w:id="923" w:name="_Ref368548872"/>
      <w:bookmarkStart w:id="924" w:name="_Toc368561338"/>
      <w:bookmarkStart w:id="925" w:name="_Toc368728283"/>
      <w:bookmarkStart w:id="926" w:name="_Toc381720016"/>
      <w:bookmarkStart w:id="927" w:name="_Ref403916424"/>
      <w:bookmarkStart w:id="928" w:name="_Toc436023342"/>
      <w:bookmarkStart w:id="929" w:name="_Toc436025405"/>
      <w:bookmarkStart w:id="930" w:name="_Toc376766469"/>
      <w:r>
        <w:lastRenderedPageBreak/>
        <w:t>NPAC Data Administration</w:t>
      </w:r>
      <w:bookmarkEnd w:id="918"/>
      <w:bookmarkEnd w:id="919"/>
      <w:bookmarkEnd w:id="920"/>
      <w:bookmarkEnd w:id="921"/>
      <w:bookmarkEnd w:id="922"/>
      <w:bookmarkEnd w:id="923"/>
      <w:bookmarkEnd w:id="924"/>
      <w:bookmarkEnd w:id="925"/>
      <w:bookmarkEnd w:id="926"/>
      <w:bookmarkEnd w:id="927"/>
      <w:bookmarkEnd w:id="928"/>
      <w:bookmarkEnd w:id="929"/>
      <w:bookmarkEnd w:id="930"/>
    </w:p>
    <w:p w:rsidR="009B6F07" w:rsidRDefault="009B6F07">
      <w:pPr>
        <w:pStyle w:val="Heading2"/>
      </w:pPr>
      <w:bookmarkStart w:id="931" w:name="_Toc357306706"/>
      <w:bookmarkStart w:id="932" w:name="_Toc357490055"/>
      <w:bookmarkStart w:id="933" w:name="_Toc361567520"/>
      <w:bookmarkStart w:id="934" w:name="_Toc365874852"/>
      <w:bookmarkStart w:id="935" w:name="_Toc367618254"/>
      <w:bookmarkStart w:id="936" w:name="_Toc368561339"/>
      <w:bookmarkStart w:id="937" w:name="_Toc368728284"/>
      <w:bookmarkStart w:id="938" w:name="_Toc381720017"/>
      <w:bookmarkStart w:id="939" w:name="_Toc436023343"/>
      <w:bookmarkStart w:id="940" w:name="_Toc436025406"/>
      <w:bookmarkStart w:id="941" w:name="_Toc376766470"/>
      <w:r>
        <w:t>Overview</w:t>
      </w:r>
      <w:bookmarkEnd w:id="931"/>
      <w:bookmarkEnd w:id="932"/>
      <w:bookmarkEnd w:id="933"/>
      <w:bookmarkEnd w:id="934"/>
      <w:bookmarkEnd w:id="935"/>
      <w:bookmarkEnd w:id="936"/>
      <w:bookmarkEnd w:id="937"/>
      <w:bookmarkEnd w:id="938"/>
      <w:bookmarkEnd w:id="939"/>
      <w:bookmarkEnd w:id="940"/>
      <w:bookmarkEnd w:id="941"/>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793D3A">
        <w:fldChar w:fldCharType="begin"/>
      </w:r>
      <w:r>
        <w:instrText xml:space="preserve"> STYLEREF 1 \s </w:instrText>
      </w:r>
      <w:r w:rsidR="00793D3A">
        <w:fldChar w:fldCharType="separate"/>
      </w:r>
      <w:r w:rsidR="00C42A11">
        <w:rPr>
          <w:noProof/>
        </w:rPr>
        <w:t>3</w:t>
      </w:r>
      <w:r w:rsidR="00793D3A">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454478856" r:id="rId23"/>
        </w:object>
      </w:r>
      <w:r w:rsidR="00793D3A">
        <w:rPr>
          <w:noProof/>
        </w:rPr>
        <w:pict>
          <v:line id="_x0000_s1026" style="position:absolute;flip:x;z-index:251653120;mso-position-horizontal-relative:page;mso-position-vertical-relative:text" from="223.2pt,64.35pt" to="259.25pt,64.4pt" o:allowincell="f" stroked="f" strokeweight="0">
            <w10:wrap anchorx="page"/>
          </v:line>
        </w:pict>
      </w:r>
      <w:r w:rsidR="00793D3A">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942" w:name="_Toc436037107"/>
      <w:bookmarkStart w:id="943" w:name="_Toc437674062"/>
      <w:bookmarkStart w:id="944" w:name="_Toc483990113"/>
      <w:bookmarkStart w:id="945" w:name="_Toc376766657"/>
      <w:bookmarkStart w:id="946" w:name="_Toc365874853"/>
      <w:bookmarkStart w:id="947" w:name="_Toc367618255"/>
      <w:bookmarkStart w:id="948" w:name="_Toc368561340"/>
      <w:bookmarkStart w:id="949" w:name="_Toc368728285"/>
      <w:bookmarkStart w:id="950" w:name="_Toc381720018"/>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942"/>
      <w:bookmarkEnd w:id="943"/>
      <w:bookmarkEnd w:id="944"/>
      <w:bookmarkEnd w:id="945"/>
    </w:p>
    <w:p w:rsidR="009B6F07" w:rsidRDefault="009B6F07">
      <w:pPr>
        <w:pStyle w:val="Heading3"/>
      </w:pPr>
      <w:bookmarkStart w:id="951" w:name="_Toc436023344"/>
      <w:bookmarkStart w:id="952" w:name="_Toc436025407"/>
      <w:bookmarkStart w:id="953" w:name="_Toc376766471"/>
      <w:r>
        <w:t>Data Type Legend</w:t>
      </w:r>
      <w:bookmarkEnd w:id="946"/>
      <w:bookmarkEnd w:id="947"/>
      <w:bookmarkEnd w:id="948"/>
      <w:bookmarkEnd w:id="949"/>
      <w:bookmarkEnd w:id="950"/>
      <w:bookmarkEnd w:id="951"/>
      <w:bookmarkEnd w:id="952"/>
      <w:bookmarkEnd w:id="953"/>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54" w:name="_Toc381720296"/>
      <w:bookmarkStart w:id="955" w:name="_Toc436023447"/>
      <w:bookmarkStart w:id="956" w:name="_Toc436025901"/>
      <w:bookmarkStart w:id="957" w:name="_Toc436026061"/>
      <w:bookmarkStart w:id="958" w:name="_Toc436037423"/>
      <w:bookmarkStart w:id="959" w:name="_Toc437674406"/>
      <w:bookmarkStart w:id="960" w:name="_Toc437674739"/>
      <w:bookmarkStart w:id="961" w:name="_Toc437674965"/>
      <w:bookmarkStart w:id="962" w:name="_Toc437675483"/>
      <w:bookmarkStart w:id="963" w:name="_Toc463062918"/>
      <w:bookmarkStart w:id="964" w:name="_Toc463063425"/>
      <w:bookmarkStart w:id="965" w:name="_Toc376766685"/>
      <w:bookmarkStart w:id="966" w:name="_Toc365874854"/>
      <w:bookmarkStart w:id="967" w:name="_Toc367618256"/>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w:t>
      </w:r>
      <w:r w:rsidR="00793D3A">
        <w:fldChar w:fldCharType="end"/>
      </w:r>
      <w:r>
        <w:t xml:space="preserve"> Data Type Legend</w:t>
      </w:r>
      <w:bookmarkEnd w:id="954"/>
      <w:bookmarkEnd w:id="955"/>
      <w:bookmarkEnd w:id="956"/>
      <w:bookmarkEnd w:id="957"/>
      <w:bookmarkEnd w:id="958"/>
      <w:bookmarkEnd w:id="959"/>
      <w:bookmarkEnd w:id="960"/>
      <w:bookmarkEnd w:id="961"/>
      <w:bookmarkEnd w:id="962"/>
      <w:bookmarkEnd w:id="963"/>
      <w:bookmarkEnd w:id="964"/>
      <w:bookmarkEnd w:id="965"/>
    </w:p>
    <w:p w:rsidR="009B6F07" w:rsidRDefault="009B6F07">
      <w:pPr>
        <w:pStyle w:val="Heading3"/>
      </w:pPr>
      <w:bookmarkStart w:id="968" w:name="_Toc368561341"/>
      <w:bookmarkStart w:id="969" w:name="_Toc368728286"/>
      <w:bookmarkStart w:id="970" w:name="_Toc381720019"/>
      <w:bookmarkStart w:id="971" w:name="_Toc436023345"/>
      <w:bookmarkStart w:id="972" w:name="_Toc436025408"/>
      <w:bookmarkStart w:id="973" w:name="_Toc376766472"/>
      <w:r>
        <w:t>NPAC Customer Data</w:t>
      </w:r>
      <w:bookmarkEnd w:id="966"/>
      <w:bookmarkEnd w:id="967"/>
      <w:bookmarkEnd w:id="968"/>
      <w:bookmarkEnd w:id="969"/>
      <w:bookmarkEnd w:id="970"/>
      <w:bookmarkEnd w:id="971"/>
      <w:bookmarkEnd w:id="972"/>
      <w:bookmarkEnd w:id="973"/>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rsidTr="00051C2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 xml:space="preserve">LSMS WSMSC DPC SSN Data – True </w:t>
            </w:r>
            <w:r>
              <w:lastRenderedPageBreak/>
              <w:t>if the LSMS system supports WSMSC DPC and SSN Data in subscription versions.</w:t>
            </w:r>
          </w:p>
          <w:p w:rsidR="009B6F07" w:rsidRDefault="009B6F07">
            <w:pPr>
              <w:pStyle w:val="TableText"/>
              <w:numPr>
                <w:ilvl w:val="0"/>
                <w:numId w:val="16"/>
              </w:numPr>
            </w:pPr>
            <w:r>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NPAC Customer LSMS NPA-NXX-X </w:t>
            </w:r>
            <w:r>
              <w:lastRenderedPageBreak/>
              <w:t>Indicator</w:t>
            </w:r>
          </w:p>
        </w:tc>
        <w:tc>
          <w:tcPr>
            <w:tcW w:w="991" w:type="dxa"/>
          </w:tcPr>
          <w:p w:rsidR="009B6F07" w:rsidRDefault="009B6F07">
            <w:pPr>
              <w:pStyle w:val="TableText"/>
              <w:jc w:val="center"/>
            </w:pPr>
            <w:r>
              <w:lastRenderedPageBreak/>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w:t>
            </w:r>
            <w:r>
              <w:lastRenderedPageBreak/>
              <w:t>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243241" w:rsidRDefault="00243241" w:rsidP="00243241">
            <w:pPr>
              <w:pStyle w:val="TableText"/>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L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Service Provider specific tunable indicating the maximum number of TNs that can be recovered in a single time-based, </w:t>
            </w:r>
            <w:r w:rsidRPr="001E4E1E">
              <w:lastRenderedPageBreak/>
              <w:t>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SOA to 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SMS to 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ins w:id="974" w:author="jnakamura" w:date="2014-02-10T13:51:00Z">
              <w:r w:rsidR="002759C5">
                <w:t xml:space="preserve">  For the XML interface, this is the Keepalive message.</w:t>
              </w:r>
            </w:ins>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L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ins w:id="975" w:author="jnakamura" w:date="2014-02-10T13:52:00Z">
              <w:r w:rsidR="002759C5">
                <w:t xml:space="preserve">  For the XML interface, this is the Keepalive message.</w:t>
              </w:r>
            </w:ins>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LSMS Action Application Level Errors </w:t>
            </w:r>
            <w:r>
              <w:lastRenderedPageBreak/>
              <w:t>Indicator</w:t>
            </w:r>
          </w:p>
        </w:tc>
        <w:tc>
          <w:tcPr>
            <w:tcW w:w="991" w:type="dxa"/>
          </w:tcPr>
          <w:p w:rsidR="009B6F07" w:rsidRDefault="009B6F07">
            <w:pPr>
              <w:pStyle w:val="TableText"/>
              <w:jc w:val="center"/>
            </w:pPr>
            <w:r>
              <w:lastRenderedPageBreak/>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Service Provider Boolean that defines </w:t>
            </w:r>
            <w:r w:rsidRPr="001E4E1E">
              <w:lastRenderedPageBreak/>
              <w:t>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OA supports a separate SOA association dedicated to notifications</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lastRenderedPageBreak/>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 SOA to NPAC SMS Interface</w:t>
            </w:r>
            <w:del w:id="976" w:author="jnakamura" w:date="2014-02-20T14:54:00Z">
              <w:r w:rsidR="008A3B18" w:rsidRPr="001E4E1E" w:rsidDel="00F676D2">
                <w:delText xml:space="preserve"> (only applies to the CMIP interface, not the XML interface)</w:delText>
              </w:r>
            </w:del>
            <w:r w:rsidRPr="001E4E1E">
              <w:t>.</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SMS to NPAC SMS Interface</w:t>
            </w:r>
            <w:del w:id="977" w:author="jnakamura" w:date="2014-02-20T14:54:00Z">
              <w:r w:rsidR="008A3B18" w:rsidRPr="001E4E1E" w:rsidDel="00F676D2">
                <w:delText xml:space="preserve"> (only applies to the CMIP interface, not the XML interface)</w:delText>
              </w:r>
            </w:del>
            <w:r w:rsidRPr="001E4E1E">
              <w:t>.</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 xml:space="preserve">A Service Provider Boolean that indicates whether the NPAC Customer LSMS </w:t>
            </w:r>
            <w:r>
              <w:lastRenderedPageBreak/>
              <w:t>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ins w:id="978" w:author="jnakamura" w:date="2014-02-10T13:53:00Z">
              <w:r w:rsidR="002759C5" w:rsidRPr="001E4E1E">
                <w:t xml:space="preserve"> (only applies to the CMIP interface, not the XML interface)</w:t>
              </w:r>
            </w:ins>
            <w:r>
              <w:t>.</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ins w:id="979" w:author="jnakamura" w:date="2014-02-10T13:53:00Z">
              <w:r w:rsidR="002759C5" w:rsidRPr="001E4E1E">
                <w:t xml:space="preserve"> (only applies to the CMIP interface, not the XML interface)</w:t>
              </w:r>
            </w:ins>
            <w:r>
              <w:t>.</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lastRenderedPageBreak/>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lastRenderedPageBreak/>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lastRenderedPageBreak/>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lastRenderedPageBreak/>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980" w:name="_Ref377535716"/>
            <w:bookmarkStart w:id="981" w:name="_Ref377264767"/>
            <w:bookmarkStart w:id="982" w:name="_Toc381720297"/>
            <w:bookmarkStart w:id="983" w:name="_Toc436023448"/>
            <w:bookmarkStart w:id="984" w:name="_Toc436025902"/>
            <w:bookmarkStart w:id="985" w:name="_Toc436026062"/>
            <w:bookmarkStart w:id="986" w:name="_Toc436037424"/>
            <w:bookmarkStart w:id="987" w:name="_Toc437674407"/>
            <w:bookmarkStart w:id="988" w:name="_Toc437674740"/>
            <w:bookmarkStart w:id="989" w:name="_Toc437674966"/>
            <w:bookmarkStart w:id="990" w:name="_Toc437675484"/>
            <w:bookmarkStart w:id="991" w:name="_Toc463062919"/>
            <w:bookmarkStart w:id="992" w:name="_Toc463063426"/>
            <w:bookmarkStart w:id="993" w:name="_Toc365876001"/>
            <w:bookmarkStart w:id="994"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lastRenderedPageBreak/>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lastRenderedPageBreak/>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lastRenderedPageBreak/>
              <w:t>The default value is False.</w:t>
            </w:r>
          </w:p>
        </w:tc>
      </w:tr>
      <w:tr w:rsidR="00D3023C" w:rsidRPr="0030469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6F172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6F1729" w:rsidP="00E119A2">
            <w:pPr>
              <w:pStyle w:val="TableText"/>
            </w:pPr>
            <w:r w:rsidRPr="006F1729">
              <w:t>Activity Timestamp</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12" w:space="0" w:color="000000"/>
              <w:right w:val="single" w:sz="12" w:space="0" w:color="000000"/>
            </w:tcBorders>
          </w:tcPr>
          <w:p w:rsidR="006F1729" w:rsidRPr="006F1729" w:rsidRDefault="006F1729" w:rsidP="00E119A2">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numPr>
          <w:ilvl w:val="12"/>
          <w:numId w:val="0"/>
        </w:numPr>
      </w:pPr>
      <w:bookmarkStart w:id="995" w:name="_Toc376766686"/>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2</w:t>
      </w:r>
      <w:r w:rsidR="00793D3A">
        <w:fldChar w:fldCharType="end"/>
      </w:r>
      <w:bookmarkEnd w:id="980"/>
      <w:r>
        <w:t xml:space="preserve"> NPAC Customer Data Model</w:t>
      </w:r>
      <w:bookmarkEnd w:id="981"/>
      <w:bookmarkEnd w:id="982"/>
      <w:bookmarkEnd w:id="983"/>
      <w:bookmarkEnd w:id="984"/>
      <w:bookmarkEnd w:id="985"/>
      <w:bookmarkEnd w:id="986"/>
      <w:bookmarkEnd w:id="987"/>
      <w:bookmarkEnd w:id="988"/>
      <w:bookmarkEnd w:id="989"/>
      <w:bookmarkEnd w:id="990"/>
      <w:bookmarkEnd w:id="991"/>
      <w:bookmarkEnd w:id="992"/>
      <w:bookmarkEnd w:id="995"/>
    </w:p>
    <w:bookmarkEnd w:id="993"/>
    <w:bookmarkEnd w:id="994"/>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lastRenderedPageBreak/>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996" w:name="_Ref377535720"/>
      <w:bookmarkStart w:id="997" w:name="_Ref377264762"/>
      <w:bookmarkStart w:id="998" w:name="_Toc381720298"/>
      <w:bookmarkStart w:id="999" w:name="_Toc436023449"/>
      <w:bookmarkStart w:id="1000" w:name="_Toc436025903"/>
      <w:bookmarkStart w:id="1001" w:name="_Toc436026063"/>
      <w:bookmarkStart w:id="1002" w:name="_Toc436037425"/>
      <w:bookmarkStart w:id="1003" w:name="_Toc437674408"/>
      <w:bookmarkStart w:id="1004" w:name="_Toc437674741"/>
      <w:bookmarkStart w:id="1005" w:name="_Toc437674967"/>
      <w:bookmarkStart w:id="1006" w:name="_Toc437675485"/>
      <w:bookmarkStart w:id="1007" w:name="_Toc463062920"/>
      <w:bookmarkStart w:id="1008" w:name="_Toc463063427"/>
      <w:bookmarkStart w:id="1009" w:name="_Toc376766687"/>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3</w:t>
      </w:r>
      <w:r w:rsidR="00793D3A">
        <w:fldChar w:fldCharType="end"/>
      </w:r>
      <w:bookmarkEnd w:id="996"/>
      <w:r>
        <w:t xml:space="preserve"> NPAC Customer Contact Data Model</w:t>
      </w:r>
      <w:bookmarkEnd w:id="997"/>
      <w:bookmarkEnd w:id="998"/>
      <w:bookmarkEnd w:id="999"/>
      <w:bookmarkEnd w:id="1000"/>
      <w:bookmarkEnd w:id="1001"/>
      <w:bookmarkEnd w:id="1002"/>
      <w:bookmarkEnd w:id="1003"/>
      <w:bookmarkEnd w:id="1004"/>
      <w:bookmarkEnd w:id="1005"/>
      <w:bookmarkEnd w:id="1006"/>
      <w:bookmarkEnd w:id="1007"/>
      <w:bookmarkEnd w:id="1008"/>
      <w:bookmarkEnd w:id="1009"/>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lastRenderedPageBreak/>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ins w:id="1010" w:author="jnakamura" w:date="2014-02-10T13:58:00Z">
              <w:r>
                <w:t xml:space="preserve">OSI </w:t>
              </w:r>
            </w:ins>
            <w:ins w:id="1011" w:author="jnakamura" w:date="2014-02-10T16:48:00Z">
              <w:r w:rsidR="003D5BCE">
                <w:t xml:space="preserve">information </w:t>
              </w:r>
            </w:ins>
            <w:ins w:id="1012" w:author="jnakamura" w:date="2014-02-10T13:58:00Z">
              <w:r>
                <w:t>(NSAP, TSAP, SSAP, PSAP) appl</w:t>
              </w:r>
            </w:ins>
            <w:ins w:id="1013" w:author="jnakamura" w:date="2014-02-10T13:59:00Z">
              <w:r>
                <w:t xml:space="preserve">ies </w:t>
              </w:r>
            </w:ins>
            <w:ins w:id="1014" w:author="jnakamura" w:date="2014-02-10T13:58:00Z">
              <w:r>
                <w:t>to the CMIP interface.</w:t>
              </w:r>
            </w:ins>
            <w:ins w:id="1015" w:author="jnakamura" w:date="2014-02-10T13:59:00Z">
              <w:r>
                <w:t xml:space="preserve">  XML Connection Address information </w:t>
              </w:r>
            </w:ins>
            <w:ins w:id="1016" w:author="jnakamura" w:date="2014-02-10T16:49:00Z">
              <w:r w:rsidR="003D5BCE">
                <w:t xml:space="preserve">(host, port) </w:t>
              </w:r>
            </w:ins>
            <w:ins w:id="1017" w:author="jnakamura" w:date="2014-02-10T13:59:00Z">
              <w:r>
                <w:t xml:space="preserve">applies to the XML interface.  In a </w:t>
              </w:r>
            </w:ins>
            <w:ins w:id="1018" w:author="jnakamura" w:date="2014-02-10T14:00:00Z">
              <w:r>
                <w:t>scenario</w:t>
              </w:r>
            </w:ins>
            <w:ins w:id="1019" w:author="jnakamura" w:date="2014-02-10T13:59:00Z">
              <w:r>
                <w:t xml:space="preserve"> </w:t>
              </w:r>
            </w:ins>
            <w:ins w:id="1020" w:author="jnakamura" w:date="2014-02-10T14:00:00Z">
              <w:r>
                <w:t>where a Service Provider is transitioning from CMIP to XML, both OSI information and XML Connection information may be populated and valid</w:t>
              </w:r>
            </w:ins>
            <w:ins w:id="1021" w:author="jnakamura" w:date="2014-02-10T14:01:00Z">
              <w:r>
                <w:t xml:space="preserve"> in the NPAC Customer Network Address Data Model</w:t>
              </w:r>
            </w:ins>
            <w:ins w:id="1022" w:author="jnakamura" w:date="2014-02-10T14:00:00Z">
              <w:r>
                <w:t xml:space="preserve">, but at any one point in time, only one </w:t>
              </w:r>
            </w:ins>
            <w:ins w:id="1023" w:author="jnakamura" w:date="2014-02-10T14:02:00Z">
              <w:r>
                <w:t xml:space="preserve">set of information </w:t>
              </w:r>
            </w:ins>
            <w:ins w:id="1024" w:author="jnakamura" w:date="2014-02-10T14:00:00Z">
              <w:r>
                <w:t>will be used to connect to the NPAC.</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del w:id="1025" w:author="jnakamura" w:date="2014-02-10T16:55:00Z">
              <w:r w:rsidDel="003D5BCE">
                <w:sym w:font="Symbol" w:char="F0D6"/>
              </w:r>
            </w:del>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del w:id="1026" w:author="jnakamura" w:date="2014-02-10T16:55:00Z">
              <w:r w:rsidDel="003D5BCE">
                <w:sym w:font="Symbol" w:char="F0D6"/>
              </w:r>
            </w:del>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del w:id="1027" w:author="jnakamura" w:date="2014-02-10T16:55:00Z">
              <w:r w:rsidDel="003D5BCE">
                <w:sym w:font="Symbol" w:char="F0D6"/>
              </w:r>
            </w:del>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1028" w:name="_Toc365876003"/>
            <w:bookmarkStart w:id="1029" w:name="_Toc368562171"/>
            <w:bookmarkStart w:id="1030" w:name="_Ref377286447"/>
            <w:bookmarkStart w:id="1031" w:name="_Ref377535722"/>
            <w:bookmarkStart w:id="1032" w:name="_Ref379870292"/>
            <w:bookmarkStart w:id="1033" w:name="_Ref380561731"/>
            <w:bookmarkStart w:id="1034" w:name="_Ref380562161"/>
            <w:bookmarkStart w:id="1035" w:name="_Ref380811082"/>
            <w:bookmarkStart w:id="1036" w:name="_Ref380813080"/>
            <w:bookmarkStart w:id="1037" w:name="_Ref411679825"/>
            <w:bookmarkStart w:id="1038" w:name="_Ref419620475"/>
            <w:bookmarkStart w:id="1039" w:name="_Ref377264743"/>
            <w:bookmarkStart w:id="1040" w:name="_Toc381720299"/>
            <w:bookmarkStart w:id="1041" w:name="_Toc436023450"/>
            <w:bookmarkStart w:id="1042" w:name="_Toc436025904"/>
            <w:bookmarkStart w:id="1043" w:name="_Toc436026064"/>
            <w:bookmarkStart w:id="1044" w:name="_Toc436037426"/>
            <w:bookmarkStart w:id="1045" w:name="_Toc437674409"/>
            <w:bookmarkStart w:id="1046" w:name="_Toc437674742"/>
            <w:bookmarkStart w:id="1047" w:name="_Toc437674968"/>
            <w:bookmarkStart w:id="1048" w:name="_Toc437675486"/>
            <w:bookmarkStart w:id="1049" w:name="_Toc463062921"/>
            <w:bookmarkStart w:id="1050"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lastRenderedPageBreak/>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1051" w:name="_Toc376766688"/>
      <w:bookmarkStart w:id="1052" w:name="_Ref380579816"/>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4</w:t>
      </w:r>
      <w:r w:rsidR="00793D3A">
        <w:fldChar w:fldCharType="end"/>
      </w:r>
      <w:bookmarkEnd w:id="1028"/>
      <w:bookmarkEnd w:id="1029"/>
      <w:bookmarkEnd w:id="1030"/>
      <w:bookmarkEnd w:id="1031"/>
      <w:bookmarkEnd w:id="1032"/>
      <w:bookmarkEnd w:id="1033"/>
      <w:bookmarkEnd w:id="1034"/>
      <w:bookmarkEnd w:id="1035"/>
      <w:bookmarkEnd w:id="1036"/>
      <w:bookmarkEnd w:id="1037"/>
      <w:bookmarkEnd w:id="1038"/>
      <w:r>
        <w:t xml:space="preserve"> NPAC Customer Network Address Data Mode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1053" w:name="_Ref436023523"/>
      <w:bookmarkStart w:id="1054" w:name="_Toc436023451"/>
      <w:bookmarkStart w:id="1055" w:name="_Toc436025905"/>
      <w:bookmarkStart w:id="1056" w:name="_Toc436026065"/>
      <w:bookmarkStart w:id="1057" w:name="_Toc436037427"/>
      <w:bookmarkStart w:id="1058" w:name="_Toc437674410"/>
      <w:bookmarkStart w:id="1059" w:name="_Toc437674743"/>
      <w:bookmarkStart w:id="1060" w:name="_Toc437674969"/>
      <w:bookmarkStart w:id="1061" w:name="_Toc437675487"/>
      <w:bookmarkStart w:id="1062" w:name="_Toc463062922"/>
      <w:bookmarkStart w:id="1063" w:name="_Toc463063429"/>
      <w:bookmarkStart w:id="1064" w:name="_Ref376154051"/>
      <w:bookmarkStart w:id="1065" w:name="_Ref376154060"/>
      <w:bookmarkStart w:id="1066" w:name="_Ref376154340"/>
      <w:bookmarkStart w:id="1067" w:name="_Toc376766689"/>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5</w:t>
      </w:r>
      <w:r w:rsidR="00793D3A">
        <w:fldChar w:fldCharType="end"/>
      </w:r>
      <w:bookmarkEnd w:id="1053"/>
      <w:r>
        <w:t xml:space="preserve"> NPAC Customer Associated Service Provider Data Model</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rsidR="00133A14" w:rsidRDefault="00133A14">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068" w:name="_Toc376766690"/>
      <w:r>
        <w:t xml:space="preserve">Table </w:t>
      </w:r>
      <w:fldSimple w:instr=" STYLEREF 1 \s ">
        <w:r>
          <w:rPr>
            <w:noProof/>
          </w:rPr>
          <w:t>3</w:t>
        </w:r>
      </w:fldSimple>
      <w:r>
        <w:noBreakHyphen/>
      </w:r>
      <w:fldSimple w:instr=" SEQ Table \* ARABIC \s 1 ">
        <w:r>
          <w:rPr>
            <w:noProof/>
          </w:rPr>
          <w:t>6</w:t>
        </w:r>
      </w:fldSimple>
      <w:r>
        <w:t xml:space="preserve"> NPAC Customer Request-Delegate Data Model</w:t>
      </w:r>
      <w:bookmarkEnd w:id="1068"/>
    </w:p>
    <w:p w:rsidR="001E4E1E" w:rsidRDefault="001E4E1E">
      <w:pPr>
        <w:pStyle w:val="BodyText"/>
      </w:pPr>
    </w:p>
    <w:p w:rsidR="001E4E1E" w:rsidRDefault="001E4E1E">
      <w:pPr>
        <w:spacing w:after="0"/>
      </w:pPr>
      <w:bookmarkStart w:id="1069" w:name="_Toc365874855"/>
      <w:bookmarkStart w:id="1070" w:name="_Toc367618257"/>
      <w:bookmarkStart w:id="1071" w:name="_Toc368561342"/>
      <w:bookmarkStart w:id="1072" w:name="_Toc368728287"/>
      <w:bookmarkStart w:id="1073" w:name="_Toc381720020"/>
      <w:bookmarkStart w:id="1074" w:name="_Toc436023346"/>
      <w:bookmarkStart w:id="1075" w:name="_Toc436025409"/>
      <w:r>
        <w:br w:type="page"/>
      </w:r>
    </w:p>
    <w:p w:rsidR="009B6F07" w:rsidRDefault="009B6F07">
      <w:pPr>
        <w:pStyle w:val="Heading3"/>
      </w:pPr>
      <w:bookmarkStart w:id="1076" w:name="_Toc376766473"/>
      <w:r>
        <w:lastRenderedPageBreak/>
        <w:t>Subscription Version Data</w:t>
      </w:r>
      <w:bookmarkEnd w:id="1069"/>
      <w:bookmarkEnd w:id="1070"/>
      <w:bookmarkEnd w:id="1071"/>
      <w:bookmarkEnd w:id="1072"/>
      <w:bookmarkEnd w:id="1073"/>
      <w:bookmarkEnd w:id="1074"/>
      <w:bookmarkEnd w:id="1075"/>
      <w:bookmarkEnd w:id="1076"/>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lastRenderedPageBreak/>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77" w:name="OLE_LINK4"/>
            <w:r w:rsidRPr="00E31F29">
              <w:t>Voice URI</w:t>
            </w:r>
            <w:bookmarkEnd w:id="1077"/>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w:t>
            </w:r>
            <w:r w:rsidRPr="007401C4">
              <w:lastRenderedPageBreak/>
              <w:t xml:space="preserve">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78" w:name="_Toc365876004"/>
            <w:bookmarkStart w:id="1079" w:name="_Toc368562172"/>
            <w:bookmarkStart w:id="1080" w:name="_Ref377212546"/>
            <w:bookmarkStart w:id="1081" w:name="_Ref377214451"/>
            <w:bookmarkStart w:id="1082" w:name="_Ref377214486"/>
            <w:bookmarkStart w:id="1083" w:name="_Ref379878757"/>
            <w:bookmarkStart w:id="1084" w:name="_Ref380305391"/>
            <w:bookmarkStart w:id="1085" w:name="_Ref380561759"/>
            <w:bookmarkStart w:id="1086" w:name="_Ref380561900"/>
            <w:bookmarkStart w:id="1087" w:name="_Ref380811299"/>
            <w:bookmarkStart w:id="1088" w:name="_Ref380811701"/>
            <w:bookmarkStart w:id="1089" w:name="_Ref411679858"/>
            <w:bookmarkStart w:id="1090" w:name="_Ref419620543"/>
            <w:bookmarkStart w:id="1091" w:name="_Ref436023959"/>
            <w:bookmarkStart w:id="1092" w:name="_Ref436023999"/>
            <w:bookmarkStart w:id="1093" w:name="_Ref436024023"/>
            <w:bookmarkStart w:id="1094" w:name="_Ref436024071"/>
            <w:bookmarkStart w:id="1095" w:name="_Ref377214446"/>
            <w:bookmarkStart w:id="1096" w:name="_Toc381720300"/>
            <w:bookmarkStart w:id="1097" w:name="_Toc436023452"/>
            <w:bookmarkStart w:id="1098" w:name="_Toc436025906"/>
            <w:bookmarkStart w:id="1099" w:name="_Toc436026066"/>
            <w:bookmarkStart w:id="1100" w:name="_Toc436037428"/>
            <w:bookmarkStart w:id="1101" w:name="_Toc437674411"/>
            <w:bookmarkStart w:id="1102" w:name="_Toc437674744"/>
            <w:bookmarkStart w:id="1103" w:name="_Toc437674970"/>
            <w:bookmarkStart w:id="1104" w:name="_Toc437675488"/>
            <w:bookmarkStart w:id="1105" w:name="_Toc463062923"/>
            <w:bookmarkStart w:id="1106"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07" w:name="_Toc376766691"/>
      <w:r>
        <w:lastRenderedPageBreak/>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7</w:t>
      </w:r>
      <w:r w:rsidR="00793D3A">
        <w:fldChar w:fldCharType="end"/>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r>
        <w:t xml:space="preserve"> Subscription Version Data Mode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rsidR="009B6F07" w:rsidRDefault="009B6F07">
      <w:pPr>
        <w:pStyle w:val="BodyText"/>
      </w:pPr>
      <w:bookmarkStart w:id="1108" w:name="_Toc365874856"/>
      <w:bookmarkStart w:id="1109" w:name="_Toc367618258"/>
      <w:bookmarkStart w:id="1110" w:name="_Toc368561343"/>
      <w:bookmarkStart w:id="1111" w:name="_Toc368728288"/>
      <w:bookmarkStart w:id="1112" w:name="_Toc381720021"/>
      <w:bookmarkStart w:id="1113" w:name="_Toc436023347"/>
      <w:bookmarkStart w:id="1114"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115" w:name="_Toc376766692"/>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8</w:t>
      </w:r>
      <w:r w:rsidR="00793D3A">
        <w:fldChar w:fldCharType="end"/>
      </w:r>
      <w:r>
        <w:t xml:space="preserve"> Subscription Version Failed SP List Data Model</w:t>
      </w:r>
      <w:bookmarkEnd w:id="1115"/>
    </w:p>
    <w:p w:rsidR="009B6F07" w:rsidRDefault="009B6F07">
      <w:pPr>
        <w:pStyle w:val="BodyText"/>
      </w:pPr>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w:t>
            </w:r>
            <w:r w:rsidR="006F1729" w:rsidRPr="00051C2A">
              <w:lastRenderedPageBreak/>
              <w:t>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 Boolean that indicates whether or not the NPA-NXX-X Holder’s SOA initiated the Block over the SOA to NPAC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lastRenderedPageBreak/>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lastRenderedPageBreak/>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16" w:name="_Toc376766693"/>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9</w:t>
      </w:r>
      <w:r w:rsidR="00793D3A">
        <w:fldChar w:fldCharType="end"/>
      </w:r>
      <w:r>
        <w:t xml:space="preserve"> Number Pooling Block Holder Information Data Model</w:t>
      </w:r>
      <w:bookmarkEnd w:id="1116"/>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117" w:name="_Toc376766694"/>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0</w:t>
      </w:r>
      <w:r w:rsidR="00793D3A">
        <w:fldChar w:fldCharType="end"/>
      </w:r>
      <w:r>
        <w:t xml:space="preserve"> Number Pooling Block Failed SP List Data Model</w:t>
      </w:r>
      <w:bookmarkEnd w:id="1117"/>
    </w:p>
    <w:p w:rsidR="009B6F07" w:rsidRDefault="009B6F07">
      <w:pPr>
        <w:pStyle w:val="Heading3"/>
      </w:pPr>
      <w:bookmarkStart w:id="1118" w:name="_Toc376766474"/>
      <w:r>
        <w:t>Network Data</w:t>
      </w:r>
      <w:bookmarkEnd w:id="1108"/>
      <w:bookmarkEnd w:id="1109"/>
      <w:bookmarkEnd w:id="1110"/>
      <w:bookmarkEnd w:id="1111"/>
      <w:bookmarkEnd w:id="1112"/>
      <w:bookmarkEnd w:id="1113"/>
      <w:bookmarkEnd w:id="1114"/>
      <w:bookmarkEnd w:id="1118"/>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119" w:name="_Toc365876005"/>
            <w:bookmarkStart w:id="1120" w:name="_Toc368562173"/>
            <w:bookmarkStart w:id="1121" w:name="_Ref377214500"/>
            <w:bookmarkStart w:id="1122" w:name="_Ref380561191"/>
            <w:bookmarkStart w:id="1123" w:name="_Ref380811352"/>
            <w:bookmarkStart w:id="1124" w:name="_Ref411679891"/>
            <w:bookmarkStart w:id="1125" w:name="_Ref419620632"/>
            <w:bookmarkStart w:id="1126" w:name="_Ref377264784"/>
            <w:bookmarkStart w:id="1127" w:name="_Toc381720301"/>
            <w:bookmarkStart w:id="1128" w:name="_Toc436023453"/>
            <w:bookmarkStart w:id="1129" w:name="_Toc436025907"/>
            <w:bookmarkStart w:id="1130" w:name="_Toc436026067"/>
            <w:bookmarkStart w:id="1131" w:name="_Toc436037429"/>
            <w:bookmarkStart w:id="1132" w:name="_Toc437674412"/>
            <w:bookmarkStart w:id="1133" w:name="_Toc437674745"/>
            <w:bookmarkStart w:id="1134" w:name="_Toc437674971"/>
            <w:bookmarkStart w:id="1135" w:name="_Toc437675489"/>
            <w:bookmarkStart w:id="1136" w:name="_Toc463062924"/>
            <w:bookmarkStart w:id="1137"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38" w:name="_Toc376766695"/>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1</w:t>
      </w:r>
      <w:r w:rsidR="00793D3A">
        <w:fldChar w:fldCharType="end"/>
      </w:r>
      <w:bookmarkEnd w:id="1119"/>
      <w:bookmarkEnd w:id="1120"/>
      <w:bookmarkEnd w:id="1121"/>
      <w:bookmarkEnd w:id="1122"/>
      <w:bookmarkEnd w:id="1123"/>
      <w:bookmarkEnd w:id="1124"/>
      <w:bookmarkEnd w:id="1125"/>
      <w:r>
        <w:t xml:space="preserve"> Portable NPA-NXX Data Mode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rsidR="00040F11" w:rsidRPr="00040F11" w:rsidRDefault="00040F11" w:rsidP="00040F11">
      <w:pPr>
        <w:pStyle w:val="BodyText"/>
      </w:pPr>
    </w:p>
    <w:tbl>
      <w:tblPr>
        <w:tblW w:w="0" w:type="auto"/>
        <w:tblLayout w:type="fixed"/>
        <w:tblLook w:val="000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lastRenderedPageBreak/>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139" w:name="_Toc365876006"/>
            <w:bookmarkStart w:id="1140" w:name="_Toc368562174"/>
            <w:bookmarkStart w:id="1141" w:name="_Ref377214694"/>
            <w:bookmarkStart w:id="1142" w:name="_Ref380561202"/>
            <w:bookmarkStart w:id="1143" w:name="_Ref380811379"/>
            <w:bookmarkStart w:id="1144" w:name="_Ref411679898"/>
            <w:bookmarkStart w:id="1145" w:name="_Ref419620641"/>
            <w:bookmarkStart w:id="1146" w:name="_Ref380811365"/>
            <w:bookmarkStart w:id="1147" w:name="_Toc381720302"/>
            <w:bookmarkStart w:id="1148" w:name="_Toc436023454"/>
            <w:bookmarkStart w:id="1149" w:name="_Toc436025908"/>
            <w:bookmarkStart w:id="1150" w:name="_Toc436026068"/>
            <w:bookmarkStart w:id="1151" w:name="_Toc436037430"/>
            <w:bookmarkStart w:id="1152" w:name="_Toc437674413"/>
            <w:bookmarkStart w:id="1153" w:name="_Toc437674746"/>
            <w:bookmarkStart w:id="1154" w:name="_Toc437674972"/>
            <w:bookmarkStart w:id="1155" w:name="_Toc437675490"/>
            <w:bookmarkStart w:id="1156" w:name="_Toc463062925"/>
            <w:bookmarkStart w:id="1157"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58" w:name="_Toc376766696"/>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2</w:t>
      </w:r>
      <w:r w:rsidR="00793D3A">
        <w:fldChar w:fldCharType="end"/>
      </w:r>
      <w:bookmarkEnd w:id="1139"/>
      <w:bookmarkEnd w:id="1140"/>
      <w:bookmarkEnd w:id="1141"/>
      <w:bookmarkEnd w:id="1142"/>
      <w:bookmarkEnd w:id="1143"/>
      <w:bookmarkEnd w:id="1144"/>
      <w:bookmarkEnd w:id="1145"/>
      <w:r>
        <w:t xml:space="preserve"> LRN Data Model</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159" w:name="_Ref377359268"/>
      <w:bookmarkStart w:id="1160" w:name="_Toc381720303"/>
      <w:bookmarkStart w:id="1161" w:name="_Toc436023455"/>
      <w:bookmarkStart w:id="1162" w:name="_Toc436025909"/>
      <w:bookmarkStart w:id="1163" w:name="_Toc436026069"/>
      <w:bookmarkStart w:id="1164" w:name="_Toc436037431"/>
      <w:bookmarkStart w:id="1165" w:name="_Toc437674414"/>
      <w:bookmarkStart w:id="1166" w:name="_Toc437674747"/>
      <w:bookmarkStart w:id="1167" w:name="_Toc437674973"/>
      <w:bookmarkStart w:id="1168" w:name="_Toc437675491"/>
      <w:bookmarkStart w:id="1169" w:name="_Toc463062926"/>
      <w:bookmarkStart w:id="1170" w:name="_Toc463063433"/>
      <w:bookmarkStart w:id="1171" w:name="_Toc376766697"/>
      <w:r>
        <w:lastRenderedPageBreak/>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3</w:t>
      </w:r>
      <w:r w:rsidR="00793D3A">
        <w:fldChar w:fldCharType="end"/>
      </w:r>
      <w:bookmarkEnd w:id="1159"/>
      <w:r>
        <w:t xml:space="preserve"> LSMS Filtered NPA-NXX Data Model</w:t>
      </w:r>
      <w:bookmarkEnd w:id="1160"/>
      <w:bookmarkEnd w:id="1161"/>
      <w:bookmarkEnd w:id="1162"/>
      <w:bookmarkEnd w:id="1163"/>
      <w:bookmarkEnd w:id="1164"/>
      <w:bookmarkEnd w:id="1165"/>
      <w:bookmarkEnd w:id="1166"/>
      <w:bookmarkEnd w:id="1167"/>
      <w:bookmarkEnd w:id="1168"/>
      <w:bookmarkEnd w:id="1169"/>
      <w:bookmarkEnd w:id="1170"/>
      <w:bookmarkEnd w:id="1171"/>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172" w:name="_Toc357306711"/>
            <w:bookmarkStart w:id="1173" w:name="_Toc357490060"/>
            <w:bookmarkStart w:id="1174" w:name="_Toc361567524"/>
            <w:bookmarkStart w:id="1175" w:name="_Toc365874857"/>
            <w:bookmarkStart w:id="1176" w:name="_Toc367618259"/>
            <w:bookmarkStart w:id="1177" w:name="_Toc368561344"/>
            <w:bookmarkStart w:id="1178" w:name="_Toc368728289"/>
            <w:bookmarkStart w:id="1179" w:name="_Toc381720022"/>
            <w:bookmarkStart w:id="1180" w:name="_Toc436023348"/>
            <w:bookmarkStart w:id="1181"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82" w:name="_Toc376766698"/>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4</w:t>
      </w:r>
      <w:r w:rsidR="00793D3A">
        <w:fldChar w:fldCharType="end"/>
      </w:r>
      <w:r>
        <w:t xml:space="preserve"> Number Pooling NPA-NXX-X Holder Information Data Model</w:t>
      </w:r>
      <w:bookmarkEnd w:id="1182"/>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lastRenderedPageBreak/>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183" w:name="_Toc376766699"/>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5</w:t>
      </w:r>
      <w:r w:rsidR="00793D3A">
        <w:fldChar w:fldCharType="end"/>
      </w:r>
      <w:r w:rsidR="005A2E92">
        <w:t xml:space="preserve"> </w:t>
      </w:r>
      <w:r w:rsidRPr="00C0599A">
        <w:t>NPAC Customer Pseudo-LRN Accepted SPID List Data Model</w:t>
      </w:r>
      <w:bookmarkEnd w:id="1183"/>
    </w:p>
    <w:p w:rsidR="009B6F07" w:rsidRDefault="009B6F07">
      <w:pPr>
        <w:pStyle w:val="Heading2"/>
      </w:pPr>
      <w:bookmarkStart w:id="1184" w:name="_Toc376766475"/>
      <w:r>
        <w:t>NPAC Personnel Functionality</w:t>
      </w:r>
      <w:bookmarkEnd w:id="1172"/>
      <w:bookmarkEnd w:id="1173"/>
      <w:bookmarkEnd w:id="1174"/>
      <w:bookmarkEnd w:id="1175"/>
      <w:bookmarkEnd w:id="1176"/>
      <w:bookmarkEnd w:id="1177"/>
      <w:bookmarkEnd w:id="1178"/>
      <w:bookmarkEnd w:id="1179"/>
      <w:bookmarkEnd w:id="1180"/>
      <w:bookmarkEnd w:id="1181"/>
      <w:bookmarkEnd w:id="1184"/>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793D3A">
        <w:fldChar w:fldCharType="begin" w:fldLock="1"/>
      </w:r>
      <w:r>
        <w:instrText xml:space="preserve"> REF _Ref377214854 \n </w:instrText>
      </w:r>
      <w:r w:rsidR="00793D3A">
        <w:fldChar w:fldCharType="separate"/>
      </w:r>
      <w:r>
        <w:t>4</w:t>
      </w:r>
      <w:r w:rsidR="00793D3A">
        <w:fldChar w:fldCharType="end"/>
      </w:r>
      <w:r>
        <w:t xml:space="preserve"> and </w:t>
      </w:r>
      <w:r w:rsidR="00793D3A">
        <w:fldChar w:fldCharType="begin" w:fldLock="1"/>
      </w:r>
      <w:r>
        <w:instrText xml:space="preserve"> REF _Ref377535976 \n </w:instrText>
      </w:r>
      <w:r w:rsidR="00793D3A">
        <w:fldChar w:fldCharType="separate"/>
      </w:r>
      <w:r>
        <w:t>5</w:t>
      </w:r>
      <w:r w:rsidR="00793D3A">
        <w:fldChar w:fldCharType="end"/>
      </w:r>
      <w:r>
        <w:t>.</w:t>
      </w:r>
    </w:p>
    <w:p w:rsidR="009B6F07" w:rsidRDefault="009B6F07">
      <w:pPr>
        <w:pStyle w:val="RequirementHead"/>
      </w:pPr>
      <w:r>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lastRenderedPageBreak/>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85" w:name="_Toc365874858"/>
      <w:bookmarkStart w:id="1186" w:name="_Toc367618260"/>
      <w:bookmarkStart w:id="1187" w:name="_Toc368561345"/>
      <w:bookmarkStart w:id="1188" w:name="_Toc368728290"/>
      <w:bookmarkStart w:id="1189" w:name="_Toc381720023"/>
      <w:bookmarkStart w:id="1190" w:name="_Toc436023349"/>
      <w:bookmarkStart w:id="1191"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lastRenderedPageBreak/>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9B6F07" w:rsidRDefault="009B6F07">
      <w:pPr>
        <w:pStyle w:val="Heading3"/>
      </w:pPr>
      <w:bookmarkStart w:id="1192" w:name="_Toc376766476"/>
      <w:r>
        <w:t>Block Holder, Mass Update</w:t>
      </w:r>
      <w:bookmarkEnd w:id="1192"/>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lastRenderedPageBreak/>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NPAC SMS shall download Number Pooling Block Information, for mass updates, using the Number Pooling Block Object, via the NPAC SMS to L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193" w:name="_Toc376766477"/>
      <w:r>
        <w:t>Service Provider</w:t>
      </w:r>
      <w:r w:rsidR="002A71D9">
        <w:t xml:space="preserve"> ID (SPID)</w:t>
      </w:r>
      <w:r>
        <w:t xml:space="preserve"> </w:t>
      </w:r>
      <w:r w:rsidR="002A71D9">
        <w:t xml:space="preserve">Migration </w:t>
      </w:r>
      <w:r>
        <w:t>Update</w:t>
      </w:r>
      <w:bookmarkEnd w:id="1193"/>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CMIP 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194" w:name="_Toc376766478"/>
      <w:r>
        <w:t>SPID Migration Updates and Processing (NANC 323)</w:t>
      </w:r>
      <w:bookmarkEnd w:id="1194"/>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lastRenderedPageBreak/>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the SOA to NPAC SMS Interface and NPAC SMS to L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lastRenderedPageBreak/>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195" w:name="OLE_LINK15"/>
      <w:bookmarkStart w:id="1196" w:name="OLE_LINK16"/>
      <w:r>
        <w:t xml:space="preserve">where LRN equals 000-000-0000, </w:t>
      </w:r>
      <w:bookmarkEnd w:id="1195"/>
      <w:bookmarkEnd w:id="1196"/>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lastRenderedPageBreak/>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040F1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9B6F07" w:rsidRDefault="009B6F07">
      <w:pPr>
        <w:pStyle w:val="RequirementBody"/>
      </w:pPr>
      <w:r>
        <w:t>NPAC SMS shall apply the SPID update to any messages that are in the queue for recovery.  (</w:t>
      </w:r>
      <w:r w:rsidR="00FE6EB0">
        <w:t>previously NANC</w:t>
      </w:r>
      <w:r>
        <w:t xml:space="preserve"> 323 Req 24)</w:t>
      </w:r>
    </w:p>
    <w:p w:rsidR="009B6F07" w:rsidRDefault="009B6F07">
      <w:pPr>
        <w:pStyle w:val="RequirementHead"/>
      </w:pPr>
      <w:r>
        <w:lastRenderedPageBreak/>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197" w:name="_Toc376766479"/>
      <w:r>
        <w:t>SPID Migration Online GUI (NANC 408)</w:t>
      </w:r>
      <w:bookmarkEnd w:id="1197"/>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lastRenderedPageBreak/>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lastRenderedPageBreak/>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lastRenderedPageBreak/>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lastRenderedPageBreak/>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lastRenderedPageBreak/>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lastRenderedPageBreak/>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lastRenderedPageBreak/>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lastRenderedPageBreak/>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lastRenderedPageBreak/>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lastRenderedPageBreak/>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lastRenderedPageBreak/>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198" w:name="_Toc376766480"/>
      <w:r>
        <w:t>SPID Migration Interface Messages (NANC 408)</w:t>
      </w:r>
      <w:bookmarkEnd w:id="1198"/>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lastRenderedPageBreak/>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199" w:name="_Toc376766481"/>
      <w:r>
        <w:t>SPID Migration Reports (NANC 4</w:t>
      </w:r>
      <w:r w:rsidR="00630A91">
        <w:t>1</w:t>
      </w:r>
      <w:r>
        <w:t>8)</w:t>
      </w:r>
      <w:bookmarkEnd w:id="1199"/>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200" w:name="_Toc376766482"/>
      <w:r>
        <w:lastRenderedPageBreak/>
        <w:t>System Functionality</w:t>
      </w:r>
      <w:bookmarkEnd w:id="1185"/>
      <w:bookmarkEnd w:id="1186"/>
      <w:bookmarkEnd w:id="1187"/>
      <w:bookmarkEnd w:id="1188"/>
      <w:bookmarkEnd w:id="1189"/>
      <w:bookmarkEnd w:id="1190"/>
      <w:bookmarkEnd w:id="1191"/>
      <w:bookmarkEnd w:id="1200"/>
    </w:p>
    <w:p w:rsidR="009B6F07" w:rsidRDefault="009B6F07">
      <w:pPr>
        <w:pStyle w:val="RequirementHead"/>
      </w:pPr>
      <w:bookmarkStart w:id="1201"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1201"/>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9B6F07">
      <w:pPr>
        <w:pStyle w:val="ListBullet1"/>
        <w:numPr>
          <w:ilvl w:val="0"/>
          <w:numId w:val="17"/>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lastRenderedPageBreak/>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NPAC SMS shall be able to communicate creation or deletion of NPA</w:t>
      </w:r>
      <w:r>
        <w:noBreakHyphen/>
        <w:t>NXX data and LRN data for a Service Provider to Local SMSs and SOAs.</w:t>
      </w:r>
    </w:p>
    <w:p w:rsidR="009B6F07" w:rsidRDefault="009B6F07">
      <w:pPr>
        <w:pStyle w:val="BodyText"/>
        <w:numPr>
          <w:ilvl w:val="12"/>
          <w:numId w:val="0"/>
        </w:numPr>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ind w:left="720"/>
      </w:pPr>
      <w:r>
        <w:t>NPAC Customer ID</w:t>
      </w:r>
    </w:p>
    <w:p w:rsidR="009B6F07" w:rsidRDefault="009B6F07">
      <w:pPr>
        <w:pStyle w:val="ListBullet2"/>
        <w:numPr>
          <w:ilvl w:val="0"/>
          <w:numId w:val="4"/>
        </w:numPr>
        <w:ind w:left="720"/>
      </w:pPr>
      <w:r>
        <w:t>NPAC Customer Name</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NPAC SMS shall inform all Service Providers about the allocation of the NPA-NXX-Xs for pooling to the Block Holder via the SOA to NPAC SMS Interface and/or NPAC SMS to Local SMS interface.  The NPA-NXX-X data fields sent via the SOA to NPAC SMS interface and/or NPAC SMS to L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NXXs for porting via the NPAC SMS to Local SMS and SOA to NPAC SMS interfaces or the Web bulletin board.  The NPA</w:t>
      </w:r>
      <w:r>
        <w:noBreakHyphen/>
        <w:t>NXX data fields sent via the NPAC SMS to Local SMS and SOA to NPAC SMS interface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lastRenderedPageBreak/>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SMS to Local SMS and SOA to NPAC SMS interfaces.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lastRenderedPageBreak/>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202" w:name="_Toc361567525"/>
      <w:bookmarkStart w:id="1203" w:name="_Toc365874859"/>
      <w:bookmarkStart w:id="1204" w:name="_Toc367618261"/>
      <w:bookmarkStart w:id="1205" w:name="_Toc368561346"/>
      <w:bookmarkStart w:id="1206" w:name="_Toc368728291"/>
      <w:bookmarkStart w:id="1207" w:name="_Toc381720024"/>
      <w:bookmarkStart w:id="1208" w:name="_Toc436023350"/>
      <w:bookmarkStart w:id="1209"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210" w:name="OLE_LINK10"/>
      <w:bookmarkStart w:id="1211" w:name="OLE_LINK11"/>
      <w:r w:rsidR="00976B16">
        <w:t xml:space="preserve">previously NANC </w:t>
      </w:r>
      <w:bookmarkEnd w:id="1210"/>
      <w:bookmarkEnd w:id="1211"/>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lastRenderedPageBreak/>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212" w:name="_Toc376766483"/>
      <w:r>
        <w:t>Additional Requirements</w:t>
      </w:r>
      <w:bookmarkEnd w:id="1202"/>
      <w:bookmarkEnd w:id="1203"/>
      <w:bookmarkEnd w:id="1204"/>
      <w:bookmarkEnd w:id="1205"/>
      <w:bookmarkEnd w:id="1206"/>
      <w:bookmarkEnd w:id="1207"/>
      <w:bookmarkEnd w:id="1208"/>
      <w:bookmarkEnd w:id="1209"/>
      <w:bookmarkEnd w:id="1212"/>
    </w:p>
    <w:p w:rsidR="009B6F07" w:rsidRDefault="009B6F07">
      <w:pPr>
        <w:pStyle w:val="RequirementHead"/>
      </w:pPr>
      <w:r>
        <w:t>RX3-1.1.1</w:t>
      </w:r>
      <w:r>
        <w:tab/>
        <w:t>Service Provider NPA-NXX Data Addition</w:t>
      </w:r>
    </w:p>
    <w:p w:rsidR="009B6F07" w:rsidRPr="00581313" w:rsidRDefault="009B6F07">
      <w:pPr>
        <w:pStyle w:val="RequirementBody"/>
      </w:pPr>
      <w:r w:rsidRPr="00581313">
        <w:t>NPAC SMS shall allow Service Providers to add their NPA-NXX data via the NPAC SMS to Local SMS interface or the SOA to NPAC SMS interface.</w:t>
      </w:r>
      <w:r w:rsidR="00074159" w:rsidRPr="00581313">
        <w:t xml:space="preserve">  </w:t>
      </w:r>
      <w:r w:rsidR="00990F16" w:rsidRPr="00581313">
        <w:t>(NPA-NXX management from the LSMS only applies 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only applies 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NPAC SMS shall allow Service Providers to add their LRN data via the NPAC SMS to Local SMS interface or the SOA to NPAC SMS interface.</w:t>
      </w:r>
      <w:r w:rsidR="00074159" w:rsidRPr="00581313">
        <w:t xml:space="preserve">  (NPA-NXX management from the LSMS only applies 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NPAC SMS shall allow Service Providers to delete their NPA- NXX data via the NPAC SMS to Local SMS interface or the SOA to NPAC SMS interface provided the changes do not cause any updates to the Subscription Versions, Number Pooling NPA-NXX-X or Number Pooling Block Information.</w:t>
      </w:r>
      <w:r w:rsidR="00074159" w:rsidRPr="00581313">
        <w:t xml:space="preserve">  (NPA-NXX management from the LSMS only applies 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NPAC SMS shall allow Service Providers to delete their LRN data via the NPAC SMS to Local SMS interface or the SOA to NPAC SMS interface provided the changes do not cause any updates to the Subscription Versions, or</w:t>
      </w:r>
      <w:r w:rsidRPr="00581313">
        <w:rPr>
          <w:b/>
        </w:rPr>
        <w:t xml:space="preserve"> </w:t>
      </w:r>
      <w:r w:rsidRPr="00581313">
        <w:t>Number Pooling Block Information.</w:t>
      </w:r>
      <w:r w:rsidR="00074159" w:rsidRPr="00581313">
        <w:t xml:space="preserve">  (NPA-NXX management from the LSMS only applies 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NPAC SMS shall provide a mechanism for the Service Provider to indicate whether or not they want NPA-NXX data and LRN data downloaded to their Local SMS via the NPAC SMS to Local SMS Interface and/or SOA via the SOA to NPAC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SMS to Local SMS Interface and/or the SOA to NPAC SMS interface if the indicator is </w:t>
      </w:r>
      <w:r>
        <w:rPr>
          <w:b/>
        </w:rPr>
        <w:t>ON</w:t>
      </w:r>
      <w:r>
        <w:t>.</w:t>
      </w:r>
    </w:p>
    <w:p w:rsidR="009B6F07" w:rsidRDefault="009B6F07">
      <w:pPr>
        <w:pStyle w:val="RequirementHead"/>
      </w:pPr>
      <w:r>
        <w:lastRenderedPageBreak/>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lastRenderedPageBreak/>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213" w:name="_Toc376766484"/>
      <w:r>
        <w:t>Valid NPA-NXXs in a Region Data Validations</w:t>
      </w:r>
      <w:bookmarkEnd w:id="1213"/>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lastRenderedPageBreak/>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214" w:name="_Toc376766485"/>
      <w:bookmarkStart w:id="1215" w:name="_Toc361567526"/>
      <w:bookmarkStart w:id="1216" w:name="_Toc365874860"/>
      <w:bookmarkStart w:id="1217" w:name="_Toc367618262"/>
      <w:bookmarkStart w:id="1218" w:name="_Toc368561347"/>
      <w:bookmarkStart w:id="1219" w:name="_Toc368728292"/>
      <w:bookmarkStart w:id="1220" w:name="_Toc381720025"/>
      <w:bookmarkStart w:id="1221" w:name="_Toc436023351"/>
      <w:bookmarkStart w:id="1222" w:name="_Toc436025414"/>
      <w:r>
        <w:t>NPA-NXX Modification</w:t>
      </w:r>
      <w:bookmarkEnd w:id="1214"/>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lastRenderedPageBreak/>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NPAC SMS shall reject a Service Provider request to modify their NPA-NXX data via the NPAC SMS to Local SMS interface, the SOA to NPAC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both modification transactions sent over the interface as well as modifications messages in the BDD File</w:t>
      </w:r>
      <w:r w:rsidR="00FC2C62" w:rsidRPr="00581313">
        <w:t xml:space="preserve">.  </w:t>
      </w:r>
      <w:r w:rsidR="00FC2C62" w:rsidRPr="00581313">
        <w:rPr>
          <w:szCs w:val="24"/>
        </w:rPr>
        <w:t>If the tunable parameter is set to TRUE, then the download reason in the BDD File 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lastRenderedPageBreak/>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both modification transactions sent over the interface as well as modifications messages in the BDD File</w:t>
      </w:r>
      <w:r w:rsidRPr="00581313">
        <w:t xml:space="preserve">.  </w:t>
      </w:r>
      <w:r w:rsidRPr="00581313">
        <w:rPr>
          <w:szCs w:val="24"/>
        </w:rPr>
        <w:t>If the tunable parameter is set to TRUE, then the download reason in the BDD File 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241C33" w:rsidRDefault="003241FF">
      <w:pPr>
        <w:pStyle w:val="ListBullet1"/>
        <w:numPr>
          <w:ilvl w:val="0"/>
          <w:numId w:val="1"/>
        </w:numPr>
        <w:spacing w:after="360"/>
      </w:pPr>
      <w:r w:rsidRPr="00622150">
        <w:t>NPA-NXX Create (with new Effective Date</w:t>
      </w:r>
      <w:r w:rsidR="00A82C59">
        <w:t xml:space="preserve"> and same NPA-NXX-ID</w:t>
      </w:r>
      <w:r w:rsidRPr="00622150">
        <w:t>)</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241C33" w:rsidRDefault="00AC500A">
      <w:pPr>
        <w:pStyle w:val="ListBullet1"/>
        <w:numPr>
          <w:ilvl w:val="0"/>
          <w:numId w:val="1"/>
        </w:numPr>
        <w:spacing w:after="360"/>
      </w:pPr>
      <w:r w:rsidRPr="00622150">
        <w:t>NPA-NXX Modification (with new Effective Date)</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241C33" w:rsidRDefault="00AC500A">
      <w:pPr>
        <w:pStyle w:val="ListBullet1"/>
        <w:numPr>
          <w:ilvl w:val="0"/>
          <w:numId w:val="1"/>
        </w:numPr>
        <w:spacing w:after="360"/>
      </w:pPr>
      <w:r w:rsidRPr="00622150">
        <w:t>NPA-NXX Create (with new Effective Date</w:t>
      </w:r>
      <w:r w:rsidR="00A82C59" w:rsidRPr="00A82C59">
        <w:t xml:space="preserve"> </w:t>
      </w:r>
      <w:r w:rsidR="00A82C59">
        <w:t>and same NPA-NXX-ID</w:t>
      </w:r>
      <w:r w:rsidRPr="00622150">
        <w:t>)</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241C33" w:rsidRDefault="00AC500A">
      <w:pPr>
        <w:pStyle w:val="ListBullet1"/>
        <w:numPr>
          <w:ilvl w:val="0"/>
          <w:numId w:val="1"/>
        </w:numPr>
        <w:spacing w:after="360"/>
      </w:pPr>
      <w:r w:rsidRPr="00622150">
        <w:t>NPA-NXX Modification (with new Effective Date)</w:t>
      </w:r>
    </w:p>
    <w:p w:rsidR="00BB2622" w:rsidRPr="00E42514" w:rsidRDefault="0064355A" w:rsidP="00BB2622">
      <w:pPr>
        <w:pStyle w:val="BodyText3"/>
        <w:rPr>
          <w:u w:val="none"/>
        </w:rPr>
      </w:pPr>
      <w:r w:rsidRPr="00E42514">
        <w:rPr>
          <w:u w:val="none"/>
        </w:rPr>
        <w:lastRenderedPageBreak/>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223" w:name="_Toc376766486"/>
      <w:r>
        <w:t>Valid NPA-NXXs for each Service Provider</w:t>
      </w:r>
      <w:bookmarkEnd w:id="1223"/>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lastRenderedPageBreak/>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224" w:name="_Toc376766487"/>
      <w:r>
        <w:t>Pseudo-LRN in a Region Data Validations</w:t>
      </w:r>
      <w:bookmarkEnd w:id="1224"/>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lastRenderedPageBreak/>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225" w:name="_Toc376766488"/>
      <w:r>
        <w:t>NPA Splits Requirements</w:t>
      </w:r>
      <w:bookmarkEnd w:id="1215"/>
      <w:bookmarkEnd w:id="1216"/>
      <w:bookmarkEnd w:id="1217"/>
      <w:bookmarkEnd w:id="1218"/>
      <w:bookmarkEnd w:id="1219"/>
      <w:bookmarkEnd w:id="1220"/>
      <w:bookmarkEnd w:id="1221"/>
      <w:bookmarkEnd w:id="1222"/>
      <w:bookmarkEnd w:id="1225"/>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lastRenderedPageBreak/>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w:t>
      </w:r>
      <w:r w:rsidR="00335975">
        <w:lastRenderedPageBreak/>
        <w:t>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lastRenderedPageBreak/>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226"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226"/>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lastRenderedPageBreak/>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lastRenderedPageBreak/>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lastRenderedPageBreak/>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lastRenderedPageBreak/>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227" w:name="_Toc461596850"/>
      <w:bookmarkStart w:id="1228" w:name="_Toc376766489"/>
      <w:r>
        <w:t>NPA-NXX-X, NPA Splits</w:t>
      </w:r>
      <w:bookmarkEnd w:id="1227"/>
      <w:bookmarkEnd w:id="1228"/>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lastRenderedPageBreak/>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lastRenderedPageBreak/>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lastRenderedPageBreak/>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1229" w:name="_Toc461596859"/>
      <w:bookmarkStart w:id="1230" w:name="_Toc376766490"/>
      <w:r>
        <w:t>Block Holder, NPA Splits</w:t>
      </w:r>
      <w:bookmarkEnd w:id="1229"/>
      <w:bookmarkEnd w:id="1230"/>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lastRenderedPageBreak/>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the SOA to NPAC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SMS to L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the SOA to NPAC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SMS to L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SMS to L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that could span one or more Blocks to a Local SMS, via the NPAC SMS to L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lastRenderedPageBreak/>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231" w:name="_Toc381720026"/>
      <w:bookmarkStart w:id="1232" w:name="_Toc436023352"/>
      <w:bookmarkStart w:id="1233" w:name="_Toc436025415"/>
      <w:bookmarkStart w:id="1234" w:name="_Toc376766491"/>
      <w:r>
        <w:t>NPA-NXX Filter Management Requirements</w:t>
      </w:r>
      <w:bookmarkEnd w:id="1231"/>
      <w:bookmarkEnd w:id="1232"/>
      <w:bookmarkEnd w:id="1233"/>
      <w:bookmarkEnd w:id="1234"/>
    </w:p>
    <w:p w:rsidR="00074159" w:rsidRPr="00581313" w:rsidRDefault="00990F16" w:rsidP="00074159">
      <w:pPr>
        <w:pStyle w:val="RequirementBody"/>
      </w:pPr>
      <w:r w:rsidRPr="00581313">
        <w:t>This section (filters in the NPAC) still applies for a local system that uses the XML interface, but the management of filters (e.g., SOA Creates a Filtered NPA-NXX) does not apply to the local system that uses the XML interface.</w:t>
      </w:r>
    </w:p>
    <w:p w:rsidR="00627177" w:rsidRDefault="00627177" w:rsidP="00627177">
      <w:pPr>
        <w:pStyle w:val="Heading3"/>
      </w:pPr>
      <w:bookmarkStart w:id="1235" w:name="_Toc376766492"/>
      <w:r>
        <w:t>NPA-NXX Level Filters</w:t>
      </w:r>
      <w:bookmarkEnd w:id="1235"/>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990F16" w:rsidP="00074159">
      <w:pPr>
        <w:pStyle w:val="RequirementBody"/>
      </w:pPr>
      <w:r w:rsidRPr="00581313">
        <w:t>NPAC SMS shall support NPA-NXX Level Filter Management (Create, Delete, Query) from the SOA and the Local SMS in the CMIP Interface.</w:t>
      </w:r>
      <w:ins w:id="1236" w:author="jnakamura" w:date="2014-02-14T13:54:00Z">
        <w:r w:rsidR="00C87D23">
          <w:t xml:space="preserve">  (Previously NANC 372, Req 1)</w:t>
        </w:r>
      </w:ins>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SMS to Local SMS interface and the SOA to NPAC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 via the NPAC SMS to Local SMS interface and the SOA to NPAC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NPAC SMS shall allow a Service Provider to query filtered NPA-NXXs for a given Local SMS via the NPAC SMS to Local SMS interface and the SOA to NPAC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SMS to Local SMS interface and the SOA to NPAC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when the NPA-NXX is input upon a filtered NPA-NXX Query via the NPAC SMS to Local SMS interface and the SOA to NPAC SMS interface.</w:t>
      </w:r>
    </w:p>
    <w:p w:rsidR="0006662C" w:rsidRPr="00656EA8" w:rsidRDefault="009850D4" w:rsidP="0006662C">
      <w:pPr>
        <w:pStyle w:val="RequirementHead"/>
      </w:pPr>
      <w:bookmarkStart w:id="1237" w:name="_Toc436023353"/>
      <w:bookmarkStart w:id="1238" w:name="_Toc436025416"/>
      <w:r>
        <w:lastRenderedPageBreak/>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239" w:name="_Toc376766493"/>
      <w:r>
        <w:t>NPA Level Filters</w:t>
      </w:r>
      <w:bookmarkEnd w:id="1239"/>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240" w:name="_Toc376766494"/>
      <w:r>
        <w:t>Business Hour and Days Requirements</w:t>
      </w:r>
      <w:bookmarkEnd w:id="1237"/>
      <w:bookmarkEnd w:id="1238"/>
      <w:bookmarkEnd w:id="1240"/>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lastRenderedPageBreak/>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lastRenderedPageBreak/>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lastRenderedPageBreak/>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241" w:name="_Toc376766495"/>
      <w:bookmarkStart w:id="1242" w:name="OLE_LINK5"/>
      <w:bookmarkStart w:id="1243" w:name="OLE_LINK9"/>
      <w:bookmarkStart w:id="1244" w:name="_Toc436023354"/>
      <w:bookmarkStart w:id="1245" w:name="_Toc436025417"/>
      <w:r>
        <w:t>Notifications</w:t>
      </w:r>
      <w:bookmarkEnd w:id="1241"/>
    </w:p>
    <w:p w:rsidR="009B6F07" w:rsidRDefault="009B6F07">
      <w:pPr>
        <w:pStyle w:val="Heading3"/>
      </w:pPr>
      <w:bookmarkStart w:id="1246" w:name="_Toc376766496"/>
      <w:bookmarkEnd w:id="1242"/>
      <w:bookmarkEnd w:id="1243"/>
      <w:r>
        <w:t>TN Range Notification Indicator</w:t>
      </w:r>
      <w:bookmarkEnd w:id="1246"/>
    </w:p>
    <w:p w:rsidR="009B6F07" w:rsidRDefault="009B6F07">
      <w:pPr>
        <w:pStyle w:val="RequirementHead"/>
      </w:pPr>
      <w:r>
        <w:t>RR3-237</w:t>
      </w:r>
      <w:r>
        <w:tab/>
        <w:t>NPAC Customer TN Range Notification Indicator</w:t>
      </w:r>
    </w:p>
    <w:p w:rsidR="009B6F07" w:rsidRDefault="009B6F07">
      <w:pPr>
        <w:pStyle w:val="RequirementBody"/>
      </w:pPr>
      <w:r>
        <w:t>NPAC SMS shall provide a mechanism to indicate whether a Service Provider supports receiving TN Range Notifications via the SOA to NPAC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247" w:name="_Toc376766497"/>
      <w:r>
        <w:t>Customer No New SP Concurrence Notification Indicator</w:t>
      </w:r>
      <w:bookmarkEnd w:id="1247"/>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lastRenderedPageBreak/>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248" w:name="_Toc376766498"/>
      <w:r>
        <w:t>SOA Notification Priority</w:t>
      </w:r>
      <w:bookmarkEnd w:id="1248"/>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lastRenderedPageBreak/>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249" w:name="_Toc376766499"/>
      <w:r>
        <w:t>TN and Number Pool Block in Notifications</w:t>
      </w:r>
      <w:bookmarkEnd w:id="1249"/>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ins w:id="1250" w:author="jnakamura" w:date="2014-02-14T13:55:00Z">
        <w:r w:rsidR="00C87D23">
          <w:t xml:space="preserve">  (Previously NANC 372, Req 2)</w:t>
        </w:r>
      </w:ins>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lastRenderedPageBreak/>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CF177F" w:rsidRDefault="00CF177F" w:rsidP="00CF177F">
      <w:pPr>
        <w:pStyle w:val="Heading2"/>
      </w:pPr>
      <w:bookmarkStart w:id="1251" w:name="_Toc376766500"/>
      <w:r>
        <w:t>Service Provider Support Indicators</w:t>
      </w:r>
      <w:bookmarkEnd w:id="1251"/>
    </w:p>
    <w:p w:rsidR="009B6F07" w:rsidRDefault="009B6F07">
      <w:pPr>
        <w:pStyle w:val="Heading3"/>
      </w:pPr>
      <w:bookmarkStart w:id="1252" w:name="_Toc376766501"/>
      <w:r>
        <w:t>SV Type and Alternative SPID Indicators</w:t>
      </w:r>
      <w:bookmarkEnd w:id="1252"/>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lastRenderedPageBreak/>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53" w:name="OLE_LINK7"/>
      <w:bookmarkStart w:id="1254" w:name="OLE_LINK8"/>
      <w:r>
        <w:t>438, Req 1)</w:t>
      </w:r>
      <w:bookmarkEnd w:id="1253"/>
      <w:bookmarkEnd w:id="1254"/>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lastRenderedPageBreak/>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255" w:name="_Toc376766502"/>
      <w:r>
        <w:t>Alternative-End User Location and Alternative Billing ID Indicators</w:t>
      </w:r>
      <w:bookmarkEnd w:id="1255"/>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lastRenderedPageBreak/>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256" w:name="_Toc376766503"/>
      <w:r>
        <w:t>URI Indicators</w:t>
      </w:r>
      <w:bookmarkEnd w:id="1256"/>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lastRenderedPageBreak/>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257" w:name="_Toc376766504"/>
      <w:r>
        <w:t>Medium Timers Support Indicators</w:t>
      </w:r>
      <w:bookmarkEnd w:id="1257"/>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lastRenderedPageBreak/>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258" w:name="_Toc376766505"/>
      <w:r>
        <w:t>Pseudo-LRN Support Indicators</w:t>
      </w:r>
      <w:bookmarkEnd w:id="1258"/>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lastRenderedPageBreak/>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lastRenderedPageBreak/>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59" w:name="_Toc376766506"/>
      <w:r>
        <w:t xml:space="preserve">Multiple Service Provider Ids Per </w:t>
      </w:r>
      <w:r w:rsidR="00F8331F">
        <w:t xml:space="preserve">Primary </w:t>
      </w:r>
      <w:r>
        <w:t>SOA Requirements</w:t>
      </w:r>
      <w:bookmarkEnd w:id="1244"/>
      <w:bookmarkEnd w:id="1245"/>
      <w:bookmarkEnd w:id="1259"/>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lastRenderedPageBreak/>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 SOA to NPAC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 xml:space="preserve">NPAC SMS shall support the specification of an associated service provider id in the access control field over a SOA to NPAC SMS association </w:t>
      </w:r>
      <w:r w:rsidR="00F8331F">
        <w:t xml:space="preserve">(CMIP only) </w:t>
      </w:r>
      <w:r w:rsidR="00F05842">
        <w:t xml:space="preserve">or message detail over a SOA to NPAC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NPAC SMS shall validate the old and new/current service provider id for a message sent over the SOA to NPAC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associated with the primary service provider for all SOA to NPAC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NPAC SMS shall send all SOA notifications for an associated Service Provider over the SOA to NPAC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NPAC SMS aggregation of all messages over the SOA to NPAC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over the SOA to NPAC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NPAC SMS shall support messages containing primary and associated service provider ids that are interleaved over the SOA to NPAC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 xml:space="preserve">of network data or notifications for an associated Service Provider over a SOA to NPAC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60" w:name="_Toc376766507"/>
      <w:r>
        <w:lastRenderedPageBreak/>
        <w:t>Bulk Data Download Functionality</w:t>
      </w:r>
      <w:bookmarkEnd w:id="1260"/>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61" w:name="_Toc376766508"/>
      <w:r>
        <w:t>Bulk Data Download Functionality - General</w:t>
      </w:r>
      <w:bookmarkEnd w:id="1261"/>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rPr>
          <w:ins w:id="1262" w:author="jnakamura" w:date="2014-02-10T17:05:00Z"/>
        </w:rPr>
      </w:pPr>
      <w:bookmarkStart w:id="1263" w:name="_Toc376766509"/>
      <w:ins w:id="1264" w:author="jnakamura" w:date="2014-02-10T17:05:00Z">
        <w:r>
          <w:t>RR3-</w:t>
        </w:r>
      </w:ins>
      <w:ins w:id="1265" w:author="jnakamura" w:date="2014-02-10T17:10:00Z">
        <w:r>
          <w:t>772</w:t>
        </w:r>
      </w:ins>
      <w:ins w:id="1266" w:author="jnakamura" w:date="2014-02-10T17:05:00Z">
        <w:r w:rsidR="007505C1">
          <w:tab/>
          <w:t xml:space="preserve">Bulk Data Download – Support for </w:t>
        </w:r>
      </w:ins>
      <w:ins w:id="1267" w:author="jnakamura" w:date="2014-02-10T17:12:00Z">
        <w:r>
          <w:t xml:space="preserve">SOA/LSMS </w:t>
        </w:r>
      </w:ins>
      <w:ins w:id="1268" w:author="jnakamura" w:date="2014-02-10T17:06:00Z">
        <w:r w:rsidR="007505C1">
          <w:t>Last Activity Timestamp</w:t>
        </w:r>
      </w:ins>
    </w:p>
    <w:p w:rsidR="007505C1" w:rsidRDefault="007505C1" w:rsidP="007505C1">
      <w:pPr>
        <w:pStyle w:val="RequirementBody"/>
        <w:rPr>
          <w:ins w:id="1269" w:author="jnakamura" w:date="2014-02-10T17:05:00Z"/>
        </w:rPr>
      </w:pPr>
      <w:ins w:id="1270" w:author="jnakamura" w:date="2014-02-10T17:05:00Z">
        <w:r>
          <w:t xml:space="preserve">NPAC SMS shall apply the </w:t>
        </w:r>
      </w:ins>
      <w:ins w:id="1271" w:author="jnakamura" w:date="2014-02-10T17:12:00Z">
        <w:r w:rsidR="009B683A">
          <w:t xml:space="preserve">SOA/LSMS </w:t>
        </w:r>
      </w:ins>
      <w:ins w:id="1272" w:author="jnakamura" w:date="2014-02-10T17:06:00Z">
        <w:r>
          <w:t xml:space="preserve">Last Activity Timestamp </w:t>
        </w:r>
      </w:ins>
      <w:ins w:id="1273" w:author="jnakamura" w:date="2014-02-10T17:05:00Z">
        <w:r>
          <w:t xml:space="preserve">tunable support of the requesting Service </w:t>
        </w:r>
        <w:proofErr w:type="gramStart"/>
        <w:r>
          <w:t>Provider,</w:t>
        </w:r>
        <w:proofErr w:type="gramEnd"/>
        <w:r>
          <w:t xml:space="preserve"> in the creation of Service Provider bulk data download files</w:t>
        </w:r>
      </w:ins>
      <w:ins w:id="1274" w:author="jnakamura" w:date="2014-02-10T17:13:00Z">
        <w:r w:rsidR="009B683A">
          <w:t xml:space="preserve"> for SOA or LSMS</w:t>
        </w:r>
      </w:ins>
      <w:ins w:id="1275" w:author="jnakamura" w:date="2014-02-10T17:05:00Z">
        <w:r>
          <w:t>.</w:t>
        </w:r>
      </w:ins>
      <w:ins w:id="1276" w:author="jnakamura" w:date="2014-02-19T12:08:00Z">
        <w:r w:rsidR="001503AA">
          <w:t xml:space="preserve">  (NANC 372)</w:t>
        </w:r>
      </w:ins>
    </w:p>
    <w:p w:rsidR="009B6F07" w:rsidRDefault="009B6F07">
      <w:pPr>
        <w:pStyle w:val="Heading3"/>
      </w:pPr>
      <w:r>
        <w:t>Network Data, Bulk Data Download</w:t>
      </w:r>
      <w:bookmarkEnd w:id="1263"/>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lastRenderedPageBreak/>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lastRenderedPageBreak/>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77" w:name="_Toc376766510"/>
      <w:r>
        <w:t>Subscription Version, Bulk Data Download</w:t>
      </w:r>
      <w:bookmarkEnd w:id="1277"/>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lastRenderedPageBreak/>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lastRenderedPageBreak/>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78" w:name="_Toc376766511"/>
      <w:r>
        <w:lastRenderedPageBreak/>
        <w:t>NPA-NXX-X Holder, Bulk Data Download</w:t>
      </w:r>
      <w:bookmarkEnd w:id="1278"/>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79" w:name="_Toc376766512"/>
      <w:r>
        <w:t>Block Holder, Bulk Data Downloads</w:t>
      </w:r>
      <w:bookmarkEnd w:id="1279"/>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lastRenderedPageBreak/>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lastRenderedPageBreak/>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80" w:name="_Toc376766513"/>
      <w:r>
        <w:t>Notifications, Bulk Data Download</w:t>
      </w:r>
      <w:bookmarkEnd w:id="1280"/>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lastRenderedPageBreak/>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81" w:name="_Toc376766514"/>
      <w:r>
        <w:lastRenderedPageBreak/>
        <w:t>Bulk Data Download Response Files</w:t>
      </w:r>
      <w:bookmarkEnd w:id="1281"/>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Pr="007505C1" w:rsidRDefault="009B6F07">
      <w:pPr>
        <w:spacing w:after="0"/>
      </w:pPr>
      <w:r w:rsidRPr="007505C1">
        <w:t>BDD File Name</w:t>
      </w:r>
      <w:r w:rsidRPr="007505C1">
        <w:tab/>
      </w:r>
      <w:r w:rsidRPr="007505C1">
        <w:tab/>
      </w:r>
      <w:r w:rsidRPr="007505C1">
        <w:tab/>
      </w:r>
      <w:r w:rsidRPr="007505C1">
        <w:tab/>
        <w:t>NPANXX-NPANXX.DD-MM-YYYYHHMMSS.DD-MM-YYYYHHMMSS.DD-MM-YYYYHHMMSS</w:t>
      </w:r>
    </w:p>
    <w:p w:rsidR="009B6F07" w:rsidRPr="007505C1" w:rsidRDefault="009B6F07">
      <w:pPr>
        <w:spacing w:after="360"/>
      </w:pPr>
      <w:r w:rsidRPr="007505C1">
        <w:t>Service Provider BDD Response File Name</w:t>
      </w:r>
      <w:r w:rsidRPr="007505C1">
        <w:tab/>
        <w:t>NPANXX-NPANXX.DD-MM-YYYYHHMMSS.DD-MM-YYYYHHMMSS.DD-MM-YYYYHHMMSS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Pr="007505C1" w:rsidRDefault="009B6F07">
      <w:pPr>
        <w:spacing w:after="0"/>
        <w:rPr>
          <w:i/>
          <w:iCs/>
        </w:rPr>
      </w:pPr>
      <w:r w:rsidRPr="007505C1">
        <w:rPr>
          <w:i/>
          <w:iCs/>
        </w:rPr>
        <w:t>SVID (or Block ID) &lt;pipe&gt; TN (or Block value) &lt;CR&gt;</w:t>
      </w:r>
    </w:p>
    <w:p w:rsidR="009B6F07" w:rsidRPr="007505C1" w:rsidRDefault="009B6F07">
      <w:pPr>
        <w:spacing w:after="0"/>
      </w:pPr>
      <w:r w:rsidRPr="007505C1">
        <w:t>123987|7032281234 &lt;CR&gt;</w:t>
      </w:r>
      <w:r w:rsidRPr="007505C1">
        <w:tab/>
        <w:t>(end of first TN with “positive” response)</w:t>
      </w:r>
    </w:p>
    <w:p w:rsidR="009B6F07" w:rsidRPr="007505C1" w:rsidRDefault="009B6F07">
      <w:pPr>
        <w:spacing w:after="0"/>
      </w:pPr>
      <w:r w:rsidRPr="007505C1">
        <w:t>123988|7032281235&lt;CR&gt;</w:t>
      </w:r>
      <w:r w:rsidRPr="007505C1">
        <w:tab/>
      </w:r>
      <w:r w:rsidRPr="007505C1">
        <w:tab/>
        <w:t>(end of second TN with “positive” response)</w:t>
      </w:r>
    </w:p>
    <w:p w:rsidR="009B6F07" w:rsidRPr="007505C1" w:rsidRDefault="009B6F07">
      <w:pPr>
        <w:spacing w:after="0"/>
      </w:pPr>
      <w:r w:rsidRPr="007505C1">
        <w:t>123989|7032281236 &lt;CR&gt;</w:t>
      </w:r>
      <w:r w:rsidRPr="007505C1">
        <w:tab/>
        <w:t>(end of third TN with “positive” response)</w:t>
      </w:r>
    </w:p>
    <w:p w:rsidR="009B6F07" w:rsidRPr="007505C1" w:rsidRDefault="009B6F07">
      <w:pPr>
        <w:spacing w:after="0"/>
      </w:pPr>
      <w:r w:rsidRPr="007505C1">
        <w:t>123990|7032281237 &lt;CR&gt;</w:t>
      </w:r>
      <w:r w:rsidRPr="007505C1">
        <w:tab/>
        <w:t>(end of fourth TN with “positive” response)</w:t>
      </w:r>
    </w:p>
    <w:p w:rsidR="009B6F07" w:rsidRPr="007505C1" w:rsidRDefault="009B6F07">
      <w:r w:rsidRPr="007505C1">
        <w:t>123991|7032281238 &lt;CR&gt;</w:t>
      </w:r>
      <w:r w:rsidRPr="007505C1">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lastRenderedPageBreak/>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lastRenderedPageBreak/>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282" w:name="_Toc376766515"/>
      <w:r>
        <w:t>NPA-NXX-X Information</w:t>
      </w:r>
      <w:bookmarkEnd w:id="1282"/>
    </w:p>
    <w:p w:rsidR="009B6F07" w:rsidRDefault="009B6F07">
      <w:pPr>
        <w:pStyle w:val="Heading3"/>
      </w:pPr>
      <w:bookmarkStart w:id="1283" w:name="_Toc376766516"/>
      <w:r>
        <w:t>NPA-NXX-X Download Indicator Management</w:t>
      </w:r>
      <w:bookmarkEnd w:id="1283"/>
    </w:p>
    <w:p w:rsidR="009B6F07" w:rsidRDefault="009B6F07">
      <w:pPr>
        <w:pStyle w:val="RequirementHead"/>
      </w:pPr>
      <w:r>
        <w:t>RR3-52</w:t>
      </w:r>
      <w:r>
        <w:tab/>
        <w:t>NPAC Customer SOA NPA-NXX-X Indicator</w:t>
      </w:r>
    </w:p>
    <w:p w:rsidR="009B6F07" w:rsidRDefault="009B6F07">
      <w:pPr>
        <w:pStyle w:val="RequirementBody"/>
      </w:pPr>
      <w:r>
        <w:t>NPAC SMS shall provide a mechanism to indicate whether a Service Provider supports receiving the NPA-NXX-X data, by downloading this data to their SOA via the SOA to NPAC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NPAC SMS shall provide a mechanism to indicate whether a Service Provider supports receiving the NPA-NXX-X data, by downloading this data to their Local SMS via the NPAC SMS to L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sidR="008447B9">
        <w:rPr>
          <w:b/>
        </w:rPr>
        <w:t>TRUE</w:t>
      </w:r>
      <w:r>
        <w:t>.  (Previously NC-60)</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284" w:name="_Toc376766517"/>
      <w:r>
        <w:lastRenderedPageBreak/>
        <w:t>NPA-NXX-X Holder Information</w:t>
      </w:r>
      <w:bookmarkEnd w:id="1284"/>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the SOA to NPAC SMS Interface, Service Provider via the NPAC SOA Low-tech Interface, or Service Provider via the NPAC SMS to L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SMS to L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SMS to L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SMS to L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lastRenderedPageBreak/>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SOA to NPAC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SOA to NPAC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SOA to NPAC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85" w:name="_Toc435253958"/>
      <w:bookmarkStart w:id="1286" w:name="_Toc435328907"/>
      <w:bookmarkStart w:id="1287" w:name="_Toc435330544"/>
      <w:bookmarkStart w:id="1288" w:name="_Toc435330602"/>
      <w:bookmarkStart w:id="1289" w:name="_Toc437005357"/>
      <w:bookmarkStart w:id="1290" w:name="_Toc461596846"/>
      <w:bookmarkStart w:id="1291" w:name="_Toc376766518"/>
      <w:r>
        <w:t>NPA-NXX-X Holder, NPAC Scheduling/Re-Scheduling of Block Creation</w:t>
      </w:r>
      <w:bookmarkEnd w:id="1285"/>
      <w:bookmarkEnd w:id="1286"/>
      <w:bookmarkEnd w:id="1287"/>
      <w:bookmarkEnd w:id="1288"/>
      <w:bookmarkEnd w:id="1289"/>
      <w:bookmarkEnd w:id="1290"/>
      <w:bookmarkEnd w:id="1291"/>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lastRenderedPageBreak/>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292" w:name="_Toc435253959"/>
      <w:bookmarkStart w:id="1293" w:name="_Toc435328908"/>
      <w:bookmarkStart w:id="1294" w:name="_Toc435330545"/>
      <w:bookmarkStart w:id="1295"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296"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lastRenderedPageBreak/>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lastRenderedPageBreak/>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297" w:name="_Toc461596847"/>
      <w:bookmarkStart w:id="1298" w:name="_Toc376766519"/>
      <w:r>
        <w:lastRenderedPageBreak/>
        <w:t>NPA-NXX-X Holder, Addition</w:t>
      </w:r>
      <w:bookmarkEnd w:id="1292"/>
      <w:bookmarkEnd w:id="1293"/>
      <w:bookmarkEnd w:id="1294"/>
      <w:bookmarkEnd w:id="1295"/>
      <w:bookmarkEnd w:id="1296"/>
      <w:bookmarkEnd w:id="1297"/>
      <w:bookmarkEnd w:id="1298"/>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lastRenderedPageBreak/>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299" w:name="_Toc435253960"/>
      <w:bookmarkStart w:id="1300" w:name="_Toc435328909"/>
      <w:bookmarkStart w:id="1301" w:name="_Toc435330546"/>
      <w:bookmarkStart w:id="1302"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303" w:name="_Toc437005359"/>
      <w:bookmarkStart w:id="1304" w:name="_Toc461596848"/>
      <w:bookmarkStart w:id="1305" w:name="_Toc376766520"/>
      <w:r>
        <w:t>NPA-NXX-X Holder, Modification</w:t>
      </w:r>
      <w:bookmarkEnd w:id="1299"/>
      <w:bookmarkEnd w:id="1300"/>
      <w:bookmarkEnd w:id="1301"/>
      <w:bookmarkEnd w:id="1302"/>
      <w:bookmarkEnd w:id="1303"/>
      <w:bookmarkEnd w:id="1304"/>
      <w:bookmarkEnd w:id="1305"/>
    </w:p>
    <w:p w:rsidR="009B6F07" w:rsidRDefault="009B6F07"/>
    <w:p w:rsidR="009B6F07" w:rsidRDefault="009B6F07">
      <w:pPr>
        <w:pStyle w:val="RequirementHead"/>
      </w:pPr>
      <w:r>
        <w:lastRenderedPageBreak/>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306" w:name="_Toc435253961"/>
      <w:bookmarkStart w:id="1307" w:name="_Toc435328910"/>
      <w:bookmarkStart w:id="1308" w:name="_Toc435330547"/>
      <w:bookmarkStart w:id="1309"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310" w:name="OLE_LINK2"/>
      <w:bookmarkStart w:id="1311" w:name="OLE_LINK12"/>
      <w:r w:rsidR="00C6042B">
        <w:t xml:space="preserve">  (previously NANC 442, Req 71)</w:t>
      </w:r>
      <w:bookmarkEnd w:id="1310"/>
      <w:bookmarkEnd w:id="1311"/>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312" w:name="_Toc437005360"/>
      <w:bookmarkStart w:id="1313" w:name="_Toc461596849"/>
      <w:bookmarkStart w:id="1314" w:name="_Toc376766521"/>
      <w:r>
        <w:lastRenderedPageBreak/>
        <w:t>NPA-NXX-X Holder, Deletion</w:t>
      </w:r>
      <w:bookmarkEnd w:id="1306"/>
      <w:bookmarkEnd w:id="1307"/>
      <w:bookmarkEnd w:id="1308"/>
      <w:bookmarkEnd w:id="1309"/>
      <w:bookmarkEnd w:id="1312"/>
      <w:bookmarkEnd w:id="1313"/>
      <w:bookmarkEnd w:id="1314"/>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lastRenderedPageBreak/>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315" w:name="_Toc435253963"/>
      <w:bookmarkStart w:id="1316" w:name="_Toc435328912"/>
      <w:bookmarkStart w:id="1317" w:name="_Toc435330549"/>
      <w:bookmarkStart w:id="1318" w:name="_Toc435330607"/>
      <w:bookmarkStart w:id="1319" w:name="_Toc437005362"/>
      <w:bookmarkStart w:id="1320" w:name="_Toc461596851"/>
      <w:bookmarkStart w:id="1321" w:name="_Toc376766522"/>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315"/>
      <w:bookmarkEnd w:id="1316"/>
      <w:bookmarkEnd w:id="1317"/>
      <w:bookmarkEnd w:id="1318"/>
      <w:bookmarkEnd w:id="1319"/>
      <w:bookmarkEnd w:id="1320"/>
      <w:bookmarkEnd w:id="1321"/>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322" w:name="_Toc435253964"/>
      <w:bookmarkStart w:id="1323" w:name="_Toc435328913"/>
      <w:bookmarkStart w:id="1324" w:name="_Toc435330550"/>
      <w:bookmarkStart w:id="1325" w:name="_Toc435330608"/>
      <w:bookmarkStart w:id="1326" w:name="_Toc437005363"/>
      <w:bookmarkStart w:id="1327" w:name="_Toc461596852"/>
      <w:r>
        <w:br w:type="page"/>
      </w:r>
      <w:bookmarkStart w:id="1328" w:name="_Toc376766523"/>
      <w:r>
        <w:lastRenderedPageBreak/>
        <w:t>NPA-NXX-X Holder, Query</w:t>
      </w:r>
      <w:bookmarkEnd w:id="1322"/>
      <w:bookmarkEnd w:id="1323"/>
      <w:bookmarkEnd w:id="1324"/>
      <w:bookmarkEnd w:id="1325"/>
      <w:bookmarkEnd w:id="1326"/>
      <w:bookmarkEnd w:id="1327"/>
      <w:bookmarkEnd w:id="1328"/>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NPAC SMS shall allow NPAC personnel, Service Provider SOA via the SOA to NPAC SMS Interface, Local SMS via the NPAC SMS to L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329" w:name="_Toc435253965"/>
      <w:bookmarkStart w:id="1330" w:name="_Toc435328914"/>
      <w:bookmarkStart w:id="1331" w:name="_Toc435330551"/>
      <w:bookmarkStart w:id="1332" w:name="_Toc435330609"/>
      <w:bookmarkStart w:id="1333"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1334" w:name="_Toc256422076"/>
      <w:bookmarkStart w:id="1335" w:name="_Toc256422077"/>
      <w:bookmarkStart w:id="1336" w:name="_Toc256422078"/>
      <w:bookmarkStart w:id="1337" w:name="_Toc256422079"/>
      <w:bookmarkStart w:id="1338" w:name="_Toc256422080"/>
      <w:bookmarkStart w:id="1339" w:name="_Toc256422081"/>
      <w:bookmarkStart w:id="1340" w:name="_Toc256422082"/>
      <w:bookmarkStart w:id="1341" w:name="_Toc256422083"/>
      <w:bookmarkEnd w:id="1329"/>
      <w:bookmarkEnd w:id="1330"/>
      <w:bookmarkEnd w:id="1331"/>
      <w:bookmarkEnd w:id="1332"/>
      <w:bookmarkEnd w:id="1333"/>
      <w:bookmarkEnd w:id="1334"/>
      <w:bookmarkEnd w:id="1335"/>
      <w:bookmarkEnd w:id="1336"/>
      <w:bookmarkEnd w:id="1337"/>
      <w:bookmarkEnd w:id="1338"/>
      <w:bookmarkEnd w:id="1339"/>
      <w:bookmarkEnd w:id="1340"/>
      <w:bookmarkEnd w:id="1341"/>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the SOA to NPAC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SMS to L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342" w:name="OLE_LINK13"/>
      <w:bookmarkStart w:id="1343"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344" w:name="_Toc376766524"/>
      <w:bookmarkEnd w:id="1342"/>
      <w:bookmarkEnd w:id="1343"/>
      <w:r>
        <w:t>Block Information</w:t>
      </w:r>
      <w:bookmarkEnd w:id="1344"/>
    </w:p>
    <w:p w:rsidR="009B6F07" w:rsidRDefault="009B6F07">
      <w:pPr>
        <w:pStyle w:val="Heading3"/>
      </w:pPr>
      <w:bookmarkStart w:id="1345" w:name="_Toc376766525"/>
      <w:r>
        <w:t>Version Status</w:t>
      </w:r>
      <w:bookmarkEnd w:id="1345"/>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454478857" r:id="rId25"/>
        </w:object>
      </w:r>
    </w:p>
    <w:p w:rsidR="009B6F07" w:rsidRDefault="009B6F07"/>
    <w:p w:rsidR="009B6F07" w:rsidRDefault="009B6F07">
      <w:pPr>
        <w:pStyle w:val="Caption"/>
      </w:pPr>
      <w:bookmarkStart w:id="1346" w:name="_Toc376766658"/>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1346"/>
    </w:p>
    <w:p w:rsidR="009B6F07" w:rsidRDefault="009B6F07">
      <w:pPr>
        <w:pStyle w:val="BodyText"/>
      </w:pP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347" w:name="_Toc376766700"/>
      <w:r>
        <w:t xml:space="preserve">Table </w:t>
      </w:r>
      <w:r w:rsidR="00793D3A">
        <w:fldChar w:fldCharType="begin"/>
      </w:r>
      <w:r w:rsidR="006F1729">
        <w:instrText xml:space="preserve"> STYLEREF 1 \s </w:instrText>
      </w:r>
      <w:r w:rsidR="00793D3A">
        <w:fldChar w:fldCharType="separate"/>
      </w:r>
      <w:r w:rsidR="006F1729">
        <w:rPr>
          <w:noProof/>
        </w:rPr>
        <w:t>3</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6</w:t>
      </w:r>
      <w:r w:rsidR="00793D3A">
        <w:fldChar w:fldCharType="end"/>
      </w:r>
      <w:r>
        <w:t xml:space="preserve"> Number Pool Block Version Status Interaction Descriptions</w:t>
      </w:r>
      <w:bookmarkEnd w:id="1347"/>
    </w:p>
    <w:p w:rsidR="009B6F07" w:rsidRDefault="009B6F07"/>
    <w:p w:rsidR="009B6F07" w:rsidRDefault="009B6F07">
      <w:pPr>
        <w:pStyle w:val="Heading3"/>
      </w:pPr>
      <w:bookmarkStart w:id="1348" w:name="_Toc435253967"/>
      <w:bookmarkStart w:id="1349" w:name="_Toc435328916"/>
      <w:bookmarkStart w:id="1350" w:name="_Toc435330553"/>
      <w:bookmarkStart w:id="1351" w:name="_Toc435330611"/>
      <w:bookmarkStart w:id="1352" w:name="_Toc437005366"/>
      <w:bookmarkStart w:id="1353" w:name="_Toc461596855"/>
      <w:bookmarkStart w:id="1354" w:name="_Toc376766526"/>
      <w:r>
        <w:t>Block Holder, General</w:t>
      </w:r>
      <w:bookmarkEnd w:id="1348"/>
      <w:bookmarkEnd w:id="1349"/>
      <w:bookmarkEnd w:id="1350"/>
      <w:bookmarkEnd w:id="1351"/>
      <w:bookmarkEnd w:id="1352"/>
      <w:bookmarkEnd w:id="1353"/>
      <w:bookmarkEnd w:id="1354"/>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NPAC SMS shall download Number Pooling Block Information, for additions, modifications, deletions, re-sends, and resync using the Number Pooling Block Object, via the NPAC SMS to L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lastRenderedPageBreak/>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lastRenderedPageBreak/>
        <w:t>RR3-130</w:t>
      </w:r>
      <w:r>
        <w:tab/>
        <w:t>Number Pool Block Holder Information – SOA Origination Values</w:t>
      </w:r>
    </w:p>
    <w:p w:rsidR="009B6F07" w:rsidRDefault="009B6F07">
      <w:pPr>
        <w:pStyle w:val="RequirementBody"/>
      </w:pPr>
      <w:r>
        <w:t>NPAC SMS shall set the SOA Origination to TRUE for Blocks sent over the SOA to NPAC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lastRenderedPageBreak/>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NPAC SMS shall send the Block Failed SP List, to the current SP (the block holder) via the SOA to NPAC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355" w:name="_Toc248576688"/>
      <w:r w:rsidR="009B6F07" w:rsidRPr="0041198C">
        <w:rPr>
          <w:b/>
        </w:rPr>
        <w:t xml:space="preserve">Requirement Table </w:t>
      </w:r>
      <w:r w:rsidR="00793D3A" w:rsidRPr="0041198C">
        <w:rPr>
          <w:b/>
        </w:rPr>
        <w:fldChar w:fldCharType="begin"/>
      </w:r>
      <w:r w:rsidR="009B6F07" w:rsidRPr="0041198C">
        <w:rPr>
          <w:b/>
        </w:rPr>
        <w:instrText xml:space="preserve"> STYLEREF 1 \s </w:instrText>
      </w:r>
      <w:r w:rsidR="00793D3A" w:rsidRPr="0041198C">
        <w:rPr>
          <w:b/>
        </w:rPr>
        <w:fldChar w:fldCharType="separate"/>
      </w:r>
      <w:r w:rsidR="005A2E92">
        <w:rPr>
          <w:b/>
          <w:noProof/>
        </w:rPr>
        <w:t>3</w:t>
      </w:r>
      <w:r w:rsidR="00793D3A" w:rsidRPr="0041198C">
        <w:rPr>
          <w:b/>
        </w:rPr>
        <w:fldChar w:fldCharType="end"/>
      </w:r>
      <w:r w:rsidR="009B6F07" w:rsidRPr="0041198C">
        <w:rPr>
          <w:b/>
        </w:rPr>
        <w:noBreakHyphen/>
      </w:r>
      <w:r w:rsidR="00793D3A" w:rsidRPr="0041198C">
        <w:rPr>
          <w:b/>
        </w:rPr>
        <w:fldChar w:fldCharType="begin"/>
      </w:r>
      <w:r w:rsidR="009B6F07" w:rsidRPr="0041198C">
        <w:rPr>
          <w:b/>
        </w:rPr>
        <w:instrText xml:space="preserve"> SEQ Requirement_Table \* ARABIC \s 1 </w:instrText>
      </w:r>
      <w:r w:rsidR="00793D3A" w:rsidRPr="0041198C">
        <w:rPr>
          <w:b/>
        </w:rPr>
        <w:fldChar w:fldCharType="separate"/>
      </w:r>
      <w:r w:rsidR="005A2E92">
        <w:rPr>
          <w:b/>
          <w:noProof/>
        </w:rPr>
        <w:t>1</w:t>
      </w:r>
      <w:r w:rsidR="00793D3A" w:rsidRPr="0041198C">
        <w:rPr>
          <w:b/>
        </w:rPr>
        <w:fldChar w:fldCharType="end"/>
      </w:r>
      <w:r w:rsidR="009B6F07" w:rsidRPr="0041198C">
        <w:rPr>
          <w:b/>
        </w:rPr>
        <w:t>, RR3-137.2 -- Block Creation</w:t>
      </w:r>
      <w:bookmarkEnd w:id="1355"/>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Local SMSs respond successfully.</w:t>
      </w:r>
    </w:p>
    <w:p w:rsidR="009B6F07" w:rsidRDefault="009B6F07">
      <w:pPr>
        <w:pStyle w:val="ListBullet2"/>
        <w:numPr>
          <w:ilvl w:val="0"/>
          <w:numId w:val="24"/>
        </w:numPr>
      </w:pPr>
      <w:r>
        <w:t>Failed, if ALL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56" w:name="_Toc248576689"/>
      <w:r w:rsidR="009B6F07" w:rsidRPr="0041198C">
        <w:rPr>
          <w:b/>
        </w:rPr>
        <w:t xml:space="preserve">Requirement Table </w:t>
      </w:r>
      <w:r w:rsidR="00793D3A" w:rsidRPr="0041198C">
        <w:rPr>
          <w:b/>
        </w:rPr>
        <w:fldChar w:fldCharType="begin"/>
      </w:r>
      <w:r w:rsidR="009B6F07" w:rsidRPr="0041198C">
        <w:rPr>
          <w:b/>
        </w:rPr>
        <w:instrText xml:space="preserve"> STYLEREF 1 \s </w:instrText>
      </w:r>
      <w:r w:rsidR="00793D3A" w:rsidRPr="0041198C">
        <w:rPr>
          <w:b/>
        </w:rPr>
        <w:fldChar w:fldCharType="separate"/>
      </w:r>
      <w:r w:rsidR="00C42A11" w:rsidRPr="0041198C">
        <w:rPr>
          <w:b/>
          <w:noProof/>
        </w:rPr>
        <w:t>3</w:t>
      </w:r>
      <w:r w:rsidR="00793D3A" w:rsidRPr="0041198C">
        <w:rPr>
          <w:b/>
        </w:rPr>
        <w:fldChar w:fldCharType="end"/>
      </w:r>
      <w:r w:rsidR="009B6F07" w:rsidRPr="0041198C">
        <w:rPr>
          <w:b/>
        </w:rPr>
        <w:noBreakHyphen/>
      </w:r>
      <w:r w:rsidR="00793D3A" w:rsidRPr="0041198C">
        <w:rPr>
          <w:b/>
        </w:rPr>
        <w:fldChar w:fldCharType="begin"/>
      </w:r>
      <w:r w:rsidR="009B6F07" w:rsidRPr="0041198C">
        <w:rPr>
          <w:b/>
        </w:rPr>
        <w:instrText xml:space="preserve"> SEQ Requirement_Table \* ARABIC \s 1 </w:instrText>
      </w:r>
      <w:r w:rsidR="00793D3A" w:rsidRPr="0041198C">
        <w:rPr>
          <w:b/>
        </w:rPr>
        <w:fldChar w:fldCharType="separate"/>
      </w:r>
      <w:r w:rsidR="00C42A11" w:rsidRPr="0041198C">
        <w:rPr>
          <w:b/>
          <w:noProof/>
        </w:rPr>
        <w:t>2</w:t>
      </w:r>
      <w:r w:rsidR="00793D3A" w:rsidRPr="0041198C">
        <w:rPr>
          <w:b/>
        </w:rPr>
        <w:fldChar w:fldCharType="end"/>
      </w:r>
      <w:r w:rsidR="009B6F07" w:rsidRPr="0041198C">
        <w:rPr>
          <w:b/>
        </w:rPr>
        <w:t>, RR3-137.3 -- Block Modification</w:t>
      </w:r>
      <w:bookmarkEnd w:id="1356"/>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57" w:name="_Toc248576690"/>
      <w:r w:rsidR="009B6F07" w:rsidRPr="0041198C">
        <w:rPr>
          <w:b/>
        </w:rPr>
        <w:t xml:space="preserve">Requirement Table </w:t>
      </w:r>
      <w:r w:rsidR="00793D3A" w:rsidRPr="0041198C">
        <w:rPr>
          <w:b/>
        </w:rPr>
        <w:fldChar w:fldCharType="begin"/>
      </w:r>
      <w:r w:rsidR="009B6F07" w:rsidRPr="0041198C">
        <w:rPr>
          <w:b/>
        </w:rPr>
        <w:instrText xml:space="preserve"> STYLEREF 1 \s </w:instrText>
      </w:r>
      <w:r w:rsidR="00793D3A" w:rsidRPr="0041198C">
        <w:rPr>
          <w:b/>
        </w:rPr>
        <w:fldChar w:fldCharType="separate"/>
      </w:r>
      <w:r w:rsidR="00C42A11" w:rsidRPr="0041198C">
        <w:rPr>
          <w:b/>
        </w:rPr>
        <w:t>3</w:t>
      </w:r>
      <w:r w:rsidR="00793D3A" w:rsidRPr="0041198C">
        <w:rPr>
          <w:b/>
        </w:rPr>
        <w:fldChar w:fldCharType="end"/>
      </w:r>
      <w:r w:rsidR="009B6F07" w:rsidRPr="0041198C">
        <w:rPr>
          <w:b/>
        </w:rPr>
        <w:noBreakHyphen/>
      </w:r>
      <w:r w:rsidR="00793D3A" w:rsidRPr="0041198C">
        <w:rPr>
          <w:b/>
        </w:rPr>
        <w:fldChar w:fldCharType="begin"/>
      </w:r>
      <w:r w:rsidR="009B6F07" w:rsidRPr="0041198C">
        <w:rPr>
          <w:b/>
        </w:rPr>
        <w:instrText xml:space="preserve"> SEQ Requirement_Table \* ARABIC \s 1 </w:instrText>
      </w:r>
      <w:r w:rsidR="00793D3A" w:rsidRPr="0041198C">
        <w:rPr>
          <w:b/>
        </w:rPr>
        <w:fldChar w:fldCharType="separate"/>
      </w:r>
      <w:r w:rsidR="00C42A11" w:rsidRPr="0041198C">
        <w:rPr>
          <w:b/>
        </w:rPr>
        <w:t>3</w:t>
      </w:r>
      <w:r w:rsidR="00793D3A" w:rsidRPr="0041198C">
        <w:rPr>
          <w:b/>
        </w:rPr>
        <w:fldChar w:fldCharType="end"/>
      </w:r>
      <w:r w:rsidR="009B6F07" w:rsidRPr="0041198C">
        <w:rPr>
          <w:b/>
        </w:rPr>
        <w:t>, RR3-137.4 -- Block Deletion</w:t>
      </w:r>
      <w:bookmarkEnd w:id="1357"/>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358" w:name="_Toc248576691"/>
      <w:r w:rsidR="009B6F07" w:rsidRPr="0041198C">
        <w:rPr>
          <w:b/>
        </w:rPr>
        <w:t xml:space="preserve">Requirement Table </w:t>
      </w:r>
      <w:r w:rsidR="00793D3A" w:rsidRPr="0041198C">
        <w:rPr>
          <w:b/>
        </w:rPr>
        <w:fldChar w:fldCharType="begin"/>
      </w:r>
      <w:r w:rsidR="009B6F07" w:rsidRPr="0041198C">
        <w:rPr>
          <w:b/>
        </w:rPr>
        <w:instrText xml:space="preserve"> STYLEREF 1 \s </w:instrText>
      </w:r>
      <w:r w:rsidR="00793D3A" w:rsidRPr="0041198C">
        <w:rPr>
          <w:b/>
        </w:rPr>
        <w:fldChar w:fldCharType="separate"/>
      </w:r>
      <w:r w:rsidR="00C42A11" w:rsidRPr="0041198C">
        <w:rPr>
          <w:b/>
        </w:rPr>
        <w:t>3</w:t>
      </w:r>
      <w:r w:rsidR="00793D3A" w:rsidRPr="0041198C">
        <w:rPr>
          <w:b/>
        </w:rPr>
        <w:fldChar w:fldCharType="end"/>
      </w:r>
      <w:r w:rsidR="009B6F07" w:rsidRPr="0041198C">
        <w:rPr>
          <w:b/>
        </w:rPr>
        <w:noBreakHyphen/>
      </w:r>
      <w:r w:rsidR="00793D3A" w:rsidRPr="0041198C">
        <w:rPr>
          <w:b/>
        </w:rPr>
        <w:fldChar w:fldCharType="begin"/>
      </w:r>
      <w:r w:rsidR="009B6F07" w:rsidRPr="0041198C">
        <w:rPr>
          <w:b/>
        </w:rPr>
        <w:instrText xml:space="preserve"> SEQ Requirement_Table \* ARABIC \s 1 </w:instrText>
      </w:r>
      <w:r w:rsidR="00793D3A" w:rsidRPr="0041198C">
        <w:rPr>
          <w:b/>
        </w:rPr>
        <w:fldChar w:fldCharType="separate"/>
      </w:r>
      <w:r w:rsidR="00C42A11" w:rsidRPr="0041198C">
        <w:rPr>
          <w:b/>
        </w:rPr>
        <w:t>4</w:t>
      </w:r>
      <w:r w:rsidR="00793D3A" w:rsidRPr="0041198C">
        <w:rPr>
          <w:b/>
        </w:rPr>
        <w:fldChar w:fldCharType="end"/>
      </w:r>
      <w:r w:rsidR="009B6F07" w:rsidRPr="0041198C">
        <w:rPr>
          <w:b/>
        </w:rPr>
        <w:t>, RR3-138.2 – Failed SP List</w:t>
      </w:r>
      <w:bookmarkEnd w:id="1358"/>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lastRenderedPageBreak/>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359" w:name="_Toc435253968"/>
      <w:bookmarkStart w:id="1360" w:name="_Toc435328917"/>
      <w:bookmarkStart w:id="1361" w:name="_Toc435330554"/>
      <w:bookmarkStart w:id="1362"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363" w:name="_Toc437005367"/>
      <w:bookmarkStart w:id="1364" w:name="_Toc461596856"/>
      <w:bookmarkStart w:id="1365" w:name="_Toc376766527"/>
      <w:r>
        <w:t>Block Holder, Addition</w:t>
      </w:r>
      <w:bookmarkEnd w:id="1359"/>
      <w:bookmarkEnd w:id="1360"/>
      <w:bookmarkEnd w:id="1361"/>
      <w:bookmarkEnd w:id="1362"/>
      <w:bookmarkEnd w:id="1363"/>
      <w:bookmarkEnd w:id="1364"/>
      <w:bookmarkEnd w:id="1365"/>
    </w:p>
    <w:p w:rsidR="009B6F07" w:rsidRDefault="009B6F07">
      <w:pPr>
        <w:pStyle w:val="RequirementHead"/>
      </w:pPr>
      <w:r>
        <w:t>RR3-144</w:t>
      </w:r>
      <w:r>
        <w:tab/>
        <w:t>Addition of Number Pooling Block Holder Information</w:t>
      </w:r>
    </w:p>
    <w:p w:rsidR="009B6F07" w:rsidRDefault="009B6F07">
      <w:pPr>
        <w:pStyle w:val="RequirementBody"/>
      </w:pPr>
      <w:r>
        <w:t>NPAC SMS shall allow NPAC personnel, Service Provider via the SOA to NPAC SMS Interface, or Service Provider via the NPAC SOA Low-tech Interface, to request the creation of a Number Pooling Block.  (Previously B-170)</w:t>
      </w:r>
    </w:p>
    <w:p w:rsidR="009B6F07" w:rsidRDefault="009B6F07">
      <w:pPr>
        <w:pStyle w:val="RequirementHead"/>
      </w:pPr>
      <w:r>
        <w:lastRenderedPageBreak/>
        <w:t>RR3-145</w:t>
      </w:r>
      <w:r>
        <w:tab/>
        <w:t>Addition of Number Pool Block Holder Information – Rejected from LSMS</w:t>
      </w:r>
    </w:p>
    <w:p w:rsidR="009B6F07" w:rsidRDefault="009B6F07">
      <w:pPr>
        <w:pStyle w:val="RequirementBody"/>
      </w:pPr>
      <w:r>
        <w:t>NPAC SMS shall reject a request to create a Block by a Service Provider via the NPAC SMS to L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NPAC SMS shall require NPAC personnel or Service Provider via the SOA to NPAC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the SOA to NPAC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lastRenderedPageBreak/>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NPAC SMS shall, upon successfully creating a Block, set the Block’s status to sending, and broadcast an addition of a Block, to Local SMSs, via the NPAC SMS to L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366" w:name="_Toc435253969"/>
      <w:bookmarkStart w:id="1367" w:name="_Toc435328918"/>
      <w:bookmarkStart w:id="1368" w:name="_Toc435330555"/>
      <w:bookmarkStart w:id="1369"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NPAC SMS shall, for a Service Provider that supports SV Type data, send the Number Pool Block SV Type attribute for an activated Number Pool Block via the NPAC SMS to Local SMS Interface to the Local SMSs.  (</w:t>
      </w:r>
      <w:r w:rsidR="00FE6EB0">
        <w:t>previously NANC</w:t>
      </w:r>
      <w:r w:rsidRPr="009B6F07">
        <w:t xml:space="preserve"> 399, Req 15)</w:t>
      </w:r>
    </w:p>
    <w:p w:rsidR="009B6F07" w:rsidRPr="009B6F07" w:rsidRDefault="009B6F07">
      <w:pPr>
        <w:pStyle w:val="RequirementHead"/>
      </w:pPr>
      <w:r w:rsidRPr="009B6F07">
        <w:lastRenderedPageBreak/>
        <w:t>RR3-</w:t>
      </w:r>
      <w:r w:rsidR="00CF6333">
        <w:t>497</w:t>
      </w:r>
      <w:r w:rsidRPr="009B6F07">
        <w:tab/>
        <w:t>Activate Number Pool Block - Send Alternative SPID to Local SMSs</w:t>
      </w:r>
    </w:p>
    <w:p w:rsidR="009B6F07" w:rsidRDefault="009B6F07">
      <w:pPr>
        <w:pStyle w:val="RequirementBody"/>
      </w:pPr>
      <w:r w:rsidRPr="009B6F07">
        <w:t>NPAC SMS shall, for a Service Provider that supports Alternative SPID, send the Alternative SPID attribute for an activated Number Pool Block via the NPAC SMS to L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Alternative SPID attribute for an activated Number Pool Block via the NPAC SMS to L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attribute for an activated Number Pool Block via the NPAC SMS to L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attribute for an activated Number Pool Block via the NPAC SMS to L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attribute for an activated Number Pool Block via the NPAC SMS to L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attribute for an activated Number Pool Block via the NPAC SMS to L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attribute for an activated Number Pool Block via the NPAC SMS to L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attribute for an activated Number Pool Block via the NPAC SMS to L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370" w:name="_Toc437005369"/>
      <w:bookmarkStart w:id="1371" w:name="_Toc461596857"/>
      <w:bookmarkStart w:id="1372" w:name="_Toc376766528"/>
      <w:r>
        <w:t>Block Holder, Modification</w:t>
      </w:r>
      <w:bookmarkEnd w:id="1366"/>
      <w:bookmarkEnd w:id="1367"/>
      <w:bookmarkEnd w:id="1368"/>
      <w:bookmarkEnd w:id="1369"/>
      <w:bookmarkEnd w:id="1370"/>
      <w:bookmarkEnd w:id="1371"/>
      <w:bookmarkEnd w:id="1372"/>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NPAC SMS shall allow NPAC personnel, Service Provider via the SOA to NPAC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NPAC SMS shall reject a request to modify a Block by a Service Provider via the NPAC SMS to L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NPAC SMS shall allow a Service Provider via the SOA to NPAC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NPAC SMS shall allow a Service Provider via the SOA to NPAC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NPAC SMS shall reject and issue an error message to NPAC personnel, Service Provider via the SOA to NPAC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NPAC SMS shall, upon successfully modifying a Block and setting the Block’s status to sending, broadcast a modification of a Block to Local SMSs, via the NPAC SMS to L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373" w:name="_Toc435253970"/>
      <w:bookmarkStart w:id="1374" w:name="_Toc435328919"/>
      <w:bookmarkStart w:id="1375" w:name="_Toc435330556"/>
      <w:bookmarkStart w:id="1376"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377"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378"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379" w:name="_Toc376766529"/>
      <w:r>
        <w:t>Block Holder, Deletion</w:t>
      </w:r>
      <w:bookmarkEnd w:id="1373"/>
      <w:bookmarkEnd w:id="1374"/>
      <w:bookmarkEnd w:id="1375"/>
      <w:bookmarkEnd w:id="1376"/>
      <w:bookmarkEnd w:id="1377"/>
      <w:bookmarkEnd w:id="1378"/>
      <w:bookmarkEnd w:id="1379"/>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NPAC SMS shall reject a request to delete a Block by a Service Provider via the SOA to NPAC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NPAC SMS shall reject a request to delete a Block by a Service Provider via the NPAC SMS to L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lastRenderedPageBreak/>
        <w:t>RR3-174</w:t>
      </w:r>
      <w:r>
        <w:tab/>
        <w:t>Deletion of Number Pool NPA-NXX-X Holder Information – Broadcast of Block Data</w:t>
      </w:r>
    </w:p>
    <w:p w:rsidR="009B6F07" w:rsidRDefault="009B6F07">
      <w:pPr>
        <w:pStyle w:val="RequirementBody"/>
      </w:pPr>
      <w:r>
        <w:t>NPAC SMS shall, upon setting the Block’s status to sending, broadcast a delete of a Block, to LSMSs, via the NPAC SMS to L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380"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381" w:name="_Toc376766530"/>
      <w:r>
        <w:t>Block Holder, Query</w:t>
      </w:r>
      <w:bookmarkEnd w:id="1380"/>
      <w:bookmarkEnd w:id="1381"/>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NPAC SMS shall allow a Service Provider SOA via the SOA to NPAC SMS Interface, Service Provider Local SMS via the NPAC SMS to L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382" w:name="_Toc435253974"/>
      <w:bookmarkStart w:id="1383" w:name="_Toc435328923"/>
      <w:bookmarkStart w:id="1384" w:name="_Toc435330560"/>
      <w:bookmarkStart w:id="1385" w:name="_Toc435330618"/>
      <w:bookmarkStart w:id="1386" w:name="_Toc437005374"/>
      <w:bookmarkStart w:id="1387"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the SOA to NPAC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SMS to L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388" w:name="_Toc376766531"/>
      <w:r>
        <w:t>Block Holder, Default Routing Restoration</w:t>
      </w:r>
      <w:bookmarkEnd w:id="1382"/>
      <w:bookmarkEnd w:id="1383"/>
      <w:bookmarkEnd w:id="1384"/>
      <w:bookmarkEnd w:id="1385"/>
      <w:bookmarkEnd w:id="1386"/>
      <w:bookmarkEnd w:id="1387"/>
      <w:bookmarkEnd w:id="1388"/>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389"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390" w:name="_Toc435328924"/>
      <w:bookmarkStart w:id="1391" w:name="_Toc435330561"/>
      <w:bookmarkStart w:id="1392" w:name="_Toc435330619"/>
      <w:bookmarkStart w:id="1393" w:name="_Toc437005375"/>
      <w:bookmarkStart w:id="1394" w:name="_Toc461596863"/>
      <w:bookmarkStart w:id="1395" w:name="_Toc376766532"/>
      <w:r>
        <w:t>Block Holder, Re-Send</w:t>
      </w:r>
      <w:bookmarkEnd w:id="1389"/>
      <w:bookmarkEnd w:id="1390"/>
      <w:bookmarkEnd w:id="1391"/>
      <w:bookmarkEnd w:id="1392"/>
      <w:bookmarkEnd w:id="1393"/>
      <w:bookmarkEnd w:id="1394"/>
      <w:bookmarkEnd w:id="1395"/>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lastRenderedPageBreak/>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NPAC SMS shall re-send Block Information to a Local SMS, by re-sending the previously failed Block Object, via the NPAC SMS to L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NPAC SMS shall, upon setting the Block’s status to sending, broadcast a re-send of a Block, to LSMSs, via the NPAC SMS to Local SMS Interface.  (Previously B-620)</w:t>
      </w:r>
    </w:p>
    <w:p w:rsidR="009B6F07" w:rsidRDefault="009B6F07">
      <w:pPr>
        <w:pStyle w:val="RequirementHead"/>
      </w:pPr>
      <w:r>
        <w:lastRenderedPageBreak/>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396" w:name="_Toc256422093"/>
      <w:bookmarkStart w:id="1397" w:name="_Toc256422094"/>
      <w:bookmarkStart w:id="1398" w:name="_Toc256422095"/>
      <w:bookmarkStart w:id="1399" w:name="_Toc256422096"/>
      <w:bookmarkStart w:id="1400" w:name="_Toc256422097"/>
      <w:bookmarkStart w:id="1401" w:name="_Toc256422098"/>
      <w:bookmarkStart w:id="1402" w:name="_Toc256422099"/>
      <w:bookmarkStart w:id="1403" w:name="_Toc256422100"/>
      <w:bookmarkStart w:id="1404" w:name="_Toc256422101"/>
      <w:bookmarkStart w:id="1405" w:name="_Toc256422102"/>
      <w:bookmarkStart w:id="1406" w:name="_Toc256422103"/>
      <w:bookmarkStart w:id="1407" w:name="_Toc256422104"/>
      <w:bookmarkStart w:id="1408" w:name="_Toc256422105"/>
      <w:bookmarkStart w:id="1409" w:name="_Toc256422106"/>
      <w:bookmarkStart w:id="1410" w:name="_Toc256422107"/>
      <w:bookmarkStart w:id="1411" w:name="_Toc256422108"/>
      <w:bookmarkStart w:id="1412" w:name="_Toc376766533"/>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r>
        <w:t>Linked Action Replies</w:t>
      </w:r>
      <w:bookmarkEnd w:id="1412"/>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ins w:id="1413" w:author="jnakamura" w:date="2014-02-14T13:55:00Z">
        <w:r w:rsidR="00C87D23">
          <w:t xml:space="preserve">  (Previously NANC 372, Req 3)</w:t>
        </w:r>
      </w:ins>
    </w:p>
    <w:p w:rsidR="009B6F07" w:rsidRDefault="009B6F07">
      <w:pPr>
        <w:pStyle w:val="RequirementHead"/>
      </w:pPr>
      <w:r>
        <w:t>RR3-336</w:t>
      </w:r>
      <w:r>
        <w:tab/>
        <w:t>NPAC Customer SOA Linked Replies Indicator</w:t>
      </w:r>
    </w:p>
    <w:p w:rsidR="009B6F07" w:rsidRDefault="009B6F07">
      <w:pPr>
        <w:pStyle w:val="RequirementBody"/>
      </w:pPr>
      <w:r>
        <w:t>NPAC SMS shall provide a mechanism to indicate whether a Service Provider supports receiving Service Provider, Network and Notification Recovery Responses as Linked Replies to their SOA, via the SOA to NPAC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lastRenderedPageBreak/>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NPAC SMS shall provide a mechanism to indicate whether a Service Provider supports receiving Service Provider, Network, Subscription, and Notification Recovery Responses as Linked Replies to their Local SMS, via the NPAC SMS to L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lastRenderedPageBreak/>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lastRenderedPageBreak/>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414" w:name="_Toc376766534"/>
      <w:r>
        <w:lastRenderedPageBreak/>
        <w:t>GTT Validation Processing by the NPAC SMS</w:t>
      </w:r>
      <w:bookmarkEnd w:id="1414"/>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415" w:name="_Toc376766535"/>
      <w:r>
        <w:t>Sub System Number (SSN) Edit Flag Indicator</w:t>
      </w:r>
      <w:bookmarkEnd w:id="1415"/>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lastRenderedPageBreak/>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416" w:name="_Toc376766536"/>
      <w:r>
        <w:t>Global GTT Validations</w:t>
      </w:r>
      <w:bookmarkEnd w:id="1416"/>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1417" w:name="_Toc376766537"/>
      <w:r>
        <w:t>Low-Tech Interface DPC-SSN Validation Processing by the NPAC SMS</w:t>
      </w:r>
      <w:bookmarkEnd w:id="1417"/>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82246A" w:rsidRDefault="0082246A">
      <w:pPr>
        <w:pStyle w:val="RequirementHead"/>
      </w:pPr>
    </w:p>
    <w:p w:rsidR="0082246A" w:rsidRDefault="0082246A">
      <w:pPr>
        <w:pStyle w:val="RequirementHead"/>
        <w:sectPr w:rsidR="0082246A">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18" w:name="_Toc357490061"/>
      <w:bookmarkStart w:id="1419" w:name="_Toc361567527"/>
      <w:bookmarkStart w:id="1420" w:name="_Toc365874861"/>
      <w:bookmarkStart w:id="1421" w:name="_Toc367618263"/>
      <w:bookmarkStart w:id="1422" w:name="_Toc368561348"/>
      <w:bookmarkStart w:id="1423" w:name="_Toc368728293"/>
      <w:bookmarkStart w:id="1424" w:name="_Ref377214854"/>
      <w:bookmarkStart w:id="1425" w:name="_Toc381720027"/>
      <w:bookmarkStart w:id="1426" w:name="_Toc436023355"/>
      <w:bookmarkStart w:id="1427" w:name="_Toc436025418"/>
      <w:bookmarkStart w:id="1428" w:name="_Toc376766538"/>
      <w:r>
        <w:lastRenderedPageBreak/>
        <w:t>Service Provider Data Administration</w:t>
      </w:r>
      <w:bookmarkEnd w:id="1418"/>
      <w:bookmarkEnd w:id="1419"/>
      <w:bookmarkEnd w:id="1420"/>
      <w:bookmarkEnd w:id="1421"/>
      <w:bookmarkEnd w:id="1422"/>
      <w:bookmarkEnd w:id="1423"/>
      <w:bookmarkEnd w:id="1424"/>
      <w:bookmarkEnd w:id="1425"/>
      <w:bookmarkEnd w:id="1426"/>
      <w:bookmarkEnd w:id="1427"/>
      <w:bookmarkEnd w:id="1428"/>
    </w:p>
    <w:p w:rsidR="009B6F07" w:rsidRDefault="009B6F07">
      <w:pPr>
        <w:pStyle w:val="Heading2"/>
      </w:pPr>
      <w:bookmarkStart w:id="1429" w:name="_Toc357490062"/>
      <w:bookmarkStart w:id="1430" w:name="_Toc361567528"/>
      <w:bookmarkStart w:id="1431" w:name="_Toc365874862"/>
      <w:bookmarkStart w:id="1432" w:name="_Toc367618264"/>
      <w:bookmarkStart w:id="1433" w:name="_Toc368561349"/>
      <w:bookmarkStart w:id="1434" w:name="_Toc368728294"/>
      <w:bookmarkStart w:id="1435" w:name="_Toc381720028"/>
      <w:bookmarkStart w:id="1436" w:name="_Toc436023356"/>
      <w:bookmarkStart w:id="1437" w:name="_Toc436025419"/>
      <w:bookmarkStart w:id="1438" w:name="_Toc376766539"/>
      <w:r>
        <w:t>Service Provider Data Administration and Management</w:t>
      </w:r>
      <w:bookmarkEnd w:id="1429"/>
      <w:bookmarkEnd w:id="1430"/>
      <w:bookmarkEnd w:id="1431"/>
      <w:bookmarkEnd w:id="1432"/>
      <w:bookmarkEnd w:id="1433"/>
      <w:bookmarkEnd w:id="1434"/>
      <w:bookmarkEnd w:id="1435"/>
      <w:bookmarkEnd w:id="1436"/>
      <w:bookmarkEnd w:id="1437"/>
      <w:bookmarkEnd w:id="1438"/>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439" w:name="_Toc357490063"/>
      <w:bookmarkStart w:id="1440" w:name="_Toc361567529"/>
      <w:bookmarkStart w:id="1441" w:name="_Toc365874863"/>
      <w:bookmarkStart w:id="1442" w:name="_Toc367618265"/>
      <w:bookmarkStart w:id="1443" w:name="_Toc368561350"/>
      <w:bookmarkStart w:id="1444" w:name="_Toc368728295"/>
      <w:bookmarkStart w:id="1445" w:name="_Toc381720029"/>
      <w:bookmarkStart w:id="1446" w:name="_Toc436023357"/>
      <w:bookmarkStart w:id="1447" w:name="_Toc436025420"/>
      <w:bookmarkStart w:id="1448" w:name="_Toc376766540"/>
      <w:r>
        <w:t>User Functionality</w:t>
      </w:r>
      <w:bookmarkEnd w:id="1439"/>
      <w:bookmarkEnd w:id="1440"/>
      <w:bookmarkEnd w:id="1441"/>
      <w:bookmarkEnd w:id="1442"/>
      <w:bookmarkEnd w:id="1443"/>
      <w:bookmarkEnd w:id="1444"/>
      <w:bookmarkEnd w:id="1445"/>
      <w:bookmarkEnd w:id="1446"/>
      <w:bookmarkEnd w:id="1447"/>
      <w:bookmarkEnd w:id="1448"/>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NPAC SMS shall allow modification of Service Provider data via the NPAC SMS to Local SMS interface or the SOA to NPAC SMS interface.  Service Providers can only modify their own data.</w:t>
      </w:r>
      <w:r w:rsidR="00B64F35" w:rsidRPr="00B64F35">
        <w:t xml:space="preserve">  </w:t>
      </w:r>
      <w:r w:rsidR="00990F16" w:rsidRPr="00990F16">
        <w:t>(Service Provider management from the SOA and LSMS only applies 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NPAC SMS shall allow authorized Service Provider personnel to view their own Service Provider data via the SOA to NPAC SMS interface, the NPAC SMS to Local SMS interface, and the NPAC SOA Low-tech Interface.</w:t>
      </w:r>
    </w:p>
    <w:p w:rsidR="00B64F35" w:rsidRPr="00B64F35" w:rsidRDefault="00B64F35" w:rsidP="00B64F35">
      <w:pPr>
        <w:pStyle w:val="RequirementBody"/>
      </w:pPr>
      <w:r w:rsidRPr="00B64F35">
        <w:lastRenderedPageBreak/>
        <w:t>Note:  Service Provider personnel are restricted from viewing other Service Provider’s data via the CMIP Interface for the SOA to NPAC SMS interface, the NPAC SMS to L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NPAC SMS shall allow authorized Service Provider personnel to view their own Service Provider data (long-form version) and view other Service Provider data (short-form version) via the XML Interface for the SOA to NPAC SMS interface, and the NPAC SMS to Local SMS interface.</w:t>
      </w:r>
      <w:ins w:id="1449" w:author="jnakamura" w:date="2014-02-14T13:56:00Z">
        <w:r w:rsidR="00C87D23">
          <w:t xml:space="preserve">  (Previously NANC 372, Req 4)</w:t>
        </w:r>
      </w:ins>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NPAC SMS shall broadcast all additions, modifications, and deletions of NPAC Customer names via the NPAC SMS to Local SMS interface and/or SOA to NPAC SMS interface.</w:t>
      </w:r>
    </w:p>
    <w:p w:rsidR="009B6F07" w:rsidRDefault="009B6F07">
      <w:pPr>
        <w:pStyle w:val="Heading3"/>
      </w:pPr>
      <w:bookmarkStart w:id="1450" w:name="_Toc357490064"/>
      <w:bookmarkStart w:id="1451" w:name="_Toc361567530"/>
      <w:bookmarkStart w:id="1452" w:name="_Toc365874864"/>
      <w:bookmarkStart w:id="1453" w:name="_Toc367618266"/>
      <w:bookmarkStart w:id="1454" w:name="_Toc368561351"/>
      <w:bookmarkStart w:id="1455" w:name="_Toc368728296"/>
      <w:bookmarkStart w:id="1456" w:name="_Toc381720030"/>
      <w:bookmarkStart w:id="1457" w:name="_Toc436023358"/>
      <w:bookmarkStart w:id="1458" w:name="_Toc436025421"/>
      <w:bookmarkStart w:id="1459" w:name="_Toc376766541"/>
      <w:r>
        <w:t>System Functionality</w:t>
      </w:r>
      <w:bookmarkEnd w:id="1450"/>
      <w:bookmarkEnd w:id="1451"/>
      <w:bookmarkEnd w:id="1452"/>
      <w:bookmarkEnd w:id="1453"/>
      <w:bookmarkEnd w:id="1454"/>
      <w:bookmarkEnd w:id="1455"/>
      <w:bookmarkEnd w:id="1456"/>
      <w:bookmarkEnd w:id="1457"/>
      <w:bookmarkEnd w:id="1458"/>
      <w:bookmarkEnd w:id="1459"/>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460" w:name="_Toc368561352"/>
      <w:bookmarkStart w:id="1461" w:name="_Toc368728297"/>
      <w:bookmarkStart w:id="1462" w:name="_Toc381720031"/>
      <w:bookmarkStart w:id="1463" w:name="_Toc436023359"/>
      <w:bookmarkStart w:id="1464" w:name="_Toc436025422"/>
      <w:bookmarkStart w:id="1465" w:name="_Toc376766542"/>
      <w:r>
        <w:t>Service Provider Data Creation</w:t>
      </w:r>
      <w:bookmarkEnd w:id="1460"/>
      <w:bookmarkEnd w:id="1461"/>
      <w:bookmarkEnd w:id="1462"/>
      <w:bookmarkEnd w:id="1463"/>
      <w:bookmarkEnd w:id="1464"/>
      <w:bookmarkEnd w:id="1465"/>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p>
    <w:p w:rsidR="009B6F07" w:rsidRDefault="009B6F07">
      <w:pPr>
        <w:pStyle w:val="BodyText"/>
        <w:numPr>
          <w:ilvl w:val="0"/>
          <w:numId w:val="5"/>
        </w:numPr>
      </w:pPr>
      <w:r>
        <w:lastRenderedPageBreak/>
        <w:t>Service Provider Network Address of NPAC SMS to Local SMS interface</w:t>
      </w:r>
      <w:r w:rsidR="00B64F35" w:rsidRPr="00B64F35">
        <w:t xml:space="preserve"> </w:t>
      </w:r>
      <w:r w:rsidR="00990F16" w:rsidRPr="00990F16">
        <w:t>(only applies to the CMIP interface, not the XML interface)</w:t>
      </w:r>
      <w:r>
        <w:t>.</w:t>
      </w:r>
    </w:p>
    <w:p w:rsidR="009B6F07" w:rsidRDefault="009B6F07">
      <w:pPr>
        <w:pStyle w:val="BodyText"/>
        <w:numPr>
          <w:ilvl w:val="0"/>
          <w:numId w:val="5"/>
        </w:numPr>
      </w:pPr>
      <w:r>
        <w:t>Service Provider Network Address of SOA to NPAC SMS interface</w:t>
      </w:r>
      <w:r w:rsidR="00B64F35" w:rsidRPr="00B64F35">
        <w:t xml:space="preserve"> (only applies 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only applies 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only applies to the CMIP interface, not the XML interface)</w:t>
      </w:r>
    </w:p>
    <w:p w:rsidR="009B6F07" w:rsidRDefault="009B6F07">
      <w:pPr>
        <w:pStyle w:val="BodyText"/>
        <w:numPr>
          <w:ilvl w:val="0"/>
          <w:numId w:val="5"/>
        </w:numPr>
        <w:tabs>
          <w:tab w:val="left" w:pos="360"/>
        </w:tabs>
      </w:pPr>
      <w:r>
        <w:t>NPAC SMS-to-SOA Application Level Heartbeat Indicator</w:t>
      </w:r>
    </w:p>
    <w:p w:rsidR="009B6F07" w:rsidRDefault="009B6F07">
      <w:pPr>
        <w:pStyle w:val="BodyText"/>
        <w:numPr>
          <w:ilvl w:val="0"/>
          <w:numId w:val="5"/>
        </w:numPr>
        <w:tabs>
          <w:tab w:val="left" w:pos="360"/>
        </w:tabs>
      </w:pPr>
      <w:r>
        <w:t>NPAC SMS-to-L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only applies 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only applies 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only applies 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only applies to the CMIP interface, not the XML interface)</w:t>
      </w:r>
    </w:p>
    <w:p w:rsidR="009B6F07" w:rsidRDefault="009B6F07">
      <w:pPr>
        <w:pStyle w:val="BodyText"/>
        <w:numPr>
          <w:ilvl w:val="0"/>
          <w:numId w:val="5"/>
        </w:numPr>
        <w:tabs>
          <w:tab w:val="left" w:pos="360"/>
        </w:tabs>
      </w:pPr>
      <w:r>
        <w:t>SOA Notification Channel Service Provider Tunable</w:t>
      </w:r>
      <w:r w:rsidR="00B64F35" w:rsidRPr="00B64F35">
        <w:t xml:space="preserve"> (only applies 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only applies to the CMIP interface, not the XML interface)</w:t>
      </w:r>
    </w:p>
    <w:p w:rsidR="009B6F07" w:rsidRDefault="009B6F07">
      <w:pPr>
        <w:pStyle w:val="BodyText"/>
        <w:numPr>
          <w:ilvl w:val="0"/>
          <w:numId w:val="5"/>
        </w:numPr>
        <w:tabs>
          <w:tab w:val="left" w:pos="360"/>
        </w:tabs>
      </w:pPr>
      <w:r>
        <w:lastRenderedPageBreak/>
        <w:t>Number Pool Block NPA-NXX-X Attribute Flag Indicator</w:t>
      </w:r>
      <w:r w:rsidR="00B64F35" w:rsidRPr="00B64F35">
        <w:t xml:space="preserve"> (only applies 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del w:id="1466" w:author="jnakamura" w:date="2014-02-20T14:55:00Z">
        <w:r w:rsidR="00B64F35" w:rsidRPr="00B64F35" w:rsidDel="00F676D2">
          <w:delText xml:space="preserve"> (only applies to the CMIP interface, not the XML interface)</w:delText>
        </w:r>
      </w:del>
    </w:p>
    <w:p w:rsidR="009B6F07" w:rsidRDefault="009B6F07">
      <w:pPr>
        <w:pStyle w:val="BodyText"/>
        <w:numPr>
          <w:ilvl w:val="0"/>
          <w:numId w:val="5"/>
        </w:numPr>
        <w:tabs>
          <w:tab w:val="left" w:pos="360"/>
        </w:tabs>
      </w:pPr>
      <w:r>
        <w:t>Service Provider LSMS SV Query Indicator</w:t>
      </w:r>
      <w:del w:id="1467" w:author="jnakamura" w:date="2014-02-20T14:55:00Z">
        <w:r w:rsidR="00B64F35" w:rsidRPr="00B64F35" w:rsidDel="00F676D2">
          <w:delText xml:space="preserve"> (only applies to the CMIP interface, not the XML interface)</w:delText>
        </w:r>
      </w:del>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SMS to Local SMS </w:t>
      </w:r>
      <w:r w:rsidR="00F67C82">
        <w:t xml:space="preserve">interface </w:t>
      </w:r>
      <w:r w:rsidRPr="00B64F35">
        <w:t xml:space="preserve">(only applies 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only applies 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SMS to Local SMS interface </w:t>
      </w:r>
      <w:r w:rsidRPr="00B64F35">
        <w:t xml:space="preserve">(only applies 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lastRenderedPageBreak/>
        <w:t xml:space="preserve">Service Provider XML Connection Address Primary of SOA NPAC SMS interface </w:t>
      </w:r>
      <w:r w:rsidRPr="00B64F35">
        <w:t xml:space="preserve">(only applies to the </w:t>
      </w:r>
      <w:del w:id="1468" w:author="jnakamura" w:date="2014-02-10T17:15:00Z">
        <w:r w:rsidRPr="00B64F35" w:rsidDel="009B683A">
          <w:delText xml:space="preserve">CMIP </w:delText>
        </w:r>
      </w:del>
      <w:ins w:id="1469" w:author="jnakamura" w:date="2014-02-10T17:15:00Z">
        <w:r w:rsidR="009B683A">
          <w:t>XML</w:t>
        </w:r>
        <w:r w:rsidR="009B683A" w:rsidRPr="00B64F35">
          <w:t xml:space="preserve"> </w:t>
        </w:r>
      </w:ins>
      <w:r w:rsidRPr="00B64F35">
        <w:t xml:space="preserve">interface, not the </w:t>
      </w:r>
      <w:del w:id="1470" w:author="jnakamura" w:date="2014-02-10T17:15:00Z">
        <w:r w:rsidRPr="00B64F35" w:rsidDel="009B683A">
          <w:delText xml:space="preserve">XML </w:delText>
        </w:r>
      </w:del>
      <w:ins w:id="1471" w:author="jnakamura" w:date="2014-02-10T17:15:00Z">
        <w:r w:rsidR="009B683A">
          <w:t xml:space="preserve">CMIP </w:t>
        </w:r>
      </w:ins>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SMS to Local SMS interface </w:t>
      </w:r>
      <w:r w:rsidRPr="00B64F35">
        <w:t xml:space="preserve">(only applies 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only applies 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only applies 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only applies to the </w:t>
      </w:r>
      <w:r>
        <w:t xml:space="preserve">XML </w:t>
      </w:r>
      <w:r w:rsidRPr="00B64F35">
        <w:t xml:space="preserve">interface, not the </w:t>
      </w:r>
      <w:r>
        <w:t xml:space="preserve">CMIP </w:t>
      </w:r>
      <w:r w:rsidRPr="00B64F35">
        <w:t>interface)</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lastRenderedPageBreak/>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1472" w:name="_Toc368561353"/>
      <w:bookmarkStart w:id="1473" w:name="_Toc368728298"/>
      <w:bookmarkStart w:id="1474" w:name="_Toc381720032"/>
      <w:bookmarkStart w:id="1475" w:name="_Toc436023360"/>
      <w:bookmarkStart w:id="1476" w:name="_Toc436025423"/>
      <w:bookmarkStart w:id="1477" w:name="_Toc376766543"/>
      <w:r>
        <w:t>Service Provider Data Modification</w:t>
      </w:r>
      <w:bookmarkEnd w:id="1472"/>
      <w:bookmarkEnd w:id="1473"/>
      <w:bookmarkEnd w:id="1474"/>
      <w:bookmarkEnd w:id="1475"/>
      <w:bookmarkEnd w:id="1476"/>
      <w:bookmarkEnd w:id="1477"/>
    </w:p>
    <w:p w:rsidR="009B6F07" w:rsidRDefault="009B6F07">
      <w:pPr>
        <w:pStyle w:val="BodyText"/>
      </w:pPr>
      <w:r>
        <w:t xml:space="preserve">NPAC personnel and the SOA to NPAC SMS interface </w:t>
      </w:r>
      <w:ins w:id="1478" w:author="jnakamura" w:date="2014-02-10T17:16:00Z">
        <w:r w:rsidR="009B683A">
          <w:t xml:space="preserve">(CMIP only) </w:t>
        </w:r>
      </w:ins>
      <w:r>
        <w:t xml:space="preserve">and the NPAC to Local SMS interface </w:t>
      </w:r>
      <w:ins w:id="1479" w:author="jnakamura" w:date="2014-02-10T17:16:00Z">
        <w:r w:rsidR="009B683A">
          <w:t xml:space="preserve">(CMIP only) </w:t>
        </w:r>
      </w:ins>
      <w:r>
        <w:t xml:space="preserve">can request that Service Provider data be modified in the NPAC SMS. </w:t>
      </w:r>
      <w:ins w:id="1480" w:author="jnakamura" w:date="2014-02-10T17:16:00Z">
        <w:r w:rsidR="009B683A">
          <w:t xml:space="preserve"> </w:t>
        </w:r>
      </w:ins>
      <w:r>
        <w:t>The functionality described below enables the user to modify data for the Service Provider.</w:t>
      </w:r>
    </w:p>
    <w:p w:rsidR="009B6F07" w:rsidDel="009B683A" w:rsidRDefault="009B6F07">
      <w:pPr>
        <w:pStyle w:val="RequirementBody"/>
        <w:rPr>
          <w:del w:id="1481" w:author="jnakamura" w:date="2014-02-10T17:16:00Z"/>
        </w:rPr>
      </w:pP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The Service Provider ID is required over the SOA to NPAC SMS interface and the NPAC SMS to L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w:t>
      </w:r>
      <w:del w:id="1482" w:author="jnakamura" w:date="2014-02-19T13:25:00Z">
        <w:r w:rsidDel="00AF72F5">
          <w:delText xml:space="preserve">with the exception of the data </w:delText>
        </w:r>
      </w:del>
      <w:r>
        <w:t xml:space="preserve">listed in </w:t>
      </w:r>
      <w:del w:id="1483" w:author="jnakamura" w:date="2014-02-19T13:25:00Z">
        <w:r w:rsidR="00793D3A" w:rsidDel="00AF72F5">
          <w:fldChar w:fldCharType="begin"/>
        </w:r>
        <w:r w:rsidDel="00AF72F5">
          <w:delInstrText xml:space="preserve"> REF _Ref377264767 \h </w:delInstrText>
        </w:r>
        <w:r w:rsidR="00793D3A" w:rsidDel="00AF72F5">
          <w:fldChar w:fldCharType="separate"/>
        </w:r>
        <w:r w:rsidR="00C42A11" w:rsidDel="00AF72F5">
          <w:delText xml:space="preserve">Table </w:delText>
        </w:r>
        <w:r w:rsidR="00C42A11" w:rsidDel="00AF72F5">
          <w:rPr>
            <w:noProof/>
          </w:rPr>
          <w:delText>3</w:delText>
        </w:r>
        <w:r w:rsidR="00C42A11" w:rsidDel="00AF72F5">
          <w:noBreakHyphen/>
        </w:r>
        <w:r w:rsidR="00C42A11" w:rsidDel="00AF72F5">
          <w:rPr>
            <w:noProof/>
          </w:rPr>
          <w:delText>2</w:delText>
        </w:r>
        <w:r w:rsidR="00C42A11" w:rsidDel="00AF72F5">
          <w:delText xml:space="preserve"> NPAC Customer Data Model</w:delText>
        </w:r>
        <w:r w:rsidR="00793D3A" w:rsidDel="00AF72F5">
          <w:fldChar w:fldCharType="end"/>
        </w:r>
        <w:r w:rsidR="00F67C82" w:rsidDel="00AF72F5">
          <w:delText xml:space="preserve"> </w:delText>
        </w:r>
      </w:del>
      <w:ins w:id="1484" w:author="jnakamura" w:date="2014-02-19T13:25:00Z">
        <w:r w:rsidR="00793D3A">
          <w:fldChar w:fldCharType="begin"/>
        </w:r>
        <w:r w:rsidR="00AF72F5">
          <w:instrText xml:space="preserve"> REF _Ref377264762 \h </w:instrText>
        </w:r>
      </w:ins>
      <w:r w:rsidR="00793D3A">
        <w:fldChar w:fldCharType="separate"/>
      </w:r>
      <w:ins w:id="1485" w:author="jnakamura" w:date="2014-02-19T13:25:00Z">
        <w:r w:rsidR="00AF72F5">
          <w:t xml:space="preserve">Table </w:t>
        </w:r>
        <w:r w:rsidR="00AF72F5">
          <w:rPr>
            <w:noProof/>
          </w:rPr>
          <w:t>3</w:t>
        </w:r>
        <w:r w:rsidR="00AF72F5">
          <w:noBreakHyphen/>
        </w:r>
        <w:r w:rsidR="00AF72F5">
          <w:rPr>
            <w:noProof/>
          </w:rPr>
          <w:t>3</w:t>
        </w:r>
        <w:r w:rsidR="00AF72F5">
          <w:t xml:space="preserve"> NPAC Customer Contact Data </w:t>
        </w:r>
        <w:proofErr w:type="spellStart"/>
        <w:r w:rsidR="00AF72F5">
          <w:t>Model</w:t>
        </w:r>
        <w:r w:rsidR="00793D3A">
          <w:fldChar w:fldCharType="end"/>
        </w:r>
      </w:ins>
      <w:r w:rsidR="00F67C82">
        <w:t>and</w:t>
      </w:r>
      <w:proofErr w:type="spellEnd"/>
      <w:r w:rsidR="00F67C82">
        <w:t xml:space="preserve"> the </w:t>
      </w:r>
      <w:del w:id="1486" w:author="jnakamura" w:date="2014-02-19T13:26:00Z">
        <w:r w:rsidR="00F67C82" w:rsidDel="00AF72F5">
          <w:delText xml:space="preserve">XML Connection Address </w:delText>
        </w:r>
      </w:del>
      <w:ins w:id="1487" w:author="jnakamura" w:date="2014-02-19T13:26:00Z">
        <w:r w:rsidR="00AF72F5">
          <w:t xml:space="preserve">OSI Address and Internet Address </w:t>
        </w:r>
      </w:ins>
      <w:r w:rsidR="00F67C82">
        <w:t>information in</w:t>
      </w:r>
      <w:r w:rsidR="00FE22E0">
        <w:t xml:space="preserve"> </w:t>
      </w:r>
      <w:r w:rsidR="00793D3A">
        <w:fldChar w:fldCharType="begin"/>
      </w:r>
      <w:r w:rsidR="00FE22E0">
        <w:instrText xml:space="preserve"> REF _Ref376154340 \h </w:instrText>
      </w:r>
      <w:r w:rsidR="00793D3A">
        <w:fldChar w:fldCharType="separate"/>
      </w:r>
      <w:r w:rsidR="00FE22E0">
        <w:t xml:space="preserve">Table </w:t>
      </w:r>
      <w:r w:rsidR="00FE22E0">
        <w:rPr>
          <w:noProof/>
        </w:rPr>
        <w:t>3</w:t>
      </w:r>
      <w:r w:rsidR="00FE22E0">
        <w:noBreakHyphen/>
        <w:t>4 NPAC Customer Network Address Data Model</w:t>
      </w:r>
      <w:r w:rsidR="00793D3A">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793D3A">
        <w:fldChar w:fldCharType="begin"/>
      </w:r>
      <w:r>
        <w:instrText xml:space="preserve"> REF _Ref377264767 \h </w:instrText>
      </w:r>
      <w:r w:rsidR="00793D3A">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793D3A">
        <w:fldChar w:fldCharType="end"/>
      </w:r>
      <w:r>
        <w:t xml:space="preserve">, </w:t>
      </w:r>
      <w:ins w:id="1488" w:author="jnakamura" w:date="2014-02-19T13:27:00Z">
        <w:r w:rsidR="00AF72F5">
          <w:t xml:space="preserve">and </w:t>
        </w:r>
      </w:ins>
      <w:ins w:id="1489" w:author="jnakamura" w:date="2014-02-19T13:28:00Z">
        <w:r w:rsidR="00793D3A">
          <w:fldChar w:fldCharType="begin"/>
        </w:r>
        <w:r w:rsidR="00AF72F5">
          <w:instrText xml:space="preserve"> REF _Ref380579816 \h </w:instrText>
        </w:r>
      </w:ins>
      <w:r w:rsidR="00793D3A">
        <w:fldChar w:fldCharType="separate"/>
      </w:r>
      <w:ins w:id="1490" w:author="jnakamura" w:date="2014-02-19T13:28:00Z">
        <w:r w:rsidR="00AF72F5">
          <w:t xml:space="preserve">Table </w:t>
        </w:r>
        <w:r w:rsidR="00AF72F5">
          <w:rPr>
            <w:noProof/>
          </w:rPr>
          <w:t>3</w:t>
        </w:r>
        <w:r w:rsidR="00AF72F5">
          <w:noBreakHyphen/>
        </w:r>
        <w:r w:rsidR="00AF72F5">
          <w:rPr>
            <w:noProof/>
          </w:rPr>
          <w:t>4</w:t>
        </w:r>
        <w:r w:rsidR="00AF72F5">
          <w:t xml:space="preserve"> NPAC Customer Network Address Data Model</w:t>
        </w:r>
        <w:r w:rsidR="00793D3A">
          <w:fldChar w:fldCharType="end"/>
        </w:r>
        <w:r w:rsidR="00AF72F5">
          <w:t xml:space="preserve">, </w:t>
        </w:r>
      </w:ins>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1491" w:name="_Toc368561354"/>
      <w:bookmarkStart w:id="1492" w:name="_Toc368728299"/>
      <w:bookmarkStart w:id="1493" w:name="_Toc381720033"/>
      <w:bookmarkStart w:id="1494" w:name="_Toc436023361"/>
      <w:bookmarkStart w:id="1495" w:name="_Toc436025424"/>
      <w:bookmarkStart w:id="1496" w:name="_Toc376766544"/>
      <w:r>
        <w:lastRenderedPageBreak/>
        <w:t>Delete Service Provider Data</w:t>
      </w:r>
      <w:bookmarkEnd w:id="1491"/>
      <w:bookmarkEnd w:id="1492"/>
      <w:bookmarkEnd w:id="1493"/>
      <w:bookmarkEnd w:id="1494"/>
      <w:bookmarkEnd w:id="1495"/>
      <w:bookmarkEnd w:id="1496"/>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497" w:name="_Toc357490065"/>
      <w:bookmarkStart w:id="1498" w:name="_Toc361567531"/>
      <w:bookmarkStart w:id="1499" w:name="_Toc365874865"/>
      <w:bookmarkStart w:id="1500" w:name="_Toc367618267"/>
      <w:bookmarkStart w:id="1501" w:name="_Toc368561355"/>
      <w:bookmarkStart w:id="1502" w:name="_Toc368728300"/>
      <w:bookmarkStart w:id="1503" w:name="_Toc381720034"/>
      <w:bookmarkStart w:id="1504" w:name="_Toc436023362"/>
      <w:bookmarkStart w:id="1505" w:name="_Toc436025425"/>
      <w:bookmarkStart w:id="1506" w:name="_Toc376766545"/>
      <w:r>
        <w:t>Service Provider Queries</w:t>
      </w:r>
      <w:bookmarkEnd w:id="1497"/>
      <w:bookmarkEnd w:id="1498"/>
      <w:bookmarkEnd w:id="1499"/>
      <w:bookmarkEnd w:id="1500"/>
      <w:bookmarkEnd w:id="1501"/>
      <w:bookmarkEnd w:id="1502"/>
      <w:bookmarkEnd w:id="1503"/>
      <w:bookmarkEnd w:id="1504"/>
      <w:bookmarkEnd w:id="1505"/>
      <w:bookmarkEnd w:id="1506"/>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507" w:name="_Toc368561356"/>
      <w:bookmarkStart w:id="1508" w:name="_Toc368728301"/>
      <w:bookmarkStart w:id="1509" w:name="_Toc381720035"/>
      <w:bookmarkStart w:id="1510" w:name="_Toc436023363"/>
      <w:bookmarkStart w:id="1511" w:name="_Toc436025426"/>
      <w:bookmarkStart w:id="1512" w:name="_Toc376766546"/>
      <w:r>
        <w:t>User Functionality</w:t>
      </w:r>
      <w:bookmarkEnd w:id="1507"/>
      <w:bookmarkEnd w:id="1508"/>
      <w:bookmarkEnd w:id="1509"/>
      <w:bookmarkEnd w:id="1510"/>
      <w:bookmarkEnd w:id="1511"/>
      <w:bookmarkEnd w:id="1512"/>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513" w:name="_Toc368561357"/>
      <w:bookmarkStart w:id="1514" w:name="_Toc368728302"/>
      <w:bookmarkStart w:id="1515" w:name="_Toc381720036"/>
      <w:bookmarkStart w:id="1516" w:name="_Toc436023364"/>
      <w:bookmarkStart w:id="1517" w:name="_Toc436025427"/>
      <w:bookmarkStart w:id="1518" w:name="_Toc376766547"/>
      <w:r>
        <w:lastRenderedPageBreak/>
        <w:t>System Functionality</w:t>
      </w:r>
      <w:bookmarkEnd w:id="1513"/>
      <w:bookmarkEnd w:id="1514"/>
      <w:bookmarkEnd w:id="1515"/>
      <w:bookmarkEnd w:id="1516"/>
      <w:bookmarkEnd w:id="1517"/>
      <w:bookmarkEnd w:id="1518"/>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519" w:name="_Toc376766548"/>
      <w:r>
        <w:t>Service Provider Accepted SPID List</w:t>
      </w:r>
      <w:bookmarkEnd w:id="1519"/>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lastRenderedPageBreak/>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520" w:name="_Toc365874866"/>
      <w:bookmarkStart w:id="1521" w:name="_Toc367618268"/>
      <w:bookmarkStart w:id="1522" w:name="_Toc368561358"/>
      <w:bookmarkStart w:id="1523" w:name="_Toc368728303"/>
      <w:bookmarkStart w:id="1524" w:name="_Toc381720037"/>
      <w:bookmarkStart w:id="1525" w:name="_Toc436023365"/>
      <w:bookmarkStart w:id="1526" w:name="_Toc436025428"/>
      <w:bookmarkStart w:id="1527" w:name="_Toc376766549"/>
      <w:bookmarkStart w:id="1528" w:name="_Toc361567532"/>
      <w:r>
        <w:t>Additional Requirements</w:t>
      </w:r>
      <w:bookmarkEnd w:id="1520"/>
      <w:bookmarkEnd w:id="1521"/>
      <w:bookmarkEnd w:id="1522"/>
      <w:bookmarkEnd w:id="1523"/>
      <w:bookmarkEnd w:id="1524"/>
      <w:bookmarkEnd w:id="1525"/>
      <w:bookmarkEnd w:id="1526"/>
      <w:bookmarkEnd w:id="1527"/>
    </w:p>
    <w:bookmarkEnd w:id="1528"/>
    <w:p w:rsidR="009B6F07" w:rsidRDefault="009B6F07">
      <w:pPr>
        <w:pStyle w:val="RequirementHead"/>
      </w:pPr>
      <w:r>
        <w:t>RN4-1</w:t>
      </w:r>
      <w:r>
        <w:tab/>
        <w:t>Service Provider Network Data Addition/Deletion</w:t>
      </w:r>
    </w:p>
    <w:p w:rsidR="009B6F07" w:rsidRDefault="009B6F07">
      <w:pPr>
        <w:pStyle w:val="RequirementBody"/>
      </w:pPr>
      <w:r>
        <w:t>NPAC SMS shall allow Service Providers to add/delete the NPA-NXX and/or LRN data via the NPAC SMS to Local SMS interface and SOA to NPAC SMS interface provided the changes do not cause mass updates to the Subscription Versions.</w:t>
      </w:r>
      <w:r w:rsidR="00FE22E0" w:rsidRPr="00FE22E0">
        <w:t xml:space="preserve">  </w:t>
      </w:r>
      <w:r w:rsidR="00990F16" w:rsidRPr="00990F16">
        <w:t>(LRN and NPA-NXX management from the LSMS only applies 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lastRenderedPageBreak/>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529" w:name="_Toc357417026"/>
      <w:bookmarkStart w:id="1530" w:name="_Toc357490066"/>
      <w:bookmarkStart w:id="1531" w:name="_Toc358097926"/>
      <w:bookmarkStart w:id="1532" w:name="_Toc361567534"/>
      <w:bookmarkStart w:id="1533" w:name="_Toc365874868"/>
      <w:bookmarkStart w:id="1534" w:name="_Toc367618270"/>
      <w:bookmarkStart w:id="1535" w:name="_Toc368561360"/>
      <w:bookmarkStart w:id="1536" w:name="_Toc368728305"/>
      <w:bookmarkStart w:id="1537" w:name="_Ref377535972"/>
      <w:bookmarkStart w:id="1538" w:name="_Ref377535976"/>
      <w:bookmarkStart w:id="1539" w:name="_Toc381720038"/>
      <w:bookmarkStart w:id="1540" w:name="_Toc436023366"/>
      <w:bookmarkStart w:id="1541" w:name="_Toc436025429"/>
      <w:bookmarkStart w:id="1542" w:name="_Toc376766550"/>
      <w:r>
        <w:lastRenderedPageBreak/>
        <w:t>Subscription Management</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rsidR="009B6F07" w:rsidRDefault="009B6F07">
      <w:pPr>
        <w:pStyle w:val="Heading2"/>
      </w:pPr>
      <w:bookmarkStart w:id="1543" w:name="_Toc357417027"/>
      <w:bookmarkStart w:id="1544" w:name="_Toc357490067"/>
      <w:bookmarkStart w:id="1545" w:name="_Toc358097927"/>
      <w:bookmarkStart w:id="1546" w:name="_Toc361567535"/>
      <w:bookmarkStart w:id="1547" w:name="_Toc365874869"/>
      <w:bookmarkStart w:id="1548" w:name="_Toc367618271"/>
      <w:bookmarkStart w:id="1549" w:name="_Toc368561361"/>
      <w:bookmarkStart w:id="1550" w:name="_Toc368728306"/>
      <w:bookmarkStart w:id="1551" w:name="_Toc381720039"/>
      <w:bookmarkStart w:id="1552" w:name="_Toc436023367"/>
      <w:bookmarkStart w:id="1553" w:name="_Toc436025430"/>
      <w:bookmarkStart w:id="1554" w:name="_Toc376766551"/>
      <w:r>
        <w:t>Subscription Version Management</w:t>
      </w:r>
      <w:bookmarkEnd w:id="1543"/>
      <w:bookmarkEnd w:id="1544"/>
      <w:bookmarkEnd w:id="1545"/>
      <w:bookmarkEnd w:id="1546"/>
      <w:bookmarkEnd w:id="1547"/>
      <w:bookmarkEnd w:id="1548"/>
      <w:bookmarkEnd w:id="1549"/>
      <w:bookmarkEnd w:id="1550"/>
      <w:bookmarkEnd w:id="1551"/>
      <w:bookmarkEnd w:id="1552"/>
      <w:bookmarkEnd w:id="1553"/>
      <w:bookmarkEnd w:id="1554"/>
    </w:p>
    <w:p w:rsidR="009B6F07" w:rsidRDefault="009B6F07">
      <w:pPr>
        <w:pStyle w:val="BodyText"/>
      </w:pPr>
      <w:r>
        <w:t>Subscription Management functions allow NPAC personnel and SOA to NPAC SMS interface users to specify data needed for ported numbers. The subscription data indicates how local number portability should operate to meet subscribers' needs. These functions will be accessible to authorized service providers via an interface (i.e., the SOA to NPAC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793D3A">
        <w:rPr>
          <w:b/>
          <w:i/>
        </w:rPr>
        <w:fldChar w:fldCharType="begin"/>
      </w:r>
      <w:r>
        <w:rPr>
          <w:b/>
          <w:i/>
        </w:rPr>
        <w:instrText xml:space="preserve"> REF _Ref380314049 \n </w:instrText>
      </w:r>
      <w:r w:rsidR="00793D3A">
        <w:rPr>
          <w:b/>
          <w:i/>
        </w:rPr>
        <w:fldChar w:fldCharType="separate"/>
      </w:r>
      <w:r w:rsidR="00C42A11">
        <w:rPr>
          <w:b/>
          <w:i/>
        </w:rPr>
        <w:t>5.1.1</w:t>
      </w:r>
      <w:r w:rsidR="00793D3A">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the SOA to NPAC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the SOA to NPAC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555" w:name="_Toc357417028"/>
      <w:bookmarkStart w:id="1556" w:name="_Toc357490068"/>
      <w:bookmarkStart w:id="1557" w:name="_Toc358097928"/>
      <w:bookmarkStart w:id="1558" w:name="_Toc361567536"/>
      <w:bookmarkStart w:id="1559" w:name="_Toc365874870"/>
      <w:bookmarkStart w:id="1560" w:name="_Toc367618272"/>
      <w:bookmarkStart w:id="1561" w:name="_Toc368561362"/>
      <w:bookmarkStart w:id="1562" w:name="_Toc368728307"/>
      <w:bookmarkStart w:id="1563" w:name="_Ref377279413"/>
      <w:bookmarkStart w:id="1564" w:name="_Ref377279455"/>
      <w:bookmarkStart w:id="1565" w:name="_Ref380314049"/>
      <w:bookmarkStart w:id="1566" w:name="_Toc381720040"/>
      <w:bookmarkStart w:id="1567" w:name="_Toc436023368"/>
      <w:bookmarkStart w:id="1568"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ins w:id="1569" w:author="jnakamura" w:date="2014-02-14T13:57:00Z">
        <w:r w:rsidR="00C87D23">
          <w:t xml:space="preserve">  (Previously NANC 372, Req 5)</w:t>
        </w:r>
      </w:ins>
    </w:p>
    <w:p w:rsidR="009B6F07" w:rsidRDefault="009B6F07">
      <w:pPr>
        <w:pStyle w:val="Heading3"/>
      </w:pPr>
      <w:bookmarkStart w:id="1570" w:name="_Toc376766552"/>
      <w:r>
        <w:t>Subscription Version Management</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70"/>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571" w:name="_Toc436023369"/>
      <w:bookmarkStart w:id="1572" w:name="_Toc436025432"/>
      <w:bookmarkStart w:id="1573" w:name="_Toc376766553"/>
      <w:r>
        <w:lastRenderedPageBreak/>
        <w:t>Version Status</w:t>
      </w:r>
      <w:bookmarkEnd w:id="1571"/>
      <w:bookmarkEnd w:id="1572"/>
      <w:bookmarkEnd w:id="1573"/>
    </w:p>
    <w:p w:rsidR="009B6F07" w:rsidRDefault="009B6F07">
      <w:r>
        <w:object w:dxaOrig="9616" w:dyaOrig="7036">
          <v:shape id="_x0000_i1027" type="#_x0000_t75" style="width:480pt;height:351.75pt" o:ole="" fillcolor="window">
            <v:imagedata r:id="rId28" o:title=""/>
          </v:shape>
          <o:OLEObject Type="Embed" ProgID="Word.Document.8" ShapeID="_x0000_i1027" DrawAspect="Content" ObjectID="_1454478858" r:id="rId29">
            <o:FieldCodes>\s</o:FieldCodes>
          </o:OLEObject>
        </w:object>
      </w:r>
    </w:p>
    <w:p w:rsidR="009B6F07" w:rsidRDefault="007D7A4D" w:rsidP="007D7A4D">
      <w:pPr>
        <w:pStyle w:val="Caption"/>
      </w:pPr>
      <w:bookmarkStart w:id="1574" w:name="_Toc436025910"/>
      <w:bookmarkStart w:id="1575" w:name="_Toc436026070"/>
      <w:bookmarkStart w:id="1576" w:name="_Toc436037108"/>
      <w:bookmarkStart w:id="1577" w:name="_Toc436037432"/>
      <w:bookmarkStart w:id="1578" w:name="_Toc437674063"/>
      <w:bookmarkStart w:id="1579" w:name="_Toc437674415"/>
      <w:bookmarkStart w:id="1580" w:name="_Toc437674748"/>
      <w:bookmarkStart w:id="1581" w:name="_Toc437674974"/>
      <w:bookmarkStart w:id="1582" w:name="_Toc437675492"/>
      <w:bookmarkStart w:id="1583" w:name="_Toc437675732"/>
      <w:bookmarkStart w:id="1584" w:name="_Toc463062927"/>
      <w:bookmarkStart w:id="1585" w:name="_Toc463063434"/>
      <w:bookmarkStart w:id="1586" w:name="_Toc483990114"/>
      <w:bookmarkStart w:id="1587" w:name="_Toc376766659"/>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588"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NPAC Administrative Interface – NPAC Personnel and SOA to NPAC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589" w:name="_Toc376766701"/>
      <w:bookmarkEnd w:id="1588"/>
      <w:r>
        <w:t xml:space="preserve">Table </w:t>
      </w:r>
      <w:r w:rsidR="00793D3A">
        <w:fldChar w:fldCharType="begin"/>
      </w:r>
      <w:r w:rsidR="006F1729">
        <w:instrText xml:space="preserve"> STYLEREF 1 \s </w:instrText>
      </w:r>
      <w:r w:rsidR="00793D3A">
        <w:fldChar w:fldCharType="separate"/>
      </w:r>
      <w:r w:rsidR="006F1729">
        <w:rPr>
          <w:noProof/>
        </w:rPr>
        <w:t>5</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w:t>
      </w:r>
      <w:r w:rsidR="00793D3A">
        <w:fldChar w:fldCharType="end"/>
      </w:r>
      <w:r>
        <w:rPr>
          <w:noProof/>
        </w:rPr>
        <w:t xml:space="preserve"> Subscription Version Status Interaction Descriptions</w:t>
      </w:r>
      <w:bookmarkEnd w:id="1589"/>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590" w:name="_Toc357417029"/>
      <w:bookmarkStart w:id="1591" w:name="_Toc357490069"/>
      <w:bookmarkStart w:id="1592"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593" w:name="_Toc361567537"/>
      <w:bookmarkStart w:id="1594" w:name="_Toc365874871"/>
      <w:bookmarkStart w:id="1595" w:name="_Toc367618273"/>
      <w:bookmarkStart w:id="1596" w:name="_Toc368561364"/>
      <w:bookmarkStart w:id="1597" w:name="_Toc368728309"/>
      <w:bookmarkStart w:id="1598" w:name="_Toc381720042"/>
      <w:bookmarkStart w:id="1599" w:name="_Toc436023370"/>
      <w:bookmarkStart w:id="1600" w:name="_Toc436025433"/>
      <w:bookmarkStart w:id="1601" w:name="_Toc376766554"/>
      <w:r>
        <w:lastRenderedPageBreak/>
        <w:t>Subscription Administration Requirements</w:t>
      </w:r>
      <w:bookmarkEnd w:id="1590"/>
      <w:bookmarkEnd w:id="1591"/>
      <w:bookmarkEnd w:id="1592"/>
      <w:bookmarkEnd w:id="1593"/>
      <w:bookmarkEnd w:id="1594"/>
      <w:bookmarkEnd w:id="1595"/>
      <w:bookmarkEnd w:id="1596"/>
      <w:bookmarkEnd w:id="1597"/>
      <w:bookmarkEnd w:id="1598"/>
      <w:bookmarkEnd w:id="1599"/>
      <w:bookmarkEnd w:id="1600"/>
      <w:bookmarkEnd w:id="1601"/>
    </w:p>
    <w:p w:rsidR="009B6F07" w:rsidRDefault="009B6F07">
      <w:pPr>
        <w:pStyle w:val="Heading4"/>
      </w:pPr>
      <w:bookmarkStart w:id="1602" w:name="_Toc368561365"/>
      <w:bookmarkStart w:id="1603" w:name="_Toc368728310"/>
      <w:bookmarkStart w:id="1604" w:name="_Toc381720043"/>
      <w:bookmarkStart w:id="1605" w:name="_Toc436023371"/>
      <w:bookmarkStart w:id="1606" w:name="_Toc436025434"/>
      <w:bookmarkStart w:id="1607" w:name="_Toc376766555"/>
      <w:r>
        <w:t>User Functionality</w:t>
      </w:r>
      <w:bookmarkEnd w:id="1602"/>
      <w:bookmarkEnd w:id="1603"/>
      <w:bookmarkEnd w:id="1604"/>
      <w:bookmarkEnd w:id="1605"/>
      <w:bookmarkEnd w:id="1606"/>
      <w:bookmarkEnd w:id="1607"/>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NPAC SMS shall allow NPAC personnel and the SOA to NPAC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NPAC SMS shall allow NPAC personnel, a Service Provider SOA via the SOA to NPAC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NPAC SMS shall allow NPAC personnel and the SOA to NPAC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NPAC SMS shall allow NPAC personnel and the SOA to NPAC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NPAC SMS shall allow NPAC personnel and the SOA to NPAC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NPAC SMS shall allow NPAC personnel and the SOA to NPAC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 SOA to NPAC SMS interface to query for a Subscription Version.</w:t>
      </w:r>
    </w:p>
    <w:p w:rsidR="00FE6EB0" w:rsidRPr="00FF7F76" w:rsidRDefault="00FE6EB0" w:rsidP="00FE6EB0">
      <w:pPr>
        <w:pStyle w:val="RequirementHead"/>
      </w:pPr>
      <w:bookmarkStart w:id="1608" w:name="_Toc368561366"/>
      <w:bookmarkStart w:id="1609" w:name="_Toc368728311"/>
      <w:bookmarkStart w:id="1610" w:name="_Toc381720044"/>
      <w:bookmarkStart w:id="1611" w:name="_Toc436023372"/>
      <w:bookmarkStart w:id="1612"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613" w:name="_Toc376766556"/>
      <w:r>
        <w:lastRenderedPageBreak/>
        <w:t>System Functionality</w:t>
      </w:r>
      <w:bookmarkEnd w:id="1608"/>
      <w:bookmarkEnd w:id="1609"/>
      <w:bookmarkEnd w:id="1610"/>
      <w:bookmarkEnd w:id="1611"/>
      <w:bookmarkEnd w:id="1612"/>
      <w:bookmarkEnd w:id="1613"/>
    </w:p>
    <w:p w:rsidR="009B6F07" w:rsidRDefault="009B6F07">
      <w:pPr>
        <w:pStyle w:val="BodyText"/>
      </w:pPr>
      <w:r>
        <w:t>This section describes NPAC SMS functionality required to support NPAC personnel and SOA to NPAC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614" w:name="_Toc376766557"/>
      <w:r>
        <w:t>Subscription Version Creation</w:t>
      </w:r>
      <w:bookmarkEnd w:id="1614"/>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1615" w:name="_Toc376766558"/>
      <w:r>
        <w:t>Subscription Version Creation - Inter-Service Provider Ports</w:t>
      </w:r>
      <w:bookmarkEnd w:id="1615"/>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lastRenderedPageBreak/>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NPAC SMS shall send an appropriate error message to the originating NPAC personnel or SOA to NPAC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the SOA to NPAC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where there is no active subscription version for the requested TN in the NPAC SMS, or an inter-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NPAC SMS shall upon expiration of the Final Concurrence Timer send a notification to the old service provider via the SOA to NPAC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the SOA to NPAC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616" w:name="_Toc376766559"/>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616"/>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lastRenderedPageBreak/>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NPAC SMS shall send an appropriate error message to the originating NPAC personnel or SOA to NPAC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NPAC SMS shall reject an intra-service provider Subscription Version Create message for a TN within the 1K Block, from a Service Provider SOA via the SOA to NPAC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NPAC SMS shall reject an intra-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lastRenderedPageBreak/>
        <w:t>R</w:t>
      </w:r>
      <w:r w:rsidR="00085B8E">
        <w:t>R5-218</w:t>
      </w:r>
      <w:r>
        <w:tab/>
        <w:t>No Create for Non-Active TN – NPAC Personnel or Service Provider while Block contains a Failed SP List</w:t>
      </w:r>
    </w:p>
    <w:p w:rsidR="0029063C" w:rsidRDefault="0029063C" w:rsidP="0029063C">
      <w:pPr>
        <w:pStyle w:val="RequirementBody"/>
        <w:spacing w:after="120"/>
      </w:pPr>
      <w:r>
        <w:t>NPAC SMS shall reject an inter-service provider or intra-service provider Subscription Version Create message for a TN within the 1K Block, from NPAC Personnel, a Service Provider SOA via the SOA to NPAC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lastRenderedPageBreak/>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617" w:name="_Toc376766560"/>
      <w:r>
        <w:t>Subscription Version Modification</w:t>
      </w:r>
      <w:bookmarkEnd w:id="1617"/>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NPAC SMS shall return an error to the originating NPAC personnel or NPAC SOA Low-tech Interface users, or SOA to NPAC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lastRenderedPageBreak/>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618" w:name="_Toc376766561"/>
      <w:r>
        <w:t>Modification of a Pending or Conflict Subscription Version</w:t>
      </w:r>
      <w:bookmarkEnd w:id="1618"/>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NPAC SMS shall receive the following data from the originating NPAC personnel or SOA to NPAC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lastRenderedPageBreak/>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lastRenderedPageBreak/>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lastRenderedPageBreak/>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lastRenderedPageBreak/>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619" w:name="_Toc376766562"/>
      <w:r>
        <w:lastRenderedPageBreak/>
        <w:t>Modification of an Active/Disconnect Pending Subscription Version</w:t>
      </w:r>
      <w:bookmarkEnd w:id="1619"/>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NPAC SMS shall require the following data from NPAC personnel or SOA to NPAC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lastRenderedPageBreak/>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lastRenderedPageBreak/>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or SOA to NPAC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lastRenderedPageBreak/>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SMS to L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lastRenderedPageBreak/>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620" w:name="_Toc376766563"/>
      <w:r>
        <w:t>Subscription Version Conflict</w:t>
      </w:r>
      <w:bookmarkEnd w:id="1620"/>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621" w:name="_Ref360420929"/>
      <w:bookmarkStart w:id="1622" w:name="_Toc376766564"/>
      <w:r>
        <w:t>Placing a Subscription Version in Conflict</w:t>
      </w:r>
      <w:bookmarkEnd w:id="1621"/>
      <w:bookmarkEnd w:id="1622"/>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lastRenderedPageBreak/>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lastRenderedPageBreak/>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623" w:name="_Toc376766565"/>
      <w:r>
        <w:t>Removing a Subscription Version from Conflict</w:t>
      </w:r>
      <w:bookmarkEnd w:id="1623"/>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lastRenderedPageBreak/>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lastRenderedPageBreak/>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624" w:name="_Toc376766566"/>
      <w:r>
        <w:t>Subscription Version Activation</w:t>
      </w:r>
      <w:bookmarkEnd w:id="1624"/>
    </w:p>
    <w:p w:rsidR="009B6F07" w:rsidRDefault="009B6F07">
      <w:pPr>
        <w:pStyle w:val="BodyText"/>
      </w:pPr>
      <w:r>
        <w:t>This section provides the requirements for the Subscription Version Activation functionality, which is executed upon the NPAC personnel or SOA to NPAC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lastRenderedPageBreak/>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NPAC SMS shall send the activated Subscription Version for an activated Inter or Intra-Service Provider port via the NPAC SMS to L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lastRenderedPageBreak/>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lastRenderedPageBreak/>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lastRenderedPageBreak/>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NPAC SMS shall allow NPAC personnel, a Service Provider SOA via the SOA to NPAC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NPAC SMS shall allow NPAC personnel, a Service Provider SOA via the SOA to NPAC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NPAC SMS shall, for a Service Provider that supports SV Type, send the SV Type attribute for an activated Inter or Intra-Service Provider Subscription Version port via the NPAC SMS to Local SMS Interface to the Local SMSs.  (</w:t>
      </w:r>
      <w:r w:rsidR="00FE6EB0">
        <w:t>previously NANC</w:t>
      </w:r>
      <w:r>
        <w:t xml:space="preserve"> 399, Req 13)</w:t>
      </w:r>
    </w:p>
    <w:p w:rsidR="009B6F07" w:rsidRDefault="009B6F07">
      <w:pPr>
        <w:pStyle w:val="RequirementHead"/>
      </w:pPr>
      <w:r>
        <w:lastRenderedPageBreak/>
        <w:t>RR5-172</w:t>
      </w:r>
      <w:r>
        <w:tab/>
        <w:t>Activate Subscription Version - Send Alternative SPID to Local SMSs</w:t>
      </w:r>
    </w:p>
    <w:p w:rsidR="009B6F07" w:rsidRDefault="009B6F07">
      <w:pPr>
        <w:pStyle w:val="RequirementBody"/>
      </w:pPr>
      <w:r>
        <w:t>NPAC SMS shall, for a Service Provider that supports Alternative SPID, send the Alternative SPID attribute for an activated Inter or Intra-Service Provider Subscription Version port via the NPAC SMS to L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Alternative SPID attribute for an activated Inter or Intra-Service Provider Subscription Version port via the NPAC SMS to L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NPAC SMS shall, for a Service Provider that supports Alt-End User Location Value, send the Alt-End User Location Value attribute for an activated Inter or Intra-Service Provider Subscription Version port via the NPAC SMS to L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NPAC SMS shall, for a Service Provider that supports Alt-End User Location Type, send the Alt-End User Location Type attribute for an activated Inter or Intra-Service Provider Subscription Version port via the NPAC SMS to L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Billing ID attribute for an activated Inter or Intra-Service Provider Subscription Version port via the NPAC SMS to L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NPAC SMS shall, for a Service Provider that supports Voice URI, send the Voice URI attribute for an activated Inter or Intra-Service Provider Subscription Version port via the NPAC SMS to L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NPAC SMS shall, for a Service Provider that supports MMS URI, send the MMS URI attribute for an activated Inter or Intra-Service Provider Subscription Version port via the NPAC SMS to L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NPAC SMS shall, for a Service Provider that supports SMS URI, send the SMS URI attribute for an activated Inter or Intra-Service Provider Subscription Version port via the NPAC SMS to Local SMS Interface to the Local SMSs.  (</w:t>
      </w:r>
      <w:r w:rsidR="00FE6EB0">
        <w:t>previously NANC</w:t>
      </w:r>
      <w:r>
        <w:t xml:space="preserve"> 435, Req 7)</w:t>
      </w:r>
    </w:p>
    <w:p w:rsidR="009B6F07" w:rsidRDefault="009B6F07">
      <w:pPr>
        <w:pStyle w:val="Heading5"/>
      </w:pPr>
      <w:bookmarkStart w:id="1625" w:name="_Toc376766567"/>
      <w:r>
        <w:t>Subscription Version Disconnect</w:t>
      </w:r>
      <w:bookmarkEnd w:id="1625"/>
    </w:p>
    <w:p w:rsidR="009B6F07" w:rsidRDefault="009B6F07">
      <w:pPr>
        <w:pStyle w:val="BodyText"/>
      </w:pPr>
      <w:r>
        <w:t>This section provides the requirements for the Subscription Version Disconnect functionality, which is executed upon the NPAC personnel or SOA to NPAC SMS interface user requesting to have a Subscription Version disconnected.</w:t>
      </w:r>
    </w:p>
    <w:p w:rsidR="009B6F07" w:rsidRDefault="009B6F07">
      <w:pPr>
        <w:pStyle w:val="RequirementHead"/>
      </w:pPr>
      <w:r>
        <w:lastRenderedPageBreak/>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lastRenderedPageBreak/>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NPAC SMS shall notify the new Service Provider (donor) of the Subscription Version Customer Disconnect Date and Effective Release Date immediately prior to 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NPAC SMS shall broadcast the disconnect Subscription Version message to the Local SMSs that are accepting Subscription Version data downloads for the given NPA-NXX via the NPAC SMS to L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lastRenderedPageBreak/>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lastRenderedPageBreak/>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lastRenderedPageBreak/>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Local SMSs, respond successfully to the broadcast. </w:t>
      </w:r>
    </w:p>
    <w:p w:rsidR="009B6F07" w:rsidRDefault="009B6F07">
      <w:pPr>
        <w:pStyle w:val="RequirementBody"/>
        <w:numPr>
          <w:ilvl w:val="0"/>
          <w:numId w:val="25"/>
        </w:numPr>
        <w:spacing w:after="0"/>
      </w:pPr>
      <w:r>
        <w:t xml:space="preserve">Failed, if all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lastRenderedPageBreak/>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both SV1 and SV2, as defined in the IIS </w:t>
      </w:r>
      <w:ins w:id="1626" w:author="jnakamura" w:date="2014-02-14T12:40:00Z">
        <w:r w:rsidR="00C75514">
          <w:t xml:space="preserve">Message </w:t>
        </w:r>
      </w:ins>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both SV1 and SV3, as defined in the IIS </w:t>
      </w:r>
      <w:ins w:id="1627" w:author="jnakamura" w:date="2014-02-14T12:40:00Z">
        <w:r w:rsidR="00C75514">
          <w:t xml:space="preserve">Message </w:t>
        </w:r>
      </w:ins>
      <w:r>
        <w:t>Flows for a Port-To-Original of a Ported Pooled Number.</w:t>
      </w:r>
    </w:p>
    <w:p w:rsidR="009B6F07" w:rsidRDefault="009B6F07">
      <w:pPr>
        <w:pStyle w:val="RequirementHead"/>
        <w:ind w:left="0" w:firstLine="0"/>
      </w:pPr>
    </w:p>
    <w:p w:rsidR="009B6F07" w:rsidRDefault="009B6F07">
      <w:pPr>
        <w:pStyle w:val="Heading5"/>
      </w:pPr>
      <w:bookmarkStart w:id="1628" w:name="_Toc376766568"/>
      <w:r>
        <w:t>Subscription Version Cancellation</w:t>
      </w:r>
      <w:bookmarkEnd w:id="1628"/>
    </w:p>
    <w:p w:rsidR="009B6F07" w:rsidRPr="00FE22E0" w:rsidRDefault="009B6F07">
      <w:pPr>
        <w:pStyle w:val="BodyText"/>
      </w:pPr>
      <w:r>
        <w:t>This section provides the requirements for the Subscription Version Cancellation functionality (including “un-do” of a ‘cancel-pending’ Subscription Version), which is executed upon the NPAC personnel or SOA to NPAC SMS interface user requesting to cancel a Subscription Version.</w:t>
      </w:r>
      <w:r w:rsidR="00FE22E0" w:rsidRPr="00FE22E0">
        <w:t xml:space="preserve">  </w:t>
      </w:r>
      <w:r w:rsidR="00990F16" w:rsidRPr="00990F16">
        <w:t>The CMIP Interface uses both a Cancel Request message and a Cancel Acknowledgement message</w:t>
      </w:r>
      <w:ins w:id="1629" w:author="jnakamura" w:date="2014-02-11T10:28:00Z">
        <w:r w:rsidR="008B60B9">
          <w:t xml:space="preserve"> (optionally can use a Cancel Request message in lieu of a Cancel Acknowledgement message)</w:t>
        </w:r>
      </w:ins>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lastRenderedPageBreak/>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ins w:id="1630" w:author="jnakamura" w:date="2014-02-11T10:20:00Z">
        <w:r w:rsidR="008B60B9">
          <w:t xml:space="preserve">CMIP and </w:t>
        </w:r>
      </w:ins>
      <w:r w:rsidRPr="00990F16">
        <w:t>XML</w:t>
      </w:r>
      <w:del w:id="1631" w:author="jnakamura" w:date="2014-02-11T10:20:00Z">
        <w:r w:rsidRPr="00990F16" w:rsidDel="008B60B9">
          <w:delText xml:space="preserve"> only</w:delText>
        </w:r>
      </w:del>
      <w:r w:rsidRPr="00990F16">
        <w:t>)</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lastRenderedPageBreak/>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lastRenderedPageBreak/>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lastRenderedPageBreak/>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632" w:name="_Toc376766569"/>
      <w:r>
        <w:t>Un-do a “Cancel-Pending” Subscription</w:t>
      </w:r>
      <w:bookmarkEnd w:id="1632"/>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r w:rsidR="00970217">
        <w:t>, (only applies 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lastRenderedPageBreak/>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633" w:name="_Toc376766570"/>
      <w:r>
        <w:t>Subscription Version Resend</w:t>
      </w:r>
      <w:bookmarkEnd w:id="1633"/>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lastRenderedPageBreak/>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NPAC SMS shall resend a Subscription Version activation request, if the Subscription Version previously failed activation, to the designated list of failed Local SMSs via the NPAC SMS to L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NPAC SMS shall resend a Subscription Version disconnect request, if the Subscription Version previously failed disconnect, to the designated list of failed Local SMSs via the NPAC SMS to L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NPAC SMS shall set a failed or partial failure Subscription Version to sending subsequent to resending to the Local SMSs via the NPAC SMS to L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NPAC SMS shall proceed with the standard activation processing subsequent to resending a Subscription Version activation request to the Local SMSs via the NPAC SMS to L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NPAC SMS shall proceed with the standard disconnect processing subsequent to resending a Subscription Version disconnect request to the Local SMSs via the NPAC SMS to Local SMS Interface.</w:t>
      </w:r>
      <w:bookmarkStart w:id="1634" w:name="_Toc361567538"/>
      <w:bookmarkStart w:id="1635" w:name="_Toc365874872"/>
      <w:bookmarkStart w:id="1636" w:name="_Toc367618274"/>
      <w:bookmarkStart w:id="1637" w:name="_Toc368561367"/>
      <w:bookmarkStart w:id="1638" w:name="_Toc368728312"/>
      <w:bookmarkStart w:id="1639" w:name="_Toc381720045"/>
      <w:bookmarkStart w:id="1640" w:name="_Toc436023373"/>
      <w:bookmarkStart w:id="1641" w:name="_Toc436025436"/>
    </w:p>
    <w:p w:rsidR="009B6F07" w:rsidRDefault="009B6F07">
      <w:pPr>
        <w:pStyle w:val="RequirementHead"/>
      </w:pPr>
      <w:r>
        <w:t>RR5-38.9</w:t>
      </w:r>
      <w:r>
        <w:tab/>
        <w:t>Resend Subscription Version – Modify Active Request</w:t>
      </w:r>
    </w:p>
    <w:p w:rsidR="009B6F07" w:rsidRDefault="009B6F07">
      <w:pPr>
        <w:pStyle w:val="RequirementBody"/>
      </w:pPr>
      <w:r>
        <w:t>NPAC SMS shall resend a Subscription Version modify active request, if an active Subscription Version previously failed modification, to the designated list of failed Local SMSs via the NPAC SMS to L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NPAC SMS shall proceed with the standard modify active processing subsequent to resending a Subscription Version modify request to the Local SMSs via the NPAC SMS to L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lastRenderedPageBreak/>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lastRenderedPageBreak/>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Note:  The NPAC SMS will re-send an M-DELETE, to a</w:t>
      </w:r>
      <w:del w:id="1642" w:author="jnakamura" w:date="2014-02-14T12:31:00Z">
        <w:r w:rsidDel="00D86BBE">
          <w:delText>n</w:delText>
        </w:r>
      </w:del>
      <w:r>
        <w:t xml:space="preserve"> Local SMS, of the Subscription Version (SV1) that was active prior to the disconnect request (SV2), as defined in the IIS </w:t>
      </w:r>
      <w:ins w:id="1643" w:author="jnakamura" w:date="2014-02-14T12:40:00Z">
        <w:r w:rsidR="00C75514">
          <w:t xml:space="preserve">Message </w:t>
        </w:r>
      </w:ins>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ins w:id="1644" w:author="jnakamura" w:date="2014-02-14T12:40:00Z">
        <w:r w:rsidR="00C75514">
          <w:t xml:space="preserve">Message </w:t>
        </w:r>
      </w:ins>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645" w:name="_Toc376766571"/>
      <w:r>
        <w:t>Subscription Queries</w:t>
      </w:r>
      <w:bookmarkEnd w:id="1634"/>
      <w:bookmarkEnd w:id="1635"/>
      <w:bookmarkEnd w:id="1636"/>
      <w:bookmarkEnd w:id="1637"/>
      <w:bookmarkEnd w:id="1638"/>
      <w:bookmarkEnd w:id="1639"/>
      <w:bookmarkEnd w:id="1640"/>
      <w:bookmarkEnd w:id="1641"/>
      <w:bookmarkEnd w:id="1645"/>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646" w:name="_Toc368561368"/>
      <w:bookmarkStart w:id="1647" w:name="_Toc368728313"/>
      <w:bookmarkStart w:id="1648" w:name="_Toc381720046"/>
      <w:bookmarkStart w:id="1649" w:name="_Toc436023374"/>
      <w:bookmarkStart w:id="1650" w:name="_Toc436025437"/>
      <w:bookmarkStart w:id="1651" w:name="_Toc376766572"/>
      <w:r>
        <w:lastRenderedPageBreak/>
        <w:t>User Functionality</w:t>
      </w:r>
      <w:bookmarkEnd w:id="1646"/>
      <w:bookmarkEnd w:id="1647"/>
      <w:bookmarkEnd w:id="1648"/>
      <w:bookmarkEnd w:id="1649"/>
      <w:bookmarkEnd w:id="1650"/>
      <w:bookmarkEnd w:id="1651"/>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 SOA to NPAC SMS interface users, and NPAC SMS to L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the SOA to NPAC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SMS to L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652" w:name="_Toc368561369"/>
      <w:bookmarkStart w:id="1653" w:name="_Toc368728314"/>
      <w:bookmarkStart w:id="1654" w:name="_Toc381720047"/>
      <w:bookmarkStart w:id="1655" w:name="_Toc436023375"/>
      <w:bookmarkStart w:id="1656" w:name="_Toc436025438"/>
      <w:bookmarkStart w:id="1657" w:name="_Toc376766573"/>
      <w:r>
        <w:t>System Functionality</w:t>
      </w:r>
      <w:bookmarkEnd w:id="1652"/>
      <w:bookmarkEnd w:id="1653"/>
      <w:bookmarkEnd w:id="1654"/>
      <w:bookmarkEnd w:id="1655"/>
      <w:bookmarkEnd w:id="1656"/>
      <w:bookmarkEnd w:id="1657"/>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lastRenderedPageBreak/>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 SOA to NPAC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lastRenderedPageBreak/>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ins w:id="1658" w:author="jnakamura" w:date="2014-02-19T13:29:00Z">
        <w:r w:rsidR="00AF72F5">
          <w:t xml:space="preserve"> (XML only)</w:t>
        </w:r>
      </w:ins>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NPAC SMS shall return the following output data for a Subscription Version query request initiated over the NPAC SMS to L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lastRenderedPageBreak/>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970217" w:rsidRPr="00E31F29" w:rsidRDefault="00970217" w:rsidP="00970217">
      <w:pPr>
        <w:pStyle w:val="ListBullet1"/>
        <w:numPr>
          <w:ilvl w:val="0"/>
          <w:numId w:val="1"/>
        </w:numPr>
      </w:pPr>
      <w:r w:rsidRPr="00E31F29">
        <w:t xml:space="preserve">New SP Medium Timer Indicator (if supported by the Service Provider </w:t>
      </w:r>
      <w:r>
        <w:t>LSMS</w:t>
      </w:r>
      <w:r w:rsidRPr="00E31F29">
        <w:t>)</w:t>
      </w:r>
    </w:p>
    <w:p w:rsidR="00970217" w:rsidRPr="00283707" w:rsidRDefault="00970217" w:rsidP="00970217">
      <w:pPr>
        <w:pStyle w:val="ListBullet1"/>
        <w:numPr>
          <w:ilvl w:val="0"/>
          <w:numId w:val="1"/>
        </w:numPr>
      </w:pPr>
      <w:r w:rsidRPr="00E31F29">
        <w:t xml:space="preserve">Old SP Medium Timer Indicator (if supported by the Service Provider </w:t>
      </w:r>
      <w:r>
        <w:t>LSMS</w:t>
      </w:r>
      <w:r w:rsidRPr="00E31F29">
        <w:t>)</w:t>
      </w:r>
    </w:p>
    <w:p w:rsidR="00133A14" w:rsidRDefault="00970217">
      <w:pPr>
        <w:pStyle w:val="ListBullet1"/>
        <w:numPr>
          <w:ilvl w:val="0"/>
          <w:numId w:val="1"/>
        </w:numPr>
        <w:spacing w:after="360"/>
      </w:pPr>
      <w:r>
        <w:t>Activity Time Stamp</w:t>
      </w:r>
      <w:ins w:id="1659" w:author="jnakamura" w:date="2014-02-19T13:30:00Z">
        <w:r w:rsidR="00AF72F5">
          <w:t xml:space="preserve"> (XML only)</w:t>
        </w:r>
      </w:ins>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NPAC SMS shall allow NPAC personnel or SOA to NPAC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 SOA to NPAC SMS interface users, or NPAC SMS to L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lastRenderedPageBreak/>
        <w:t>RR5-39</w:t>
      </w:r>
      <w:r>
        <w:tab/>
        <w:t>Query Subscription Version - View Old, Partial Failure, Disconnect Pending, Canceled or Active Only</w:t>
      </w:r>
    </w:p>
    <w:p w:rsidR="009B6F07" w:rsidRDefault="009B6F07">
      <w:pPr>
        <w:pStyle w:val="RequirementBody"/>
      </w:pPr>
      <w:r>
        <w:t>NPAC SMS shall allow NPAC Customers who are neither the old nor the new Service Provider to view only those Subscription Versions for a ported TN with a status of active, partial-failure, disconnect-pending, canceled or old.</w:t>
      </w:r>
    </w:p>
    <w:p w:rsidR="001A7E15" w:rsidRDefault="001A7E15" w:rsidP="001A7E15">
      <w:pPr>
        <w:pStyle w:val="RequirementHead"/>
      </w:pPr>
      <w:r>
        <w:t>RR5-174</w:t>
      </w:r>
      <w:r>
        <w:tab/>
        <w:t>NPAC SMS shall return all Subscription Versions</w:t>
      </w:r>
    </w:p>
    <w:p w:rsidR="001A7E15" w:rsidRDefault="001A7E15" w:rsidP="001A7E15">
      <w:pPr>
        <w:pStyle w:val="RequirementBody"/>
      </w:pPr>
      <w:r>
        <w:t>NPAC SMS shall return all Subscription Versions regardless of Subscription Version status 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NPAC SMS shall return all active Subscription Versions associated with the Service Provider which satisfy the selection criteria, up to a tunable parameter number of Subscription Versions for queries initiated via the NPAC SMS to L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NPAC SMS shall return Subscription Versions with LNP Type of POOL that match the query selection criteria, on query requests by NPAC personnel, SOA via the SOA to NPAC SMS Interface, Local SMS via the NPAC SMS to L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NPAC SMS shall return the Maximum Subscription Query tunable value of Subscription Versions to a SOA, via the SOA to NPAC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NPAC SMS shall return the Maximum Subscription Query tunable value of Subscription Versions to a Local SMS, via the NPAC SMS to L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F9293D" w:rsidP="00F9293D">
      <w:pPr>
        <w:pStyle w:val="RequirementBody"/>
      </w:pPr>
      <w:del w:id="1660" w:author="jnakamura" w:date="2014-02-21T08:37:00Z">
        <w:r w:rsidDel="009D4403">
          <w:delText xml:space="preserve">NPAC SMS shall return </w:delText>
        </w:r>
        <w:r w:rsidR="00C570B1" w:rsidDel="009D4403">
          <w:delText>a “complexity limitation”</w:delText>
        </w:r>
        <w:r w:rsidDel="009D4403">
          <w:delText xml:space="preserve"> error and the count of subscription records returned by a query, if more than a tunable parameter number of Subscription Versions are found</w:delText>
        </w:r>
        <w:r w:rsidR="00C570B1" w:rsidDel="009D4403">
          <w:delText>, and the service provider’s SOA SV Query Indicator or LSMS Query Indicator is set to False (respective to the SOA or LSMS interface over which they are originating the subscription version query request)</w:delText>
        </w:r>
        <w:r w:rsidDel="009D4403">
          <w:delText>.  (previously R4-30.6)</w:delText>
        </w:r>
      </w:del>
      <w:ins w:id="1661" w:author="jnakamura" w:date="2014-02-21T08:37:00Z">
        <w:r w:rsidR="009D4403">
          <w:t>DELETED</w:t>
        </w:r>
      </w:ins>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793D3A">
        <w:fldChar w:fldCharType="begin"/>
      </w:r>
      <w:r>
        <w:instrText xml:space="preserve"> REF _Ref377214446 \h </w:instrText>
      </w:r>
      <w:r w:rsidR="00793D3A">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793D3A">
        <w:fldChar w:fldCharType="end"/>
      </w:r>
      <w:r>
        <w:t>: (previously R4-29)</w:t>
      </w:r>
    </w:p>
    <w:p w:rsidR="00AF72AC" w:rsidRDefault="00AF72AC" w:rsidP="00AF72AC">
      <w:pPr>
        <w:pStyle w:val="ListBullet1"/>
        <w:numPr>
          <w:ilvl w:val="0"/>
          <w:numId w:val="1"/>
        </w:numPr>
      </w:pPr>
      <w:r>
        <w:lastRenderedPageBreak/>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lastRenderedPageBreak/>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 xml:space="preserve">Note:  For Service Providers that do NOT support enhanced SOA SV Query functionality, the NPAC will </w:t>
      </w:r>
      <w:del w:id="1662" w:author="jnakamura" w:date="2014-02-20T15:08:00Z">
        <w:r w:rsidDel="008E3B63">
          <w:delText xml:space="preserve">continue to </w:delText>
        </w:r>
      </w:del>
      <w:r>
        <w:t xml:space="preserve">send a </w:t>
      </w:r>
      <w:proofErr w:type="spellStart"/>
      <w:r>
        <w:t>complexityLimitation</w:t>
      </w:r>
      <w:proofErr w:type="spellEnd"/>
      <w:r>
        <w:t xml:space="preserve"> error message</w:t>
      </w:r>
      <w:ins w:id="1663" w:author="jnakamura" w:date="2014-02-20T15:06:00Z">
        <w:r w:rsidR="008E3B63">
          <w:t xml:space="preserve"> (in CMIP</w:t>
        </w:r>
      </w:ins>
      <w:ins w:id="1664" w:author="jnakamura" w:date="2014-02-20T15:08:00Z">
        <w:r w:rsidR="008E3B63">
          <w:t xml:space="preserve">) or </w:t>
        </w:r>
      </w:ins>
      <w:proofErr w:type="spellStart"/>
      <w:ins w:id="1665" w:author="jnakamura" w:date="2014-02-20T15:15:00Z">
        <w:r w:rsidR="00007800">
          <w:t>results_too_large</w:t>
        </w:r>
        <w:proofErr w:type="spellEnd"/>
        <w:r w:rsidR="00007800">
          <w:t xml:space="preserve"> error message (in XML)</w:t>
        </w:r>
      </w:ins>
      <w:r>
        <w:t>, when the number of SVs in a response exceed the Maximum Subscription Query tunable value.</w:t>
      </w:r>
      <w:del w:id="1666" w:author="jnakamura" w:date="2014-02-20T15:06:00Z">
        <w:r w:rsidR="00970217" w:rsidDel="008E3B63">
          <w:delText xml:space="preserve">  This parameter only applies to the CMIP interface.</w:delText>
        </w:r>
      </w:del>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NPAC SMS shall provide a Service Provider LSMS SV Query Indicator tunable parameter which defines whether a LSMS supports enhanced SV Query functionality over the NPAC SMS-to-Local SMS Interface.  (NANC 285, Req 10)</w:t>
      </w:r>
    </w:p>
    <w:p w:rsidR="00133A14" w:rsidRDefault="009B6F07">
      <w:pPr>
        <w:pStyle w:val="BodyText"/>
        <w:spacing w:after="360"/>
      </w:pPr>
      <w:r>
        <w:t xml:space="preserve">Note:  For Service Providers that do NOT support enhanced LSMS SV Query functionality, the NPAC will </w:t>
      </w:r>
      <w:del w:id="1667" w:author="jnakamura" w:date="2014-02-20T15:32:00Z">
        <w:r w:rsidDel="00597C26">
          <w:delText xml:space="preserve">continue to </w:delText>
        </w:r>
      </w:del>
      <w:r>
        <w:t xml:space="preserve">send a </w:t>
      </w:r>
      <w:proofErr w:type="spellStart"/>
      <w:r>
        <w:t>complexityLimitation</w:t>
      </w:r>
      <w:proofErr w:type="spellEnd"/>
      <w:r>
        <w:t xml:space="preserve"> error message</w:t>
      </w:r>
      <w:ins w:id="1668" w:author="jnakamura" w:date="2014-02-20T15:32:00Z">
        <w:r w:rsidR="00597C26">
          <w:t xml:space="preserve"> (in CMIP) or </w:t>
        </w:r>
        <w:proofErr w:type="spellStart"/>
        <w:r w:rsidR="00597C26">
          <w:t>results_too_large</w:t>
        </w:r>
        <w:proofErr w:type="spellEnd"/>
        <w:r w:rsidR="00597C26">
          <w:t xml:space="preserve"> error message (in XML)</w:t>
        </w:r>
      </w:ins>
      <w:r>
        <w:t>, when the number of SVs in a response exceed the Maximum Subscription Query tunable value.</w:t>
      </w:r>
      <w:del w:id="1669" w:author="jnakamura" w:date="2014-02-20T15:06:00Z">
        <w:r w:rsidR="00970217" w:rsidDel="008E3B63">
          <w:delText xml:space="preserve">  This parameter only applies to the CMIP interface.</w:delText>
        </w:r>
      </w:del>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9B6F07" w:rsidRDefault="009B6F07">
      <w:pPr>
        <w:pStyle w:val="Heading3"/>
        <w:tabs>
          <w:tab w:val="clear" w:pos="1080"/>
          <w:tab w:val="num" w:pos="1440"/>
        </w:tabs>
        <w:ind w:left="1440" w:hanging="1440"/>
      </w:pPr>
      <w:bookmarkStart w:id="1670" w:name="_Toc376766574"/>
      <w:r>
        <w:t>Subscription Version Processing for National Number Pooling</w:t>
      </w:r>
      <w:bookmarkEnd w:id="1670"/>
    </w:p>
    <w:p w:rsidR="009B6F07" w:rsidRDefault="009B6F07">
      <w:r>
        <w:t>This section details the functional requirements for user interaction (either NPAC Personnel or Service Provider Personnel via their SOA and/or LSMS to NPAC SMS interface) with the NPAC SMS to appropriately operate in the National Number Pooling Environment.</w:t>
      </w:r>
    </w:p>
    <w:p w:rsidR="009B6F07" w:rsidRDefault="009B6F07">
      <w:pPr>
        <w:pStyle w:val="Heading4"/>
        <w:tabs>
          <w:tab w:val="clear" w:pos="1260"/>
          <w:tab w:val="num" w:pos="1440"/>
        </w:tabs>
      </w:pPr>
      <w:bookmarkStart w:id="1671" w:name="_Toc435253980"/>
      <w:bookmarkStart w:id="1672" w:name="_Toc435328929"/>
      <w:bookmarkStart w:id="1673" w:name="_Toc435330566"/>
      <w:bookmarkStart w:id="1674" w:name="_Toc435330624"/>
      <w:bookmarkStart w:id="1675" w:name="_Toc437005380"/>
      <w:bookmarkStart w:id="1676" w:name="_Toc461596868"/>
      <w:bookmarkStart w:id="1677" w:name="_Toc376766575"/>
      <w:r>
        <w:t>Subscription Version, General</w:t>
      </w:r>
      <w:bookmarkEnd w:id="1671"/>
      <w:bookmarkEnd w:id="1672"/>
      <w:bookmarkEnd w:id="1673"/>
      <w:bookmarkEnd w:id="1674"/>
      <w:bookmarkEnd w:id="1675"/>
      <w:bookmarkEnd w:id="1676"/>
      <w:bookmarkEnd w:id="1677"/>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lastRenderedPageBreak/>
        <w:t>RR5-84</w:t>
      </w:r>
      <w:r>
        <w:tab/>
        <w:t>Number Pooling Subscription Version Information – Reject Messages</w:t>
      </w:r>
    </w:p>
    <w:p w:rsidR="009B6F07" w:rsidRDefault="009B6F07">
      <w:pPr>
        <w:pStyle w:val="RequirementBody"/>
      </w:pPr>
      <w:r>
        <w:t>NPAC SMS shall reject a message from NPAC personnel, a Service Provider SOA via the SOA to NPAC SMS Interface, a Service Provider LSMS via the NPAC SMS to L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9B6F07">
      <w:pPr>
        <w:pStyle w:val="RequirementBody"/>
      </w:pPr>
      <w:del w:id="1678" w:author="jnakamura" w:date="2014-02-19T13:33:00Z">
        <w:r w:rsidDel="00AF72F5">
          <w:delText>NPAC SMS shall apply NPA-NXX Filters to subscription version broadcasts to the Local SMSs, for Subscription Versions with LNP Type of POOL.  (Previously SV-3)</w:delText>
        </w:r>
      </w:del>
      <w:ins w:id="1679" w:author="jnakamura" w:date="2014-02-19T13:33:00Z">
        <w:r w:rsidR="00AF72F5">
          <w:t>DELETED</w:t>
        </w:r>
      </w:ins>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1680" w:name="_Toc435253981"/>
      <w:bookmarkStart w:id="1681" w:name="_Toc435328930"/>
      <w:bookmarkStart w:id="1682" w:name="_Toc435330567"/>
      <w:bookmarkStart w:id="1683"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684" w:name="_Toc437005381"/>
      <w:bookmarkStart w:id="1685" w:name="_Toc461596869"/>
      <w:bookmarkStart w:id="1686" w:name="_Toc376766576"/>
      <w:r>
        <w:t>Subscription Version, Addition for Number Pooling</w:t>
      </w:r>
      <w:bookmarkEnd w:id="1680"/>
      <w:bookmarkEnd w:id="1681"/>
      <w:bookmarkEnd w:id="1682"/>
      <w:bookmarkEnd w:id="1683"/>
      <w:bookmarkEnd w:id="1684"/>
      <w:bookmarkEnd w:id="1685"/>
      <w:bookmarkEnd w:id="1686"/>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lastRenderedPageBreak/>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lastRenderedPageBreak/>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7D4CCF" w:rsidRDefault="007D4CCF" w:rsidP="007D4CCF">
      <w:pPr>
        <w:pStyle w:val="ListBullet1"/>
        <w:spacing w:after="360"/>
      </w:pPr>
      <w:r>
        <w:t>SMS URI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1687" w:name="_Toc435328931"/>
      <w:bookmarkStart w:id="1688" w:name="_Toc435330568"/>
      <w:bookmarkStart w:id="1689" w:name="_Toc435330626"/>
      <w:bookmarkStart w:id="1690" w:name="_Toc437005382"/>
      <w:bookmarkStart w:id="1691" w:name="_Toc461596870"/>
      <w:bookmarkStart w:id="1692"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1693" w:name="_Toc376766577"/>
      <w:r>
        <w:t>Subscription Version, Block Create Validation of Subscription Versions</w:t>
      </w:r>
      <w:bookmarkEnd w:id="1687"/>
      <w:bookmarkEnd w:id="1688"/>
      <w:bookmarkEnd w:id="1689"/>
      <w:bookmarkEnd w:id="1690"/>
      <w:bookmarkEnd w:id="1691"/>
      <w:bookmarkEnd w:id="1693"/>
    </w:p>
    <w:p w:rsidR="009B6F07" w:rsidRDefault="009B6F07">
      <w:r>
        <w:t>The following requirements define validation processing on behalf of the NPAC SMS once a Number Pool Block has been activated.</w:t>
      </w:r>
    </w:p>
    <w:p w:rsidR="009B6F07" w:rsidRDefault="009B6F07">
      <w:pPr>
        <w:pStyle w:val="RequirementHead"/>
      </w:pPr>
      <w:r>
        <w:lastRenderedPageBreak/>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1694" w:name="_Toc435328932"/>
      <w:bookmarkStart w:id="1695" w:name="_Toc435330569"/>
      <w:bookmarkStart w:id="1696"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697" w:name="_Toc435253984"/>
      <w:bookmarkStart w:id="1698" w:name="_Toc435328934"/>
      <w:bookmarkStart w:id="1699" w:name="_Toc435330571"/>
      <w:bookmarkStart w:id="1700" w:name="_Toc435330629"/>
      <w:bookmarkStart w:id="1701" w:name="_Toc437005385"/>
      <w:bookmarkStart w:id="1702" w:name="_Toc461596873"/>
      <w:bookmarkStart w:id="1703" w:name="_Toc376766578"/>
      <w:bookmarkEnd w:id="1692"/>
      <w:bookmarkEnd w:id="1694"/>
      <w:bookmarkEnd w:id="1695"/>
      <w:bookmarkEnd w:id="1696"/>
      <w:r>
        <w:t>Subscription Version, Modification for Number Pooling</w:t>
      </w:r>
      <w:bookmarkEnd w:id="1697"/>
      <w:bookmarkEnd w:id="1698"/>
      <w:bookmarkEnd w:id="1699"/>
      <w:bookmarkEnd w:id="1700"/>
      <w:bookmarkEnd w:id="1701"/>
      <w:bookmarkEnd w:id="1702"/>
      <w:bookmarkEnd w:id="1703"/>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lastRenderedPageBreak/>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1704" w:name="_Toc435253985"/>
      <w:bookmarkStart w:id="1705" w:name="_Toc435328935"/>
      <w:bookmarkStart w:id="1706" w:name="_Toc435330572"/>
      <w:bookmarkStart w:id="1707" w:name="_Toc435330630"/>
      <w:bookmarkStart w:id="1708" w:name="_Toc437005386"/>
      <w:bookmarkStart w:id="1709" w:name="_Toc461596874"/>
      <w:bookmarkStart w:id="1710" w:name="_Toc376766579"/>
      <w:r>
        <w:t>Subscription Version, Deletion for Number Pooling</w:t>
      </w:r>
      <w:bookmarkEnd w:id="1704"/>
      <w:bookmarkEnd w:id="1705"/>
      <w:bookmarkEnd w:id="1706"/>
      <w:bookmarkEnd w:id="1707"/>
      <w:bookmarkEnd w:id="1708"/>
      <w:bookmarkEnd w:id="1709"/>
      <w:bookmarkEnd w:id="1710"/>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1711" w:name="_Toc461596876"/>
      <w:bookmarkStart w:id="1712" w:name="_Toc376766580"/>
      <w:bookmarkStart w:id="1713" w:name="_Toc435253987"/>
      <w:bookmarkStart w:id="1714" w:name="_Toc435328937"/>
      <w:bookmarkStart w:id="1715" w:name="_Toc435330574"/>
      <w:bookmarkStart w:id="1716" w:name="_Toc435330632"/>
      <w:bookmarkStart w:id="1717" w:name="_Toc437005388"/>
      <w:r>
        <w:lastRenderedPageBreak/>
        <w:t>Subscription Version, Block Delete Validation of Subscription Versions</w:t>
      </w:r>
      <w:bookmarkEnd w:id="1711"/>
      <w:bookmarkEnd w:id="1712"/>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713"/>
    <w:bookmarkEnd w:id="1714"/>
    <w:bookmarkEnd w:id="1715"/>
    <w:bookmarkEnd w:id="1716"/>
    <w:bookmarkEnd w:id="1717"/>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718" w:name="_Toc357417031"/>
      <w:bookmarkStart w:id="1719" w:name="_Toc361567539"/>
      <w:bookmarkStart w:id="1720" w:name="_Toc364226260"/>
      <w:bookmarkStart w:id="1721" w:name="_Toc365874873"/>
      <w:bookmarkStart w:id="1722" w:name="_Toc367618275"/>
      <w:bookmarkStart w:id="1723" w:name="_Toc368561370"/>
      <w:bookmarkStart w:id="1724" w:name="_Toc368728315"/>
      <w:bookmarkStart w:id="1725" w:name="_Ref377372822"/>
      <w:bookmarkStart w:id="1726" w:name="_Ref377372840"/>
      <w:bookmarkStart w:id="1727" w:name="_Toc381720048"/>
      <w:bookmarkStart w:id="1728" w:name="_Toc436023376"/>
      <w:bookmarkStart w:id="1729" w:name="_Toc436025439"/>
      <w:bookmarkStart w:id="1730" w:name="_Toc376766581"/>
      <w:r>
        <w:lastRenderedPageBreak/>
        <w:t>NPAC SMS I</w:t>
      </w:r>
      <w:bookmarkEnd w:id="1718"/>
      <w:r>
        <w:t>nterfaces</w:t>
      </w:r>
      <w:bookmarkEnd w:id="1719"/>
      <w:bookmarkEnd w:id="1720"/>
      <w:bookmarkEnd w:id="1721"/>
      <w:bookmarkEnd w:id="1722"/>
      <w:bookmarkEnd w:id="1723"/>
      <w:bookmarkEnd w:id="1724"/>
      <w:bookmarkEnd w:id="1725"/>
      <w:bookmarkEnd w:id="1726"/>
      <w:bookmarkEnd w:id="1727"/>
      <w:bookmarkEnd w:id="1728"/>
      <w:bookmarkEnd w:id="1729"/>
      <w:bookmarkEnd w:id="1730"/>
    </w:p>
    <w:p w:rsidR="009B6F07" w:rsidRPr="00FE32BB" w:rsidRDefault="009B6F07">
      <w:pPr>
        <w:pStyle w:val="BodyText"/>
      </w:pPr>
      <w:r>
        <w:t>Two CMIP-based, mechanized interfaces to the NPAC SMS were defined in the Illinois NPAC RSMS RFP.  One interface supports the Service Provider’s Service Order Administration (SOA) systems.  This interface is referred to as the SOA to NPAC SMS interface.  The second interface supports the Service Provider’s Local Service Management System (LSMS).  This interface is referred to as the NPAC SMS to L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1731" w:name="_Toc357417032"/>
      <w:bookmarkStart w:id="1732" w:name="_Toc361567540"/>
      <w:bookmarkStart w:id="1733" w:name="_Toc364226261"/>
      <w:bookmarkStart w:id="1734" w:name="_Toc365874874"/>
      <w:bookmarkStart w:id="1735" w:name="_Toc367618276"/>
      <w:bookmarkStart w:id="1736" w:name="_Toc368561371"/>
      <w:bookmarkStart w:id="1737" w:name="_Toc368728316"/>
      <w:bookmarkStart w:id="1738" w:name="_Toc381720049"/>
      <w:bookmarkStart w:id="1739" w:name="_Toc436023377"/>
      <w:bookmarkStart w:id="1740" w:name="_Toc436025440"/>
      <w:bookmarkStart w:id="1741" w:name="_Toc376766582"/>
      <w:r>
        <w:t>SOA to NPAC SMS Interface</w:t>
      </w:r>
      <w:bookmarkEnd w:id="1731"/>
      <w:bookmarkEnd w:id="1732"/>
      <w:bookmarkEnd w:id="1733"/>
      <w:bookmarkEnd w:id="1734"/>
      <w:bookmarkEnd w:id="1735"/>
      <w:bookmarkEnd w:id="1736"/>
      <w:bookmarkEnd w:id="1737"/>
      <w:bookmarkEnd w:id="1738"/>
      <w:bookmarkEnd w:id="1739"/>
      <w:bookmarkEnd w:id="1740"/>
      <w:bookmarkEnd w:id="1741"/>
    </w:p>
    <w:p w:rsidR="009B6F07" w:rsidRDefault="009B6F07">
      <w:pPr>
        <w:pStyle w:val="Heading2"/>
      </w:pPr>
      <w:bookmarkStart w:id="1742" w:name="_Toc357417037"/>
      <w:bookmarkStart w:id="1743" w:name="_Toc361567545"/>
      <w:bookmarkStart w:id="1744" w:name="_Toc364226266"/>
      <w:bookmarkStart w:id="1745" w:name="_Toc365874879"/>
      <w:bookmarkStart w:id="1746" w:name="_Toc367618281"/>
      <w:bookmarkStart w:id="1747" w:name="_Toc368561376"/>
      <w:bookmarkStart w:id="1748" w:name="_Toc368728321"/>
      <w:bookmarkStart w:id="1749" w:name="_Toc381720054"/>
      <w:bookmarkStart w:id="1750" w:name="_Toc436023378"/>
      <w:bookmarkStart w:id="1751" w:name="_Toc436025441"/>
      <w:bookmarkStart w:id="1752" w:name="_Toc376766583"/>
      <w:r>
        <w:t>NPAC SMS to Local SMS Interface</w:t>
      </w:r>
      <w:bookmarkEnd w:id="1742"/>
      <w:bookmarkEnd w:id="1743"/>
      <w:bookmarkEnd w:id="1744"/>
      <w:bookmarkEnd w:id="1745"/>
      <w:bookmarkEnd w:id="1746"/>
      <w:bookmarkEnd w:id="1747"/>
      <w:bookmarkEnd w:id="1748"/>
      <w:bookmarkEnd w:id="1749"/>
      <w:bookmarkEnd w:id="1750"/>
      <w:bookmarkEnd w:id="1751"/>
      <w:bookmarkEnd w:id="1752"/>
    </w:p>
    <w:p w:rsidR="009B6F07" w:rsidRDefault="009B6F07">
      <w:pPr>
        <w:pStyle w:val="Heading2"/>
      </w:pPr>
      <w:bookmarkStart w:id="1753" w:name="_Toc357417040"/>
      <w:bookmarkStart w:id="1754" w:name="_Toc361567548"/>
      <w:bookmarkStart w:id="1755" w:name="_Toc364226269"/>
      <w:bookmarkStart w:id="1756" w:name="_Toc365874882"/>
      <w:bookmarkStart w:id="1757" w:name="_Toc367618284"/>
      <w:bookmarkStart w:id="1758" w:name="_Toc368561379"/>
      <w:bookmarkStart w:id="1759" w:name="_Toc368728324"/>
      <w:bookmarkStart w:id="1760" w:name="_Toc381720057"/>
      <w:bookmarkStart w:id="1761" w:name="_Toc436023379"/>
      <w:bookmarkStart w:id="1762" w:name="_Toc436025442"/>
      <w:bookmarkStart w:id="1763" w:name="_Toc376766584"/>
      <w:r>
        <w:t>Interface Transactions</w:t>
      </w:r>
      <w:bookmarkEnd w:id="1753"/>
      <w:bookmarkEnd w:id="1754"/>
      <w:bookmarkEnd w:id="1755"/>
      <w:bookmarkEnd w:id="1756"/>
      <w:bookmarkEnd w:id="1757"/>
      <w:bookmarkEnd w:id="1758"/>
      <w:bookmarkEnd w:id="1759"/>
      <w:bookmarkEnd w:id="1760"/>
      <w:bookmarkEnd w:id="1761"/>
      <w:bookmarkEnd w:id="1762"/>
      <w:bookmarkEnd w:id="1763"/>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1764" w:name="_Toc357417041"/>
      <w:bookmarkStart w:id="1765" w:name="_Toc361567549"/>
      <w:bookmarkStart w:id="1766" w:name="_Toc364226270"/>
      <w:bookmarkStart w:id="1767" w:name="_Toc365874883"/>
      <w:bookmarkStart w:id="1768" w:name="_Toc367618285"/>
      <w:bookmarkStart w:id="1769" w:name="_Toc368561380"/>
      <w:bookmarkStart w:id="1770" w:name="_Toc368728325"/>
      <w:bookmarkStart w:id="1771" w:name="_Toc381720058"/>
      <w:bookmarkStart w:id="1772" w:name="_Toc436023380"/>
      <w:bookmarkStart w:id="1773"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ins w:id="1774" w:author="jnakamura" w:date="2014-02-14T13:58:00Z">
        <w:r w:rsidR="00C87D23">
          <w:t xml:space="preserve">  (Previously NANC 372, Req 6)</w:t>
        </w:r>
      </w:ins>
    </w:p>
    <w:p w:rsidR="009B6F07" w:rsidRDefault="009B6F07">
      <w:pPr>
        <w:pStyle w:val="Heading2"/>
      </w:pPr>
      <w:bookmarkStart w:id="1775" w:name="_Toc376766585"/>
      <w:r>
        <w:t>Interface and Protocol Requirements</w:t>
      </w:r>
      <w:bookmarkEnd w:id="1764"/>
      <w:bookmarkEnd w:id="1765"/>
      <w:bookmarkEnd w:id="1766"/>
      <w:bookmarkEnd w:id="1767"/>
      <w:bookmarkEnd w:id="1768"/>
      <w:bookmarkEnd w:id="1769"/>
      <w:bookmarkEnd w:id="1770"/>
      <w:bookmarkEnd w:id="1771"/>
      <w:bookmarkEnd w:id="1772"/>
      <w:bookmarkEnd w:id="1773"/>
      <w:bookmarkEnd w:id="1775"/>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lastRenderedPageBreak/>
        <w:t>R6-23</w:t>
      </w:r>
      <w:r>
        <w:tab/>
        <w:t>Open interfaces</w:t>
      </w:r>
    </w:p>
    <w:p w:rsidR="00990F16" w:rsidRDefault="009B6F07" w:rsidP="00990F16">
      <w:pPr>
        <w:pStyle w:val="RequirementBody"/>
        <w:spacing w:after="120"/>
      </w:pPr>
      <w:r>
        <w:t>The SOA to NPAC SMS Interface and the NPAC SMS to Local SMS Interface shall be open, non-proprietary interfaces and will not become the property of any entity.</w:t>
      </w:r>
    </w:p>
    <w:p w:rsidR="00FE32BB" w:rsidRPr="00FE32BB" w:rsidRDefault="00990F16" w:rsidP="00FE32BB">
      <w:pPr>
        <w:pStyle w:val="RequirementBody"/>
      </w:pPr>
      <w:bookmarkStart w:id="1776" w:name="_Toc357417042"/>
      <w:bookmarkStart w:id="1777" w:name="_Toc361567550"/>
      <w:bookmarkStart w:id="1778" w:name="_Toc364226271"/>
      <w:bookmarkStart w:id="1779" w:name="_Toc365874884"/>
      <w:bookmarkStart w:id="1780" w:name="_Toc367618286"/>
      <w:bookmarkStart w:id="1781" w:name="_Toc368561381"/>
      <w:bookmarkStart w:id="1782" w:name="_Toc368728326"/>
      <w:bookmarkStart w:id="1783" w:name="_Toc381720059"/>
      <w:bookmarkStart w:id="1784" w:name="_Toc436023381"/>
      <w:bookmarkStart w:id="1785" w:name="_Toc436025444"/>
      <w:r w:rsidRPr="00990F16">
        <w:t>Note:  This requirement applies to both the CMIP interface and the XML interface.</w:t>
      </w:r>
    </w:p>
    <w:p w:rsidR="009B6F07" w:rsidRDefault="009B6F07">
      <w:pPr>
        <w:pStyle w:val="Heading3"/>
      </w:pPr>
      <w:bookmarkStart w:id="1786" w:name="_Toc376766586"/>
      <w:r>
        <w:t>Protocol Requirements</w:t>
      </w:r>
      <w:bookmarkEnd w:id="1776"/>
      <w:bookmarkEnd w:id="1777"/>
      <w:bookmarkEnd w:id="1778"/>
      <w:bookmarkEnd w:id="1779"/>
      <w:bookmarkEnd w:id="1780"/>
      <w:bookmarkEnd w:id="1781"/>
      <w:bookmarkEnd w:id="1782"/>
      <w:bookmarkEnd w:id="1783"/>
      <w:bookmarkEnd w:id="1784"/>
      <w:bookmarkEnd w:id="1785"/>
      <w:bookmarkEnd w:id="1786"/>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p>
        </w:tc>
      </w:tr>
    </w:tbl>
    <w:p w:rsidR="009B6F07" w:rsidRDefault="009B6F07">
      <w:pPr>
        <w:pStyle w:val="Caption"/>
      </w:pPr>
      <w:bookmarkStart w:id="1787" w:name="_Toc365876007"/>
      <w:bookmarkStart w:id="1788" w:name="_Toc367618864"/>
      <w:bookmarkStart w:id="1789" w:name="_Toc368562175"/>
      <w:bookmarkStart w:id="1790" w:name="_Toc381720305"/>
      <w:bookmarkStart w:id="1791" w:name="_Toc436023457"/>
      <w:bookmarkStart w:id="1792" w:name="_Toc436025912"/>
      <w:bookmarkStart w:id="1793" w:name="_Toc436026072"/>
      <w:bookmarkStart w:id="1794" w:name="_Toc436037434"/>
      <w:bookmarkStart w:id="1795" w:name="_Toc437674417"/>
      <w:bookmarkStart w:id="1796" w:name="_Toc437674750"/>
      <w:bookmarkStart w:id="1797" w:name="_Toc437674976"/>
      <w:bookmarkStart w:id="1798" w:name="_Toc437675494"/>
      <w:bookmarkStart w:id="1799" w:name="_Toc463062928"/>
      <w:bookmarkStart w:id="1800" w:name="_Toc463063435"/>
      <w:bookmarkStart w:id="1801" w:name="_Toc376766702"/>
      <w:r>
        <w:t xml:space="preserve">Table </w:t>
      </w:r>
      <w:r w:rsidR="00793D3A">
        <w:fldChar w:fldCharType="begin"/>
      </w:r>
      <w:r w:rsidR="006F1729">
        <w:instrText xml:space="preserve"> STYLEREF 1 \s </w:instrText>
      </w:r>
      <w:r w:rsidR="00793D3A">
        <w:fldChar w:fldCharType="separate"/>
      </w:r>
      <w:r w:rsidR="006F1729">
        <w:rPr>
          <w:noProof/>
        </w:rPr>
        <w:t>6</w:t>
      </w:r>
      <w:r w:rsidR="00793D3A">
        <w:fldChar w:fldCharType="end"/>
      </w:r>
      <w:r w:rsidR="006F1729">
        <w:noBreakHyphen/>
      </w:r>
      <w:r w:rsidR="00793D3A">
        <w:fldChar w:fldCharType="begin"/>
      </w:r>
      <w:r w:rsidR="006F1729">
        <w:instrText xml:space="preserve"> SEQ Table \* ARABIC \s 1 </w:instrText>
      </w:r>
      <w:r w:rsidR="00793D3A">
        <w:fldChar w:fldCharType="separate"/>
      </w:r>
      <w:r w:rsidR="006F1729">
        <w:rPr>
          <w:noProof/>
        </w:rPr>
        <w:t>1</w:t>
      </w:r>
      <w:r w:rsidR="00793D3A">
        <w:fldChar w:fldCharType="end"/>
      </w:r>
      <w:bookmarkEnd w:id="1787"/>
      <w:bookmarkEnd w:id="1788"/>
      <w:bookmarkEnd w:id="1789"/>
      <w:r>
        <w:t xml:space="preserve">  </w:t>
      </w:r>
      <w:r w:rsidR="00FE32BB">
        <w:t xml:space="preserve">CMIP </w:t>
      </w:r>
      <w:r>
        <w:t>Interface Protocol Stack</w:t>
      </w:r>
      <w:bookmarkEnd w:id="1790"/>
      <w:bookmarkEnd w:id="1791"/>
      <w:bookmarkEnd w:id="1792"/>
      <w:bookmarkEnd w:id="1793"/>
      <w:bookmarkEnd w:id="1794"/>
      <w:bookmarkEnd w:id="1795"/>
      <w:bookmarkEnd w:id="1796"/>
      <w:bookmarkEnd w:id="1797"/>
      <w:bookmarkEnd w:id="1798"/>
      <w:bookmarkEnd w:id="1799"/>
      <w:bookmarkEnd w:id="1800"/>
      <w:bookmarkEnd w:id="1801"/>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1802" w:name="_Toc357417043"/>
      <w:bookmarkStart w:id="1803" w:name="_Toc361567551"/>
      <w:bookmarkStart w:id="1804" w:name="_Toc364226272"/>
      <w:bookmarkStart w:id="1805" w:name="_Toc365874885"/>
      <w:bookmarkStart w:id="1806" w:name="_Toc367618287"/>
      <w:bookmarkStart w:id="1807" w:name="_Toc368561382"/>
      <w:bookmarkStart w:id="1808" w:name="_Toc368728327"/>
      <w:bookmarkStart w:id="1809" w:name="_Ref377371730"/>
      <w:bookmarkStart w:id="1810" w:name="_Toc381720060"/>
      <w:bookmarkStart w:id="1811" w:name="_Toc436023382"/>
      <w:bookmarkStart w:id="1812" w:name="_Toc436025445"/>
      <w:r>
        <w:t>RR6-212</w:t>
      </w:r>
      <w:r>
        <w:tab/>
        <w:t>XML Interface protocol</w:t>
      </w:r>
    </w:p>
    <w:p w:rsidR="00FE32BB" w:rsidRPr="00FE32BB" w:rsidRDefault="00990F16" w:rsidP="00FE32BB">
      <w:pPr>
        <w:pStyle w:val="RequirementBody"/>
        <w:spacing w:after="120"/>
      </w:pPr>
      <w:r w:rsidRPr="00990F16">
        <w:t>NPAC SMS shall use HTTPS 1.1 as the supported protocol to define XML interfaces, for the SOA to NPAC SMS interface and the Local SMS to NPAC SMS interface, using state-less and session-less connections.</w:t>
      </w:r>
      <w:ins w:id="1813" w:author="jnakamura" w:date="2014-02-14T13:59:00Z">
        <w:r w:rsidR="00C87D23">
          <w:t xml:space="preserve">  (Previously NANC 372, Req 7)</w:t>
        </w:r>
      </w:ins>
    </w:p>
    <w:p w:rsidR="00FE32BB" w:rsidRPr="00FE32BB" w:rsidRDefault="00990F16" w:rsidP="00FE32BB">
      <w:pPr>
        <w:pStyle w:val="RequirementBody"/>
      </w:pPr>
      <w:r w:rsidRPr="00990F16">
        <w:t>Note: HTTPS 1.0 message will NOT be supported.</w:t>
      </w:r>
    </w:p>
    <w:p w:rsidR="009B6F07" w:rsidRDefault="009B6F07">
      <w:pPr>
        <w:pStyle w:val="Heading3"/>
      </w:pPr>
      <w:bookmarkStart w:id="1814" w:name="_Toc376766587"/>
      <w:r>
        <w:t>Interface Performance Requirements</w:t>
      </w:r>
      <w:bookmarkEnd w:id="1802"/>
      <w:bookmarkEnd w:id="1803"/>
      <w:bookmarkEnd w:id="1804"/>
      <w:bookmarkEnd w:id="1805"/>
      <w:bookmarkEnd w:id="1806"/>
      <w:bookmarkEnd w:id="1807"/>
      <w:bookmarkEnd w:id="1808"/>
      <w:bookmarkEnd w:id="1809"/>
      <w:bookmarkEnd w:id="1810"/>
      <w:bookmarkEnd w:id="1811"/>
      <w:bookmarkEnd w:id="1812"/>
      <w:bookmarkEnd w:id="1814"/>
    </w:p>
    <w:p w:rsidR="009B6F07" w:rsidRDefault="009B6F07">
      <w:pPr>
        <w:pStyle w:val="RequirementHead"/>
      </w:pPr>
      <w:r>
        <w:t>R6-26</w:t>
      </w:r>
      <w:r>
        <w:tab/>
        <w:t>Interface availability</w:t>
      </w:r>
    </w:p>
    <w:p w:rsidR="009B6F07" w:rsidRDefault="009B6F07">
      <w:pPr>
        <w:pStyle w:val="RequirementBody"/>
      </w:pPr>
      <w:r>
        <w:t>Both the SOA to NPAC SMS and the NPAC SMS to Local SMS interfaces shall be available on a 24 by 7 basis, consistent with other availability requirements in this specification.</w:t>
      </w:r>
    </w:p>
    <w:p w:rsidR="009B6F07" w:rsidRDefault="009B6F07">
      <w:pPr>
        <w:pStyle w:val="RequirementHead"/>
      </w:pPr>
      <w:r>
        <w:lastRenderedPageBreak/>
        <w:t>R6-27</w:t>
      </w:r>
      <w:r>
        <w:tab/>
        <w:t>Interface reliability</w:t>
      </w:r>
    </w:p>
    <w:p w:rsidR="009B6F07" w:rsidRDefault="009B6F07">
      <w:pPr>
        <w:pStyle w:val="RequirementBody"/>
      </w:pPr>
      <w:r>
        <w:t>A 99.9 % reliability rate shall be maintained for both the SOA to NPAC SMS and NPAC SMS to Local SMS interfaces.</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 SOA to NPAC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 SOA to NPAC SMS interface association.</w:t>
      </w:r>
    </w:p>
    <w:p w:rsidR="009B6F07" w:rsidRDefault="009B6F07">
      <w:pPr>
        <w:pStyle w:val="RequirementHead"/>
      </w:pPr>
      <w:r>
        <w:t>R6-29.1</w:t>
      </w:r>
      <w:r>
        <w:tab/>
        <w:t>NPAC SMS to Local SMS interface transaction rates</w:t>
      </w:r>
    </w:p>
    <w:p w:rsidR="009B6F07" w:rsidRDefault="00E05FA5">
      <w:pPr>
        <w:pStyle w:val="RequirementBody"/>
      </w:pPr>
      <w:r>
        <w:t>DELETED</w:t>
      </w:r>
    </w:p>
    <w:p w:rsidR="009B6F07" w:rsidRDefault="009B6F07">
      <w:pPr>
        <w:pStyle w:val="RequirementHead"/>
      </w:pPr>
      <w:r>
        <w:t>R6-29.2</w:t>
      </w:r>
      <w:r>
        <w:tab/>
        <w:t>NPAC SMS to L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NPAC SMS to L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SMS to Local SMS interface association.  (</w:t>
      </w:r>
      <w:r w:rsidR="00FE6EB0">
        <w:t>previously NANC</w:t>
      </w:r>
      <w:r>
        <w:t xml:space="preserve"> 393, NewReq 2)</w:t>
      </w:r>
    </w:p>
    <w:p w:rsidR="009B6F07" w:rsidRDefault="009B6F07">
      <w:pPr>
        <w:pStyle w:val="RequirementHead"/>
      </w:pPr>
      <w:r>
        <w:t>RR6-109</w:t>
      </w:r>
      <w:r>
        <w:tab/>
      </w:r>
      <w:r>
        <w:tab/>
        <w:t>NPAC SMS to L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1815" w:name="_Toc357417044"/>
      <w:bookmarkStart w:id="1816" w:name="_Toc361567552"/>
      <w:bookmarkStart w:id="1817" w:name="_Toc364226273"/>
      <w:bookmarkStart w:id="1818" w:name="_Toc365874886"/>
      <w:bookmarkStart w:id="1819" w:name="_Toc367618288"/>
      <w:bookmarkStart w:id="1820" w:name="_Toc368561383"/>
      <w:bookmarkStart w:id="1821" w:name="_Toc368728328"/>
      <w:bookmarkStart w:id="1822" w:name="_Toc381720061"/>
      <w:bookmarkStart w:id="1823" w:name="_Toc436023383"/>
      <w:bookmarkStart w:id="1824" w:name="_Toc436025446"/>
      <w:bookmarkStart w:id="1825" w:name="_Toc376766588"/>
      <w:r>
        <w:t>Interface Specification Requirements</w:t>
      </w:r>
      <w:bookmarkEnd w:id="1815"/>
      <w:bookmarkEnd w:id="1816"/>
      <w:bookmarkEnd w:id="1817"/>
      <w:bookmarkEnd w:id="1818"/>
      <w:bookmarkEnd w:id="1819"/>
      <w:bookmarkEnd w:id="1820"/>
      <w:bookmarkEnd w:id="1821"/>
      <w:bookmarkEnd w:id="1822"/>
      <w:bookmarkEnd w:id="1823"/>
      <w:bookmarkEnd w:id="1824"/>
      <w:bookmarkEnd w:id="1825"/>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The interoperable interface model defining both the NPAC to Local SMS and the SOA to NPAC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lastRenderedPageBreak/>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ins w:id="1826" w:author="jnakamura" w:date="2014-02-14T13:59:00Z">
        <w:r w:rsidR="00C87D23">
          <w:t xml:space="preserve">  (Previously NANC 372, Req 8)</w:t>
        </w:r>
      </w:ins>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NPAC SMS shall acknowledge receiving a cancel pending request for a Subscription Version via the SOA to NPAC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NPAC SMS shall acknowledge receiving a conflict resolution request for a Subscription Version via the SOA to NPAC SMS Interface.</w:t>
      </w:r>
    </w:p>
    <w:p w:rsidR="009B6F07" w:rsidRDefault="009B6F07">
      <w:pPr>
        <w:pStyle w:val="RequirementHead"/>
      </w:pPr>
      <w:r>
        <w:t>RR6-3</w:t>
      </w:r>
      <w:r>
        <w:tab/>
        <w:t>Deferred Disconnect of a Subscription Version</w:t>
      </w:r>
    </w:p>
    <w:p w:rsidR="009B6F07" w:rsidRDefault="009B6F07">
      <w:pPr>
        <w:pStyle w:val="RequirementBody"/>
        <w:rPr>
          <w:b/>
        </w:rPr>
      </w:pPr>
      <w:r>
        <w:t>NPAC SMS shall allow a specific Subscription Version to be placed into a deferred disconnect status by having the effective date in the future via the SOA to NPAC SMS Interface.</w:t>
      </w:r>
    </w:p>
    <w:p w:rsidR="009B6F07" w:rsidRDefault="009B6F07">
      <w:pPr>
        <w:pStyle w:val="RequirementHead"/>
      </w:pPr>
      <w:r>
        <w:t>RR6-4</w:t>
      </w:r>
      <w:r>
        <w:tab/>
        <w:t>Cancel Request Notification</w:t>
      </w:r>
    </w:p>
    <w:p w:rsidR="009B6F07" w:rsidRDefault="009B6F07">
      <w:pPr>
        <w:pStyle w:val="RequirementBody"/>
      </w:pPr>
      <w:r>
        <w:t>NPAC SMS shall notify a Service Provider of a request for a Subscription Version status to be changed to cancel via the SOA to NPAC SMS Interface.</w:t>
      </w:r>
    </w:p>
    <w:p w:rsidR="009B6F07" w:rsidRDefault="009B6F07">
      <w:pPr>
        <w:pStyle w:val="RequirementHead"/>
      </w:pPr>
      <w:r>
        <w:t>RR6-5</w:t>
      </w:r>
      <w:r>
        <w:tab/>
        <w:t>Conflict Resolution Request Notification</w:t>
      </w:r>
    </w:p>
    <w:p w:rsidR="009B6F07" w:rsidRDefault="009B6F07">
      <w:pPr>
        <w:pStyle w:val="RequirementBody"/>
        <w:rPr>
          <w:b/>
        </w:rPr>
      </w:pPr>
      <w:r>
        <w:t>NPAC SMS shall notify a Service Provider of a request for a Subscription Version status to be changed to conflict resolution via the SOA to NPAC SMS Interface.</w:t>
      </w:r>
    </w:p>
    <w:p w:rsidR="009B6F07" w:rsidRDefault="009B6F07">
      <w:pPr>
        <w:pStyle w:val="Heading3"/>
      </w:pPr>
      <w:bookmarkStart w:id="1827" w:name="_Toc381720062"/>
      <w:bookmarkStart w:id="1828" w:name="_Toc436023384"/>
      <w:bookmarkStart w:id="1829" w:name="_Toc436025447"/>
      <w:bookmarkStart w:id="1830" w:name="_Toc376766589"/>
      <w:r>
        <w:t>Request Restraints</w:t>
      </w:r>
      <w:bookmarkEnd w:id="1827"/>
      <w:bookmarkEnd w:id="1828"/>
      <w:bookmarkEnd w:id="1829"/>
      <w:bookmarkEnd w:id="1830"/>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lastRenderedPageBreak/>
        <w:t>RR6-13</w:t>
      </w:r>
      <w:r>
        <w:tab/>
        <w:t>Queries Constrained by NPA-NXX</w:t>
      </w:r>
    </w:p>
    <w:p w:rsidR="009B6F07" w:rsidRDefault="009B6F07">
      <w:pPr>
        <w:pStyle w:val="RequirementBody"/>
      </w:pPr>
      <w:r>
        <w:t>NPAC SMS shall constrain all queries on the NPAC SMS to L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NPAC SMS shall, for a Subscription Version Resynchronization request, over the NPAC SMS to Local SMS Interface, only send subscription version that are not filtered on the Local SMS.</w:t>
      </w:r>
    </w:p>
    <w:p w:rsidR="009B6F07" w:rsidRDefault="009B6F07">
      <w:pPr>
        <w:pStyle w:val="Heading3"/>
      </w:pPr>
      <w:bookmarkStart w:id="1831" w:name="_Toc376766590"/>
      <w:r>
        <w:t>Application Level Errors</w:t>
      </w:r>
      <w:bookmarkEnd w:id="1831"/>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NPAC SMS shall provide application level errors in the CMIP messaging in the SOA to NPAC SMS Interface and NPAC SMS to L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ins w:id="1832" w:author="jnakamura" w:date="2014-02-19T13:42:00Z">
        <w:r w:rsidR="00327C9B">
          <w:t xml:space="preserve">CMIP </w:t>
        </w:r>
      </w:ins>
      <w:r>
        <w:t xml:space="preserve">application level errors </w:t>
      </w:r>
      <w:ins w:id="1833" w:author="jnakamura" w:date="2014-02-19T13:42:00Z">
        <w:r w:rsidR="00327C9B">
          <w:t xml:space="preserve">and XML extended errors </w:t>
        </w:r>
      </w:ins>
      <w:r>
        <w:t xml:space="preserve">defined in the IIS, </w:t>
      </w:r>
      <w:del w:id="1834" w:author="jnakamura" w:date="2014-02-14T12:41:00Z">
        <w:r w:rsidDel="00C75514">
          <w:delText xml:space="preserve">PartII, </w:delText>
        </w:r>
      </w:del>
      <w:r>
        <w:t>Appendix A</w:t>
      </w:r>
      <w:ins w:id="1835" w:author="jnakamura" w:date="2014-02-14T12:41:00Z">
        <w:r w:rsidR="00C75514">
          <w:t>, Errors</w:t>
        </w:r>
      </w:ins>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ins w:id="1836" w:author="jnakamura" w:date="2014-02-19T13:43:00Z">
        <w:r w:rsidR="00327C9B">
          <w:t xml:space="preserve">CMIP </w:t>
        </w:r>
      </w:ins>
      <w:r>
        <w:t xml:space="preserve">application level error </w:t>
      </w:r>
      <w:ins w:id="1837" w:author="jnakamura" w:date="2014-02-19T13:43:00Z">
        <w:r w:rsidR="00327C9B">
          <w:t xml:space="preserve">and XML extended errors </w:t>
        </w:r>
      </w:ins>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lastRenderedPageBreak/>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lastRenderedPageBreak/>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NPAC SMS shall provide extended errors in the XML messaging in the SOA to NPAC SMS Interface and NPAC SMS to Local SMS Interface for those Service Providers that support this functionality.</w:t>
      </w:r>
      <w:ins w:id="1838" w:author="jnakamura" w:date="2014-02-14T14:00:00Z">
        <w:r w:rsidR="00C87D23">
          <w:t xml:space="preserve">  (Previously NANC 372, Req 9)</w:t>
        </w:r>
      </w:ins>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ins w:id="1839" w:author="jnakamura" w:date="2014-02-14T14:00:00Z">
        <w:r w:rsidR="00C87D23">
          <w:t xml:space="preserve">  (Previously NANC 372, Req 10)</w:t>
        </w:r>
      </w:ins>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ins w:id="1840" w:author="jnakamura" w:date="2014-02-14T14:00:00Z">
        <w:r w:rsidR="00C87D23">
          <w:t xml:space="preserve">  (Previously NANC 372, Req 11)</w:t>
        </w:r>
      </w:ins>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ins w:id="1841" w:author="jnakamura" w:date="2014-02-14T14:00:00Z">
        <w:r w:rsidR="00C87D23">
          <w:t xml:space="preserve">  (Previously NANC 372, Req 12)</w:t>
        </w:r>
      </w:ins>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ins w:id="1842" w:author="jnakamura" w:date="2014-02-14T14:00:00Z">
        <w:r w:rsidR="00C87D23">
          <w:t xml:space="preserve">  (Previously NANC 372, Req 13)</w:t>
        </w:r>
      </w:ins>
    </w:p>
    <w:p w:rsidR="008666F5" w:rsidRPr="008666F5" w:rsidRDefault="008666F5" w:rsidP="008666F5">
      <w:pPr>
        <w:pStyle w:val="RequirementHead"/>
      </w:pPr>
      <w:r w:rsidRPr="008666F5">
        <w:lastRenderedPageBreak/>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ins w:id="1843" w:author="jnakamura" w:date="2014-02-14T14:00:00Z">
        <w:r w:rsidR="00C87D23">
          <w:t xml:space="preserve">  (Previously NANC 372, </w:t>
        </w:r>
        <w:proofErr w:type="spellStart"/>
        <w:r w:rsidR="00C87D23">
          <w:t>Req</w:t>
        </w:r>
        <w:proofErr w:type="spellEnd"/>
        <w:r w:rsidR="00C87D23">
          <w:t xml:space="preserve"> </w:t>
        </w:r>
      </w:ins>
      <w:ins w:id="1844" w:author="jnakamura" w:date="2014-02-21T09:05:00Z">
        <w:r w:rsidR="00DE4B07">
          <w:t>1</w:t>
        </w:r>
      </w:ins>
      <w:ins w:id="1845" w:author="jnakamura" w:date="2014-02-14T14:00:00Z">
        <w:r w:rsidR="00C87D23">
          <w:t>4)</w:t>
        </w:r>
      </w:ins>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ins w:id="1846" w:author="jnakamura" w:date="2014-02-14T14:00:00Z">
        <w:r w:rsidR="00C87D23">
          <w:t xml:space="preserve">  (Previously NANC 372, Req 15)</w:t>
        </w:r>
      </w:ins>
    </w:p>
    <w:p w:rsidR="009B6F07" w:rsidRDefault="009B6F07">
      <w:pPr>
        <w:pStyle w:val="Heading2"/>
      </w:pPr>
      <w:bookmarkStart w:id="1847" w:name="_Toc436023385"/>
      <w:bookmarkStart w:id="1848" w:name="_Toc436025448"/>
      <w:bookmarkStart w:id="1849" w:name="_Toc376766591"/>
      <w:r>
        <w:t>NPAC SOA Low-tech Interface</w:t>
      </w:r>
      <w:bookmarkEnd w:id="1847"/>
      <w:bookmarkEnd w:id="1848"/>
      <w:bookmarkEnd w:id="1849"/>
    </w:p>
    <w:p w:rsidR="009B6F07" w:rsidRDefault="009B6F07">
      <w:pPr>
        <w:pStyle w:val="BodyText"/>
      </w:pPr>
      <w:r>
        <w:t>The NPAC SOA Low-tech Interface supports the request functionality of the SOA to NPAC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NPAC SMS shall allow NPAC personnel and users of the SOA to NPAC SMS interface to request disconnection of a Subscription Version via a secure, NPAC SOA Low-tech Interface.</w:t>
      </w:r>
    </w:p>
    <w:p w:rsidR="009B6F07" w:rsidRDefault="009B6F07">
      <w:pPr>
        <w:pStyle w:val="RequirementHead"/>
      </w:pPr>
      <w:r>
        <w:lastRenderedPageBreak/>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 SOA to NPAC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NPAC SMS shall allow NPAC Personnel and users of the SOA to NPAC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NPAC SMS shall allow NPAC Personnel and users of the SOA to NPAC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850" w:name="_Toc436023386"/>
      <w:bookmarkStart w:id="1851" w:name="_Toc436025449"/>
      <w:bookmarkStart w:id="1852" w:name="_Toc376766592"/>
      <w:del w:id="1853" w:author="jnakamura" w:date="2014-02-19T13:46:00Z">
        <w:r w:rsidDel="00327C9B">
          <w:delText xml:space="preserve">CMIP </w:delText>
        </w:r>
      </w:del>
      <w:r>
        <w:t>Request Retry Requirements</w:t>
      </w:r>
      <w:bookmarkEnd w:id="1850"/>
      <w:bookmarkEnd w:id="1851"/>
      <w:bookmarkEnd w:id="1852"/>
    </w:p>
    <w:p w:rsidR="00327C9B" w:rsidRDefault="00327C9B" w:rsidP="00327C9B">
      <w:pPr>
        <w:pStyle w:val="Heading3"/>
        <w:rPr>
          <w:ins w:id="1854" w:author="jnakamura" w:date="2014-02-19T13:45:00Z"/>
        </w:rPr>
      </w:pPr>
      <w:ins w:id="1855" w:author="jnakamura" w:date="2014-02-19T13:46:00Z">
        <w:r>
          <w:t>CMIP Request Retry Requirements</w:t>
        </w:r>
      </w:ins>
    </w:p>
    <w:p w:rsidR="008666F5" w:rsidRPr="008666F5" w:rsidRDefault="00990F16" w:rsidP="008666F5">
      <w:pPr>
        <w:pStyle w:val="BodyText"/>
      </w:pPr>
      <w:r w:rsidRPr="00990F16">
        <w:t>Note:  This sub-section is a CMIP specific concept and only applies 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lastRenderedPageBreak/>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rPr>
          <w:ins w:id="1856" w:author="jnakamura" w:date="2014-02-19T13:46:00Z"/>
        </w:rPr>
      </w:pPr>
      <w:bookmarkStart w:id="1857" w:name="_Toc436023387"/>
      <w:bookmarkStart w:id="1858" w:name="_Toc436025450"/>
      <w:ins w:id="1859" w:author="jnakamura" w:date="2014-02-19T13:46:00Z">
        <w:r>
          <w:t>XML Request Retry Requirements</w:t>
        </w:r>
      </w:ins>
    </w:p>
    <w:p w:rsidR="00327C9B" w:rsidRPr="008666F5" w:rsidRDefault="00327C9B" w:rsidP="00327C9B">
      <w:pPr>
        <w:pStyle w:val="BodyText"/>
        <w:rPr>
          <w:ins w:id="1860" w:author="jnakamura" w:date="2014-02-19T13:46:00Z"/>
        </w:rPr>
      </w:pPr>
      <w:ins w:id="1861" w:author="jnakamura" w:date="2014-02-19T13:46:00Z">
        <w:r w:rsidRPr="00990F16">
          <w:t>Note:  This sub-section is a</w:t>
        </w:r>
        <w:r>
          <w:t xml:space="preserve">n XML </w:t>
        </w:r>
        <w:r w:rsidRPr="00990F16">
          <w:t xml:space="preserve">specific </w:t>
        </w:r>
        <w:r>
          <w:t xml:space="preserve">function </w:t>
        </w:r>
      </w:ins>
      <w:ins w:id="1862" w:author="jnakamura" w:date="2014-02-19T13:47:00Z">
        <w:r>
          <w:t xml:space="preserve">(retry until successful) </w:t>
        </w:r>
      </w:ins>
      <w:ins w:id="1863" w:author="jnakamura" w:date="2014-02-19T13:46:00Z">
        <w:r w:rsidRPr="00990F16">
          <w:t xml:space="preserve">and only applies to the </w:t>
        </w:r>
        <w:r>
          <w:t xml:space="preserve">XML </w:t>
        </w:r>
        <w:r w:rsidRPr="00990F16">
          <w:t xml:space="preserve">interface.  For the </w:t>
        </w:r>
      </w:ins>
      <w:proofErr w:type="gramStart"/>
      <w:ins w:id="1864" w:author="jnakamura" w:date="2014-02-19T13:47:00Z">
        <w:r>
          <w:t xml:space="preserve">CMIP </w:t>
        </w:r>
      </w:ins>
      <w:ins w:id="1865" w:author="jnakamura" w:date="2014-02-19T13:46:00Z">
        <w:r w:rsidRPr="00990F16">
          <w:t xml:space="preserve"> interface</w:t>
        </w:r>
        <w:proofErr w:type="gramEnd"/>
        <w:r w:rsidRPr="00990F16">
          <w:t xml:space="preserve">, messages are retried </w:t>
        </w:r>
      </w:ins>
      <w:ins w:id="1866" w:author="jnakamura" w:date="2014-02-19T13:47:00Z">
        <w:r>
          <w:t>on an x-by-y basis</w:t>
        </w:r>
      </w:ins>
      <w:ins w:id="1867" w:author="jnakamura" w:date="2014-02-19T13:46:00Z">
        <w:r w:rsidRPr="00990F16">
          <w:t>.</w:t>
        </w:r>
      </w:ins>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ins w:id="1868" w:author="jnakamura" w:date="2014-02-14T14:01:00Z">
        <w:r w:rsidR="00C87D23">
          <w:t xml:space="preserve">  (Previously NANC 372, Req 16)</w:t>
        </w:r>
      </w:ins>
    </w:p>
    <w:p w:rsidR="009B6F07" w:rsidRDefault="009B6F07">
      <w:pPr>
        <w:pStyle w:val="Heading2"/>
      </w:pPr>
      <w:bookmarkStart w:id="1869" w:name="_Toc376766593"/>
      <w:r>
        <w:lastRenderedPageBreak/>
        <w:t>Recovery</w:t>
      </w:r>
      <w:bookmarkEnd w:id="1857"/>
      <w:bookmarkEnd w:id="1858"/>
      <w:r>
        <w:t xml:space="preserve"> –</w:t>
      </w:r>
      <w:bookmarkEnd w:id="1869"/>
    </w:p>
    <w:p w:rsidR="009B6F07" w:rsidRDefault="009B6F07">
      <w:r>
        <w:t>The following section defines Recovery functionality supported by the NPAC SMS to SOA interface and NPAC SMS to LSMS interface.</w:t>
      </w:r>
    </w:p>
    <w:p w:rsidR="008666F5" w:rsidRPr="008666F5" w:rsidRDefault="00990F16" w:rsidP="008666F5">
      <w:pPr>
        <w:pStyle w:val="BodyText"/>
      </w:pPr>
      <w:r w:rsidRPr="00990F16">
        <w:t>Note:  This sub-section is a CMIP specific concept and only applies 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NPAC SMS shall be capable of sending linked action replies, via the SOA to NPAC SMS Interface, and NPAC  SMS to L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the SOA to NPAC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the SOA to NPAC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SMS to L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SMS to L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lastRenderedPageBreak/>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lastRenderedPageBreak/>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10692B">
      <w:pPr>
        <w:pStyle w:val="TableText"/>
        <w:spacing w:after="360"/>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lastRenderedPageBreak/>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870" w:name="_Toc376766594"/>
      <w:r>
        <w:t>Notification Recovery</w:t>
      </w:r>
      <w:bookmarkEnd w:id="1870"/>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NPAC SMS shall support recovery of all CMIP notifications defined in the IIS that are emitted over the NPAC SMS to Local SMS and SOA to NPAC SMS interfaces.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lastRenderedPageBreak/>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lastRenderedPageBreak/>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NPAC SMS shall send notification data in response to a recovery request, via the SOA to NPAC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NPAC SMS shall send notification data in response to a recovery request, via the NPAC SMS to L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NPAC SMS shall allow notification data in response to a recovery request, via the SOA to NPAC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NPAC SMS shall allow notification data in response to a recovery request, via the NPAC SMS to L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1871" w:name="_Toc376766595"/>
      <w:r>
        <w:t>Network Data Recovery</w:t>
      </w:r>
      <w:bookmarkEnd w:id="1871"/>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lastRenderedPageBreak/>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lastRenderedPageBreak/>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NPAC SMS shall apply NPA-NXX Filters to NPA-NXX-X resynchronization to the Local SMS(s) via the NPAC SMS to L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NPAC SMS shall queue up a single instance of all messages to the SOA, via the SOA to NPAC SMS Interface, when a Service Provider establishes an association with the NPAC SMS and where the resynchronization flag is set to TRUE.  (Previously N-430)</w:t>
      </w:r>
    </w:p>
    <w:p w:rsidR="009B6F07" w:rsidRDefault="009B6F07">
      <w:pPr>
        <w:pStyle w:val="RequirementHead"/>
      </w:pPr>
      <w:r>
        <w:lastRenderedPageBreak/>
        <w:t>RR6-53</w:t>
      </w:r>
      <w:r>
        <w:tab/>
        <w:t>Resynchronization of Number Pool NPA-NXX-X Holder Information – NPA-NXX-X resync and sending of queued messages to SOA</w:t>
      </w:r>
    </w:p>
    <w:p w:rsidR="009B6F07" w:rsidRDefault="009B6F07">
      <w:pPr>
        <w:pStyle w:val="RequirementBody"/>
      </w:pPr>
      <w:r>
        <w:t>NPAC SMS shall send queued up messages to the SOA, via the SOA to NPAC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NPAC SMS shall apply NPA-NXX Filters to NPA-NXX-X resynchronization to the SOA(s) via the SOA to NPAC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NPAC SMS shall send network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NPAC SMS shall send network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NPAC SMS shall allow network data in response to a recovery request, via the SOA to NPAC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NPAC SMS shall allow network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1872" w:name="_Toc376766596"/>
      <w:r>
        <w:t>Subscription Data Recovery</w:t>
      </w:r>
      <w:bookmarkEnd w:id="1872"/>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lastRenderedPageBreak/>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lastRenderedPageBreak/>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NPAC SMS shall process a Service Provider request to download Block data over the NPAC SMS to L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B-700)</w:t>
      </w:r>
    </w:p>
    <w:p w:rsidR="009B6F07" w:rsidRDefault="009B6F07">
      <w:pPr>
        <w:pStyle w:val="RequirementHead"/>
      </w:pPr>
      <w:r>
        <w:lastRenderedPageBreak/>
        <w:t>RR6-69</w:t>
      </w:r>
      <w:r>
        <w:tab/>
        <w:t>Number Pool Block Holder Information Resynchronization – Block resync and sending of queued message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NPAC SMS shall apply NPA-NXX Filters to Block resynchronization to the Local SMS(s), via the NPAC SMS to L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lastRenderedPageBreak/>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ins w:id="1873" w:author="jnakamura" w:date="2014-02-14T12:40:00Z">
        <w:r w:rsidR="00C75514">
          <w:t xml:space="preserve">Message </w:t>
        </w:r>
      </w:ins>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ins w:id="1874" w:author="jnakamura" w:date="2014-02-14T12:40:00Z">
        <w:r w:rsidR="00C75514">
          <w:t xml:space="preserve">Message </w:t>
        </w:r>
      </w:ins>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NPAC SMS shall send subscription data in response to a recovery request, via the NPAC SMS to L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lastRenderedPageBreak/>
        <w:t>RR6-104</w:t>
      </w:r>
      <w:r>
        <w:tab/>
        <w:t>Linked Replies Information – Subscription Data Recovery Maximum Size to Local SMS</w:t>
      </w:r>
    </w:p>
    <w:p w:rsidR="009B6F07" w:rsidRDefault="009B6F07">
      <w:pPr>
        <w:pStyle w:val="RequirementBody"/>
      </w:pPr>
      <w:r>
        <w:t>NPAC SMS shall allow subscription data in response to a recovery request, via the NPAC SMS to L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NPAC SMS shall send number pool block data in response to a recovery request, via the NPAC SMS to L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NPAC SMS shall allow number pool block data in response to a recovery request, via the NPAC SMS to L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875" w:name="_Toc376766597"/>
      <w:r>
        <w:t>Service Provider Recovery</w:t>
      </w:r>
      <w:bookmarkEnd w:id="1875"/>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lastRenderedPageBreak/>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NPAC SMS shall send Service Provider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NPAC SMS shall send Service Provider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NPAC SMS shall allow Service Provider data in response to a recovery request, via the SOA to NPAC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NPAC SMS shall allow Service Provider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876" w:name="_Toc376766598"/>
      <w:r>
        <w:t>Out-Bound Flow Control</w:t>
      </w:r>
      <w:bookmarkEnd w:id="1876"/>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lastRenderedPageBreak/>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877" w:name="_Toc376766599"/>
      <w:r>
        <w:t>Roll-Up Activity and Abort Behavior</w:t>
      </w:r>
      <w:bookmarkEnd w:id="1877"/>
    </w:p>
    <w:p w:rsidR="008666F5" w:rsidRDefault="00990F16" w:rsidP="008666F5">
      <w:pPr>
        <w:pStyle w:val="BodyText"/>
      </w:pPr>
      <w:r w:rsidRPr="00990F16">
        <w:t>Note:  This concept applies to both the CMIP interface and the XML interface, but abort processing only applies 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lastRenderedPageBreak/>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ins w:id="1878" w:author="jnakamura" w:date="2014-02-14T14:01:00Z">
        <w:r w:rsidR="00C87D23">
          <w:t xml:space="preserve">  (Previously NANC 372, Req 17)</w:t>
        </w:r>
      </w:ins>
    </w:p>
    <w:p w:rsidR="009B6F07" w:rsidRDefault="009B6F07">
      <w:pPr>
        <w:pStyle w:val="Heading2"/>
      </w:pPr>
      <w:bookmarkStart w:id="1879" w:name="_Toc376766600"/>
      <w:r>
        <w:t>NPAC Monitoring of SOA and LSMS Associations</w:t>
      </w:r>
      <w:bookmarkEnd w:id="1879"/>
    </w:p>
    <w:p w:rsidR="008666F5" w:rsidRPr="008666F5" w:rsidRDefault="00990F16" w:rsidP="008666F5">
      <w:pPr>
        <w:pStyle w:val="BodyText"/>
      </w:pPr>
      <w:r w:rsidRPr="00990F16">
        <w:t xml:space="preserve">Note:  This </w:t>
      </w:r>
      <w:ins w:id="1880" w:author="jnakamura" w:date="2014-02-19T14:16:00Z">
        <w:r w:rsidR="009B595C">
          <w:t xml:space="preserve">monitoring </w:t>
        </w:r>
      </w:ins>
      <w:r w:rsidRPr="00990F16">
        <w:t>concept applies to both the CMIP interface and the XML interface, but abort processing for heartbeat non-response only applies to the CMIP interface.</w:t>
      </w:r>
      <w:ins w:id="1881" w:author="jnakamura" w:date="2014-02-19T13:48:00Z">
        <w:r w:rsidR="00327C9B">
          <w:t xml:space="preserve">  For the CMIP interface, heartbeat is used.  For the XML interface, </w:t>
        </w:r>
      </w:ins>
      <w:ins w:id="1882" w:author="jnakamura" w:date="2014-02-19T14:20:00Z">
        <w:r w:rsidR="009B595C">
          <w:t xml:space="preserve">HTTPS </w:t>
        </w:r>
      </w:ins>
      <w:proofErr w:type="spellStart"/>
      <w:ins w:id="1883" w:author="jnakamura" w:date="2014-02-19T13:48:00Z">
        <w:r w:rsidR="00327C9B">
          <w:t>keepalive</w:t>
        </w:r>
        <w:proofErr w:type="spellEnd"/>
        <w:r w:rsidR="00327C9B">
          <w:t xml:space="preserve"> is used.</w:t>
        </w:r>
      </w:ins>
    </w:p>
    <w:p w:rsidR="009B6F07" w:rsidRDefault="009B6F07">
      <w:pPr>
        <w:pStyle w:val="RequirementHead"/>
      </w:pPr>
      <w:r>
        <w:t>RR6-163</w:t>
      </w:r>
      <w:r>
        <w:tab/>
        <w:t>NPAC SMS Monitoring of SOA and Local SMS Connections via a</w:t>
      </w:r>
      <w:ins w:id="1884" w:author="jnakamura" w:date="2014-02-19T13:49:00Z">
        <w:r w:rsidR="00327C9B">
          <w:t>n</w:t>
        </w:r>
      </w:ins>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to-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to-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lastRenderedPageBreak/>
        <w:t>RR6-166</w:t>
      </w:r>
      <w:r>
        <w:tab/>
        <w:t>NPAC SMS-to-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NPAC SMS-to-L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9B6F07">
      <w:pPr>
        <w:pStyle w:val="RequirementHead"/>
      </w:pPr>
      <w:r>
        <w:t>RR6-168</w:t>
      </w:r>
      <w:r>
        <w:tab/>
        <w:t>NPAC SMS-to- L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C SMS-to- L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lastRenderedPageBreak/>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ins w:id="1885" w:author="jnakamura" w:date="2014-02-14T14:02:00Z">
        <w:r w:rsidR="00C87D23">
          <w:t xml:space="preserve">  (Previously NANC 372, Req 18)</w:t>
        </w:r>
      </w:ins>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ins w:id="1886" w:author="jnakamura" w:date="2014-02-14T14:02:00Z">
        <w:r w:rsidR="00C87D23">
          <w:t xml:space="preserve">  (Previously NANC 372, Req 19)</w:t>
        </w:r>
      </w:ins>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ins w:id="1887" w:author="jnakamura" w:date="2014-02-14T14:02:00Z">
        <w:r w:rsidR="00C87D23">
          <w:t xml:space="preserve">  (Previously NANC 372, Req 20)</w:t>
        </w:r>
      </w:ins>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ins w:id="1888" w:author="jnakamura" w:date="2014-02-14T14:02:00Z">
        <w:r w:rsidR="00C87D23">
          <w:t xml:space="preserve">  (Previously NANC 372, Req 21)</w:t>
        </w:r>
      </w:ins>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ins w:id="1889" w:author="jnakamura" w:date="2014-02-14T14:02:00Z">
        <w:r w:rsidR="00C87D23">
          <w:t xml:space="preserve">  (Previously NANC 372, Req 22)</w:t>
        </w:r>
      </w:ins>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ins w:id="1890" w:author="jnakamura" w:date="2014-02-14T14:02:00Z">
        <w:r w:rsidR="00C87D23">
          <w:t xml:space="preserve">  (Previously NANC 372, Req 23)</w:t>
        </w:r>
      </w:ins>
    </w:p>
    <w:p w:rsidR="009B6F07" w:rsidRDefault="009B6F07">
      <w:pPr>
        <w:pStyle w:val="Heading2"/>
      </w:pPr>
      <w:bookmarkStart w:id="1891" w:name="_Toc376766601"/>
      <w:r>
        <w:t>Separate SOA Channel for Notifications</w:t>
      </w:r>
      <w:bookmarkEnd w:id="1891"/>
    </w:p>
    <w:p w:rsidR="008666F5" w:rsidRDefault="00990F16" w:rsidP="008666F5">
      <w:pPr>
        <w:pStyle w:val="BodyText"/>
      </w:pPr>
      <w:r w:rsidRPr="00990F16">
        <w:t>Note:  This concept of multiple channels applies to both the CMIP interface and the XML interface.</w:t>
      </w:r>
    </w:p>
    <w:p w:rsidR="009B6F07" w:rsidRDefault="009B6F07">
      <w:pPr>
        <w:pStyle w:val="RequirementHead"/>
      </w:pPr>
      <w:r>
        <w:lastRenderedPageBreak/>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1892" w:name="_Toc376766602"/>
      <w:r>
        <w:t>Maintenance Window Timer Behavior</w:t>
      </w:r>
      <w:bookmarkEnd w:id="1892"/>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lastRenderedPageBreak/>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1893" w:name="_Toc376766603"/>
      <w:r>
        <w:t>XML Message Batching</w:t>
      </w:r>
      <w:bookmarkEnd w:id="1893"/>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ins w:id="1894" w:author="jnakamura" w:date="2014-02-14T14:02:00Z">
        <w:r w:rsidR="00C87D23">
          <w:t xml:space="preserve">  (Previously NANC 372, Req 24)</w:t>
        </w:r>
      </w:ins>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ins w:id="1895" w:author="jnakamura" w:date="2014-02-14T14:03:00Z">
        <w:r w:rsidR="00C87D23">
          <w:t xml:space="preserve">  (Previously NANC 372, Req 25)</w:t>
        </w:r>
      </w:ins>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ins w:id="1896" w:author="jnakamura" w:date="2014-02-14T14:03:00Z">
        <w:r w:rsidR="00C87D23">
          <w:t xml:space="preserve">  (Previously NANC 372, Req 26)</w:t>
        </w:r>
      </w:ins>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ins w:id="1897" w:author="jnakamura" w:date="2014-02-14T14:03:00Z">
        <w:r w:rsidR="00C87D23">
          <w:t xml:space="preserve">  (Previously NANC 372, Req 27)</w:t>
        </w:r>
      </w:ins>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ins w:id="1898" w:author="jnakamura" w:date="2014-02-14T14:03:00Z">
        <w:r w:rsidR="00C87D23">
          <w:t xml:space="preserve">  (Previously NANC 372, Req 28)</w:t>
        </w:r>
      </w:ins>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ins w:id="1899" w:author="jnakamura" w:date="2014-02-14T14:03:00Z">
        <w:r w:rsidR="00C87D23">
          <w:t xml:space="preserve">  (Previously NANC 372, Req 29)</w:t>
        </w:r>
      </w:ins>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ins w:id="1900" w:author="jnakamura" w:date="2014-02-14T14:03:00Z">
        <w:r w:rsidR="00C87D23">
          <w:t xml:space="preserve">  (Previously NANC 372, Req 30)</w:t>
        </w:r>
      </w:ins>
    </w:p>
    <w:p w:rsidR="008666F5" w:rsidRPr="008666F5" w:rsidRDefault="008666F5" w:rsidP="008666F5">
      <w:pPr>
        <w:pStyle w:val="RequirementHead"/>
      </w:pPr>
      <w:r w:rsidRPr="008666F5">
        <w:lastRenderedPageBreak/>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ins w:id="1901" w:author="jnakamura" w:date="2014-02-14T14:03:00Z">
        <w:r w:rsidR="00C87D23">
          <w:t xml:space="preserve">  (Previously NANC 372, Req 31)</w:t>
        </w:r>
      </w:ins>
    </w:p>
    <w:p w:rsidR="008666F5" w:rsidRDefault="008666F5" w:rsidP="008666F5">
      <w:pPr>
        <w:pStyle w:val="Heading2"/>
      </w:pPr>
      <w:bookmarkStart w:id="1902" w:name="_Toc376766604"/>
      <w:r>
        <w:t>XML Message Delegation</w:t>
      </w:r>
      <w:bookmarkEnd w:id="1902"/>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ins w:id="1903" w:author="jnakamura" w:date="2014-02-14T14:03:00Z">
        <w:r w:rsidR="00C87D23">
          <w:t xml:space="preserve">  (Previously NANC 372, Req 32)</w:t>
        </w:r>
      </w:ins>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ins w:id="1904" w:author="jnakamura" w:date="2014-02-14T14:03:00Z">
        <w:r w:rsidR="00C87D23">
          <w:t xml:space="preserve">  (Previously NANC 372, Req 33)</w:t>
        </w:r>
      </w:ins>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ins w:id="1905" w:author="jnakamura" w:date="2014-02-14T14:03:00Z">
        <w:r w:rsidR="00C87D23">
          <w:t xml:space="preserve">  (Previously NANC 372, Req 34)</w:t>
        </w:r>
      </w:ins>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ins w:id="1906" w:author="jnakamura" w:date="2014-02-14T14:03:00Z">
        <w:r w:rsidR="00C87D23">
          <w:t xml:space="preserve">  (Previously NANC 372, Req 35)</w:t>
        </w:r>
      </w:ins>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ins w:id="1907" w:author="jnakamura" w:date="2014-02-14T14:03:00Z">
        <w:r w:rsidR="00C87D23">
          <w:t xml:space="preserve">  (Previously NANC 372, Req 3</w:t>
        </w:r>
      </w:ins>
      <w:ins w:id="1908" w:author="jnakamura" w:date="2014-02-14T14:04:00Z">
        <w:r w:rsidR="00C87D23">
          <w:t>6</w:t>
        </w:r>
      </w:ins>
      <w:ins w:id="1909" w:author="jnakamura" w:date="2014-02-14T14:03:00Z">
        <w:r w:rsidR="00C87D23">
          <w:t>)</w:t>
        </w:r>
      </w:ins>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ins w:id="1910" w:author="jnakamura" w:date="2014-02-14T14:04:00Z">
        <w:r w:rsidR="00C87D23">
          <w:t xml:space="preserve">  (Previously NANC 372, Req 37)</w:t>
        </w:r>
      </w:ins>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ins w:id="1911" w:author="jnakamura" w:date="2014-02-14T14:04:00Z">
        <w:r w:rsidR="00C87D23">
          <w:t xml:space="preserve">  (Previously NANC 372, Req 38)</w:t>
        </w:r>
      </w:ins>
    </w:p>
    <w:p w:rsidR="008666F5" w:rsidRDefault="008666F5" w:rsidP="008666F5">
      <w:pPr>
        <w:pStyle w:val="Heading2"/>
      </w:pPr>
      <w:bookmarkStart w:id="1912" w:name="_Toc376766605"/>
      <w:r>
        <w:lastRenderedPageBreak/>
        <w:t>XML Notification Consolidation</w:t>
      </w:r>
      <w:bookmarkEnd w:id="1912"/>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ins w:id="1913" w:author="jnakamura" w:date="2014-02-14T14:04:00Z">
        <w:r w:rsidR="00C87D23">
          <w:t xml:space="preserve">  (Previously NANC 372, Req 39)</w:t>
        </w:r>
      </w:ins>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ins w:id="1914" w:author="jnakamura" w:date="2014-02-14T14:04:00Z">
        <w:r w:rsidR="00C87D23">
          <w:t xml:space="preserve">  (Previously NANC 372, Req 40)</w:t>
        </w:r>
      </w:ins>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1915" w:name="_Toc376766606"/>
      <w:r>
        <w:t>XML Query Reply</w:t>
      </w:r>
      <w:bookmarkEnd w:id="1915"/>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ins w:id="1916" w:author="jnakamura" w:date="2014-02-14T14:04:00Z">
        <w:r w:rsidR="00C87D23">
          <w:t xml:space="preserve">  (Previously NANC 372, Req 41)</w:t>
        </w:r>
      </w:ins>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ins w:id="1917" w:author="jnakamura" w:date="2014-02-14T14:04:00Z">
        <w:r w:rsidR="00C87D23">
          <w:t xml:space="preserve">  (Previously NANC 372, Req 42)</w:t>
        </w:r>
      </w:ins>
    </w:p>
    <w:p w:rsidR="008666F5" w:rsidRPr="008666F5" w:rsidRDefault="00990F16" w:rsidP="008666F5">
      <w:pPr>
        <w:pStyle w:val="RequirementBody"/>
      </w:pPr>
      <w:r w:rsidRPr="00990F16">
        <w:t>Note:  A query reply of results-too-large is returned in the basic code if the query reply byte size is exceeded.</w:t>
      </w:r>
      <w:del w:id="1918" w:author="jnakamura" w:date="2014-02-20T15:38:00Z">
        <w:r w:rsidRPr="00990F16" w:rsidDel="00597C26">
          <w:delText xml:space="preserve">  In the XML Interface, all systems must support the Enhanced SV Query functionality.</w:delText>
        </w:r>
      </w:del>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ins w:id="1919" w:author="jnakamura" w:date="2014-02-14T14:04:00Z">
        <w:r w:rsidR="00C87D23">
          <w:t xml:space="preserve">  (Previously NANC 372, Req 43)</w:t>
        </w:r>
      </w:ins>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ins w:id="1920" w:author="jnakamura" w:date="2014-02-14T14:04:00Z">
        <w:r w:rsidR="00C87D23">
          <w:t xml:space="preserve">  (Previously NANC 372, Req 44)</w:t>
        </w:r>
      </w:ins>
    </w:p>
    <w:p w:rsidR="008666F5" w:rsidRDefault="008666F5" w:rsidP="008666F5">
      <w:pPr>
        <w:pStyle w:val="Heading2"/>
      </w:pPr>
      <w:bookmarkStart w:id="1921" w:name="_Toc376766607"/>
      <w:r>
        <w:t>XML Concurrent HTTPS Connections</w:t>
      </w:r>
      <w:bookmarkEnd w:id="1921"/>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ins w:id="1922" w:author="jnakamura" w:date="2014-02-14T14:04:00Z">
        <w:r w:rsidR="00C87D23">
          <w:t xml:space="preserve">  (Previously NANC 372, Req 4</w:t>
        </w:r>
      </w:ins>
      <w:ins w:id="1923" w:author="jnakamura" w:date="2014-02-14T14:05:00Z">
        <w:r w:rsidR="00C87D23">
          <w:t>5</w:t>
        </w:r>
      </w:ins>
      <w:ins w:id="1924" w:author="jnakamura" w:date="2014-02-14T14:04:00Z">
        <w:r w:rsidR="00C87D23">
          <w:t>)</w:t>
        </w:r>
      </w:ins>
    </w:p>
    <w:p w:rsidR="008666F5" w:rsidRPr="008666F5" w:rsidRDefault="008666F5" w:rsidP="008666F5">
      <w:pPr>
        <w:pStyle w:val="RequirementHead"/>
      </w:pPr>
      <w:r w:rsidRPr="008666F5">
        <w:lastRenderedPageBreak/>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ins w:id="1925" w:author="jnakamura" w:date="2014-02-14T14:05:00Z">
        <w:r w:rsidR="00C87D23">
          <w:t xml:space="preserve">  (Previously NANC 372, Req 46)</w:t>
        </w:r>
      </w:ins>
    </w:p>
    <w:p w:rsidR="008666F5" w:rsidRPr="008666F5" w:rsidRDefault="008666F5" w:rsidP="008666F5">
      <w:pPr>
        <w:pStyle w:val="RequirementHead"/>
      </w:pPr>
      <w:r w:rsidRPr="008666F5">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ins w:id="1926" w:author="jnakamura" w:date="2014-02-14T14:05:00Z">
        <w:r w:rsidR="00C87D23">
          <w:t xml:space="preserve">  (Previously NANC 372, Req 47)</w:t>
        </w:r>
      </w:ins>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ins w:id="1927" w:author="jnakamura" w:date="2014-02-14T14:05:00Z">
        <w:r w:rsidR="00C87D23">
          <w:t xml:space="preserve">  (Previously NANC 372, Req 48)</w:t>
        </w:r>
      </w:ins>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28" w:name="_Toc357417049"/>
      <w:bookmarkStart w:id="1929" w:name="_Toc361567555"/>
      <w:bookmarkStart w:id="1930" w:name="_Toc364226279"/>
      <w:bookmarkStart w:id="1931" w:name="_Toc365874892"/>
      <w:bookmarkStart w:id="1932" w:name="_Toc367618294"/>
      <w:bookmarkStart w:id="1933" w:name="_Toc368561392"/>
      <w:bookmarkStart w:id="1934" w:name="_Toc368728337"/>
      <w:bookmarkStart w:id="1935" w:name="_Ref377369429"/>
      <w:bookmarkStart w:id="1936" w:name="_Ref377371089"/>
      <w:bookmarkStart w:id="1937" w:name="_Toc380829195"/>
      <w:bookmarkStart w:id="1938" w:name="_Toc436023388"/>
      <w:bookmarkStart w:id="1939" w:name="_Toc436025451"/>
      <w:bookmarkStart w:id="1940" w:name="_Toc376766608"/>
      <w:r>
        <w:lastRenderedPageBreak/>
        <w:t>Security</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rsidR="009B6F07" w:rsidRDefault="009B6F07">
      <w:pPr>
        <w:pStyle w:val="Heading2"/>
      </w:pPr>
      <w:bookmarkStart w:id="1941" w:name="_Toc380829196"/>
      <w:bookmarkStart w:id="1942" w:name="_Toc436023389"/>
      <w:bookmarkStart w:id="1943" w:name="_Toc436025452"/>
      <w:bookmarkStart w:id="1944" w:name="_Toc376766609"/>
      <w:r>
        <w:t>Overview</w:t>
      </w:r>
      <w:bookmarkEnd w:id="1941"/>
      <w:bookmarkEnd w:id="1942"/>
      <w:bookmarkEnd w:id="1943"/>
      <w:bookmarkEnd w:id="1944"/>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793D3A">
        <w:fldChar w:fldCharType="begin" w:fldLock="1"/>
      </w:r>
      <w:r>
        <w:instrText xml:space="preserve"> REF _Ref377372822 \n </w:instrText>
      </w:r>
      <w:r w:rsidR="00793D3A">
        <w:fldChar w:fldCharType="separate"/>
      </w:r>
      <w:r>
        <w:t>6</w:t>
      </w:r>
      <w:r w:rsidR="00793D3A">
        <w:fldChar w:fldCharType="end"/>
      </w:r>
      <w:r>
        <w:t xml:space="preserve">, </w:t>
      </w:r>
      <w:fldSimple w:instr=" REF _Ref377372840 \* MERGEFORMAT " w:fldLock="1">
        <w:r>
          <w:rPr>
            <w:b/>
            <w:i/>
          </w:rPr>
          <w:t>NPAC SMS Interfaces</w:t>
        </w:r>
      </w:fldSimple>
      <w:r>
        <w:t xml:space="preserve">, for the SMS to </w:t>
      </w:r>
      <w:r w:rsidR="00E63A39">
        <w:t xml:space="preserve">Local </w:t>
      </w:r>
      <w:r>
        <w:t>SMS and SMS to SOA interfaces).</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1945" w:name="_Toc436023390"/>
      <w:bookmarkStart w:id="1946" w:name="_Toc436025453"/>
      <w:bookmarkStart w:id="1947" w:name="_Toc376766610"/>
      <w:bookmarkStart w:id="1948" w:name="_Toc357417050"/>
      <w:bookmarkStart w:id="1949" w:name="_Toc361567556"/>
      <w:bookmarkStart w:id="1950" w:name="_Toc364226280"/>
      <w:bookmarkStart w:id="1951" w:name="_Toc365874893"/>
      <w:bookmarkStart w:id="1952" w:name="_Toc367618295"/>
      <w:bookmarkStart w:id="1953" w:name="_Toc368561394"/>
      <w:bookmarkStart w:id="1954" w:name="_Toc368728338"/>
      <w:bookmarkStart w:id="1955" w:name="_Ref377372685"/>
      <w:bookmarkStart w:id="1956" w:name="_Toc380829197"/>
      <w:r>
        <w:t>Identification</w:t>
      </w:r>
      <w:bookmarkEnd w:id="1945"/>
      <w:bookmarkEnd w:id="1946"/>
      <w:bookmarkEnd w:id="1947"/>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A user identification is a unique, auditable representation of the user's identity within the system. The NPAC SMS requires all system users, both individuals and remote machines, to be uniquely identified to support individual accountability over the NPAC Administrative and NPAC SOA Low-tech Interfaces.</w:t>
      </w:r>
    </w:p>
    <w:bookmarkEnd w:id="1948"/>
    <w:bookmarkEnd w:id="1949"/>
    <w:bookmarkEnd w:id="1950"/>
    <w:bookmarkEnd w:id="1951"/>
    <w:bookmarkEnd w:id="1952"/>
    <w:bookmarkEnd w:id="1953"/>
    <w:bookmarkEnd w:id="1954"/>
    <w:bookmarkEnd w:id="1955"/>
    <w:bookmarkEnd w:id="1956"/>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lastRenderedPageBreak/>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957" w:name="_Toc436023391"/>
      <w:bookmarkStart w:id="1958" w:name="_Toc436025454"/>
      <w:bookmarkStart w:id="1959" w:name="_Toc376766611"/>
      <w:bookmarkStart w:id="1960" w:name="_Toc357417051"/>
      <w:bookmarkStart w:id="1961" w:name="_Toc361567557"/>
      <w:bookmarkStart w:id="1962" w:name="_Toc364226281"/>
      <w:bookmarkStart w:id="1963" w:name="_Toc365874894"/>
      <w:bookmarkStart w:id="1964" w:name="_Toc367618296"/>
      <w:bookmarkStart w:id="1965" w:name="_Toc368561395"/>
      <w:bookmarkStart w:id="1966" w:name="_Toc368728339"/>
      <w:bookmarkStart w:id="1967" w:name="_Toc380829198"/>
      <w:r>
        <w:t>Authentication</w:t>
      </w:r>
      <w:bookmarkEnd w:id="1957"/>
      <w:bookmarkEnd w:id="1958"/>
      <w:bookmarkEnd w:id="1959"/>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and NPAC SOA Low-Tech Interfaces. </w:t>
      </w:r>
    </w:p>
    <w:bookmarkEnd w:id="1960"/>
    <w:bookmarkEnd w:id="1961"/>
    <w:bookmarkEnd w:id="1962"/>
    <w:bookmarkEnd w:id="1963"/>
    <w:bookmarkEnd w:id="1964"/>
    <w:bookmarkEnd w:id="1965"/>
    <w:bookmarkEnd w:id="1966"/>
    <w:bookmarkEnd w:id="1967"/>
    <w:p w:rsidR="009B6F07" w:rsidRDefault="009B6F07">
      <w:pPr>
        <w:pStyle w:val="RequirementHead"/>
      </w:pPr>
      <w:r>
        <w:t>R7</w:t>
      </w:r>
      <w:r>
        <w:noBreakHyphen/>
        <w:t>10</w:t>
      </w:r>
      <w:r>
        <w:tab/>
        <w:t>User Authentication</w:t>
      </w:r>
    </w:p>
    <w:p w:rsidR="009B6F07" w:rsidRDefault="009B6F07">
      <w:pPr>
        <w:pStyle w:val="RequirementBody"/>
      </w:pPr>
      <w:r>
        <w:t>NPAC SMS shall authenticate the identity of all NPAC and Service Provider users of the NPAC Administrative and NPAC SOA Low-tech Interfaces prior to their initially gaining access to NPAC SMS.</w:t>
      </w:r>
    </w:p>
    <w:p w:rsidR="009B6F07" w:rsidRDefault="009B6F07">
      <w:pPr>
        <w:pStyle w:val="RequirementHead"/>
      </w:pPr>
      <w:r>
        <w:lastRenderedPageBreak/>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968" w:name="_Toc357417052"/>
      <w:bookmarkStart w:id="1969" w:name="_Toc361567558"/>
      <w:bookmarkStart w:id="1970" w:name="_Toc364226282"/>
      <w:bookmarkStart w:id="1971" w:name="_Toc365874895"/>
      <w:bookmarkStart w:id="1972" w:name="_Toc367618297"/>
      <w:bookmarkStart w:id="1973" w:name="_Toc368561396"/>
      <w:bookmarkStart w:id="1974" w:name="_Toc368728340"/>
      <w:bookmarkStart w:id="1975" w:name="_Toc380829199"/>
      <w:bookmarkStart w:id="1976" w:name="_Toc436023392"/>
      <w:bookmarkStart w:id="1977" w:name="_Toc436025455"/>
      <w:bookmarkStart w:id="1978" w:name="_Toc376766612"/>
      <w:r>
        <w:t>Password Requirements</w:t>
      </w:r>
      <w:bookmarkEnd w:id="1968"/>
      <w:bookmarkEnd w:id="1969"/>
      <w:bookmarkEnd w:id="1970"/>
      <w:bookmarkEnd w:id="1971"/>
      <w:bookmarkEnd w:id="1972"/>
      <w:bookmarkEnd w:id="1973"/>
      <w:bookmarkEnd w:id="1974"/>
      <w:bookmarkEnd w:id="1975"/>
      <w:bookmarkEnd w:id="1976"/>
      <w:bookmarkEnd w:id="1977"/>
      <w:bookmarkEnd w:id="1978"/>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lastRenderedPageBreak/>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979" w:name="_Toc357417053"/>
      <w:bookmarkStart w:id="1980" w:name="_Toc361567559"/>
      <w:bookmarkStart w:id="1981" w:name="_Toc364226283"/>
      <w:bookmarkStart w:id="1982" w:name="_Toc365874896"/>
      <w:bookmarkStart w:id="1983" w:name="_Toc367618298"/>
      <w:bookmarkStart w:id="1984" w:name="_Toc368561397"/>
      <w:bookmarkStart w:id="1985" w:name="_Toc368728341"/>
      <w:bookmarkStart w:id="1986" w:name="_Toc380829200"/>
      <w:bookmarkStart w:id="1987" w:name="_Toc436023393"/>
      <w:bookmarkStart w:id="1988" w:name="_Toc436025456"/>
      <w:bookmarkStart w:id="1989" w:name="_Toc376766613"/>
      <w:r>
        <w:t>Access Control</w:t>
      </w:r>
      <w:bookmarkEnd w:id="1979"/>
      <w:bookmarkEnd w:id="1980"/>
      <w:bookmarkEnd w:id="1981"/>
      <w:bookmarkEnd w:id="1982"/>
      <w:bookmarkEnd w:id="1983"/>
      <w:bookmarkEnd w:id="1984"/>
      <w:bookmarkEnd w:id="1985"/>
      <w:bookmarkEnd w:id="1986"/>
      <w:bookmarkEnd w:id="1987"/>
      <w:bookmarkEnd w:id="1988"/>
      <w:bookmarkEnd w:id="1989"/>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990" w:name="_Toc357417054"/>
      <w:bookmarkStart w:id="1991" w:name="_Toc361567560"/>
      <w:bookmarkStart w:id="1992" w:name="_Toc364226284"/>
      <w:bookmarkStart w:id="1993" w:name="_Toc365874897"/>
      <w:bookmarkStart w:id="1994" w:name="_Toc367618299"/>
      <w:bookmarkStart w:id="1995" w:name="_Toc368561398"/>
      <w:bookmarkStart w:id="1996" w:name="_Toc368728342"/>
      <w:bookmarkStart w:id="1997" w:name="_Toc380829201"/>
      <w:bookmarkStart w:id="1998" w:name="_Toc436023394"/>
      <w:bookmarkStart w:id="1999" w:name="_Toc436025457"/>
      <w:bookmarkStart w:id="2000" w:name="_Toc376766614"/>
      <w:r>
        <w:lastRenderedPageBreak/>
        <w:t>System Access</w:t>
      </w:r>
      <w:bookmarkEnd w:id="1990"/>
      <w:bookmarkEnd w:id="1991"/>
      <w:bookmarkEnd w:id="1992"/>
      <w:bookmarkEnd w:id="1993"/>
      <w:bookmarkEnd w:id="1994"/>
      <w:bookmarkEnd w:id="1995"/>
      <w:bookmarkEnd w:id="1996"/>
      <w:bookmarkEnd w:id="1997"/>
      <w:bookmarkEnd w:id="1998"/>
      <w:bookmarkEnd w:id="1999"/>
      <w:bookmarkEnd w:id="2000"/>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lastRenderedPageBreak/>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lastRenderedPageBreak/>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2001" w:name="_Toc367618300"/>
      <w:bookmarkStart w:id="2002" w:name="_Toc368561399"/>
      <w:bookmarkStart w:id="2003" w:name="_Toc368728343"/>
      <w:bookmarkStart w:id="2004" w:name="_Toc380829202"/>
      <w:bookmarkStart w:id="2005" w:name="_Toc436023395"/>
      <w:bookmarkStart w:id="2006" w:name="_Toc436025458"/>
      <w:bookmarkStart w:id="2007" w:name="_Toc376766615"/>
      <w:r>
        <w:t>Resource Access</w:t>
      </w:r>
      <w:bookmarkEnd w:id="2001"/>
      <w:bookmarkEnd w:id="2002"/>
      <w:bookmarkEnd w:id="2003"/>
      <w:bookmarkEnd w:id="2004"/>
      <w:bookmarkEnd w:id="2005"/>
      <w:bookmarkEnd w:id="2006"/>
      <w:bookmarkEnd w:id="2007"/>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lastRenderedPageBreak/>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NPAC SMS shall ensure that only authorized NPAC Administrative and NPAC SOA Low-tech Interfaces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NPAC SMS shall ensure that userId and password is used as a primary access control for direct login and system ID is used for primary access control to the SOA to NPAC SMS interface and the NPAC SMS to L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2008" w:name="_Toc367618301"/>
      <w:bookmarkStart w:id="2009" w:name="_Toc368561400"/>
      <w:bookmarkStart w:id="2010" w:name="_Toc368728344"/>
      <w:bookmarkStart w:id="2011" w:name="_Toc380829203"/>
      <w:bookmarkStart w:id="2012" w:name="_Toc436023396"/>
      <w:bookmarkStart w:id="2013" w:name="_Toc436025459"/>
      <w:bookmarkStart w:id="2014" w:name="_Toc376766616"/>
      <w:r>
        <w:t>Data and System Integrity</w:t>
      </w:r>
      <w:bookmarkEnd w:id="2008"/>
      <w:bookmarkEnd w:id="2009"/>
      <w:bookmarkEnd w:id="2010"/>
      <w:bookmarkEnd w:id="2011"/>
      <w:bookmarkEnd w:id="2012"/>
      <w:bookmarkEnd w:id="2013"/>
      <w:bookmarkEnd w:id="2014"/>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lastRenderedPageBreak/>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2015" w:name="_Toc367618302"/>
      <w:bookmarkStart w:id="2016" w:name="_Toc368561401"/>
      <w:bookmarkStart w:id="2017" w:name="_Toc368728345"/>
      <w:bookmarkStart w:id="2018" w:name="_Toc380829204"/>
      <w:bookmarkStart w:id="2019" w:name="_Toc436023397"/>
      <w:bookmarkStart w:id="2020" w:name="_Toc436025460"/>
      <w:bookmarkStart w:id="2021" w:name="_Toc376766617"/>
      <w:r>
        <w:t>Audit</w:t>
      </w:r>
      <w:bookmarkEnd w:id="2015"/>
      <w:bookmarkEnd w:id="2016"/>
      <w:bookmarkEnd w:id="2017"/>
      <w:bookmarkEnd w:id="2018"/>
      <w:bookmarkEnd w:id="2019"/>
      <w:bookmarkEnd w:id="2020"/>
      <w:bookmarkEnd w:id="2021"/>
    </w:p>
    <w:p w:rsidR="009B6F07" w:rsidRDefault="009B6F07">
      <w:pPr>
        <w:pStyle w:val="Heading3"/>
      </w:pPr>
      <w:bookmarkStart w:id="2022" w:name="_Toc367618303"/>
      <w:bookmarkStart w:id="2023" w:name="_Toc368561402"/>
      <w:bookmarkStart w:id="2024" w:name="_Toc368728346"/>
      <w:bookmarkStart w:id="2025" w:name="_Toc380829205"/>
      <w:bookmarkStart w:id="2026" w:name="_Toc436023398"/>
      <w:bookmarkStart w:id="2027" w:name="_Toc436025461"/>
      <w:bookmarkStart w:id="2028" w:name="_Toc376766618"/>
      <w:r>
        <w:t>Audit Log Generation</w:t>
      </w:r>
      <w:bookmarkEnd w:id="2022"/>
      <w:bookmarkEnd w:id="2023"/>
      <w:bookmarkEnd w:id="2024"/>
      <w:bookmarkEnd w:id="2025"/>
      <w:bookmarkEnd w:id="2026"/>
      <w:bookmarkEnd w:id="2027"/>
      <w:bookmarkEnd w:id="2028"/>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lastRenderedPageBreak/>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lastRenderedPageBreak/>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2029" w:name="_Toc367618304"/>
      <w:bookmarkStart w:id="2030" w:name="_Toc368561403"/>
      <w:bookmarkStart w:id="2031" w:name="_Toc368728347"/>
      <w:bookmarkStart w:id="2032" w:name="_Toc380829206"/>
      <w:bookmarkStart w:id="2033" w:name="_Toc436023399"/>
      <w:bookmarkStart w:id="2034" w:name="_Toc436025462"/>
      <w:bookmarkStart w:id="2035" w:name="_Toc376766619"/>
      <w:r>
        <w:t>Reporting and Intrusion Detection</w:t>
      </w:r>
      <w:bookmarkEnd w:id="2029"/>
      <w:bookmarkEnd w:id="2030"/>
      <w:bookmarkEnd w:id="2031"/>
      <w:bookmarkEnd w:id="2032"/>
      <w:bookmarkEnd w:id="2033"/>
      <w:bookmarkEnd w:id="2034"/>
      <w:bookmarkEnd w:id="2035"/>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lastRenderedPageBreak/>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2036" w:name="_Toc367618305"/>
      <w:bookmarkStart w:id="2037" w:name="_Toc368561404"/>
      <w:bookmarkStart w:id="2038" w:name="_Toc368728348"/>
      <w:bookmarkStart w:id="2039" w:name="_Toc380829207"/>
      <w:bookmarkStart w:id="2040" w:name="_Toc436023400"/>
      <w:bookmarkStart w:id="2041" w:name="_Toc436025463"/>
      <w:bookmarkStart w:id="2042" w:name="_Toc376766620"/>
      <w:r>
        <w:t>Continuity of Service</w:t>
      </w:r>
      <w:bookmarkEnd w:id="2036"/>
      <w:bookmarkEnd w:id="2037"/>
      <w:bookmarkEnd w:id="2038"/>
      <w:bookmarkEnd w:id="2039"/>
      <w:bookmarkEnd w:id="2040"/>
      <w:bookmarkEnd w:id="2041"/>
      <w:bookmarkEnd w:id="2042"/>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lastRenderedPageBreak/>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2043" w:name="_Toc367618306"/>
      <w:bookmarkStart w:id="2044" w:name="_Toc368561405"/>
      <w:bookmarkStart w:id="2045" w:name="_Toc368728349"/>
      <w:bookmarkStart w:id="2046"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and NPAC SOA Low-tech Interfaces upon completion of the user login sequence.</w:t>
      </w:r>
    </w:p>
    <w:p w:rsidR="009B6F07" w:rsidRDefault="009B6F07">
      <w:pPr>
        <w:pStyle w:val="Heading2"/>
      </w:pPr>
      <w:bookmarkStart w:id="2047" w:name="_Toc380829208"/>
      <w:bookmarkStart w:id="2048" w:name="_Toc436023401"/>
      <w:bookmarkStart w:id="2049" w:name="_Toc436025464"/>
      <w:bookmarkStart w:id="2050" w:name="_Toc376766621"/>
      <w:r>
        <w:t>Software Vendor</w:t>
      </w:r>
      <w:bookmarkEnd w:id="2043"/>
      <w:bookmarkEnd w:id="2044"/>
      <w:bookmarkEnd w:id="2045"/>
      <w:bookmarkEnd w:id="2046"/>
      <w:bookmarkEnd w:id="2047"/>
      <w:bookmarkEnd w:id="2048"/>
      <w:bookmarkEnd w:id="2049"/>
      <w:bookmarkEnd w:id="2050"/>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2051" w:name="_Toc367618307"/>
      <w:bookmarkStart w:id="2052" w:name="_Toc368561406"/>
      <w:bookmarkStart w:id="2053" w:name="_Toc368728350"/>
      <w:bookmarkStart w:id="2054" w:name="_Toc380829209"/>
      <w:bookmarkStart w:id="2055" w:name="_Toc436023402"/>
      <w:bookmarkStart w:id="2056" w:name="_Toc436025465"/>
      <w:bookmarkStart w:id="2057" w:name="_Toc376766622"/>
      <w:r>
        <w:t xml:space="preserve">Mechanized </w:t>
      </w:r>
      <w:r w:rsidR="009B6F07">
        <w:t>Security Environment</w:t>
      </w:r>
      <w:bookmarkEnd w:id="2051"/>
      <w:bookmarkEnd w:id="2052"/>
      <w:bookmarkEnd w:id="2053"/>
      <w:bookmarkEnd w:id="2054"/>
      <w:bookmarkEnd w:id="2055"/>
      <w:bookmarkEnd w:id="2056"/>
      <w:bookmarkEnd w:id="2057"/>
    </w:p>
    <w:p w:rsidR="009B6F07" w:rsidRDefault="009B6F07">
      <w:pPr>
        <w:pStyle w:val="Heading3"/>
        <w:spacing w:before="200"/>
      </w:pPr>
      <w:bookmarkStart w:id="2058" w:name="_Toc367618308"/>
      <w:bookmarkStart w:id="2059" w:name="_Toc368561407"/>
      <w:bookmarkStart w:id="2060" w:name="_Toc368728351"/>
      <w:bookmarkStart w:id="2061" w:name="_Toc380829210"/>
      <w:bookmarkStart w:id="2062" w:name="_Toc436023403"/>
      <w:bookmarkStart w:id="2063" w:name="_Toc436025466"/>
      <w:bookmarkStart w:id="2064" w:name="_Toc376766623"/>
      <w:r>
        <w:t>Threats</w:t>
      </w:r>
      <w:bookmarkEnd w:id="2058"/>
      <w:bookmarkEnd w:id="2059"/>
      <w:bookmarkEnd w:id="2060"/>
      <w:bookmarkEnd w:id="2061"/>
      <w:bookmarkEnd w:id="2062"/>
      <w:bookmarkEnd w:id="2063"/>
      <w:bookmarkEnd w:id="2064"/>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2065" w:name="_Toc367618309"/>
      <w:bookmarkStart w:id="2066" w:name="_Toc368561408"/>
      <w:bookmarkStart w:id="2067" w:name="_Toc368728352"/>
      <w:bookmarkStart w:id="2068" w:name="_Toc380829211"/>
      <w:bookmarkStart w:id="2069" w:name="_Toc436023404"/>
      <w:bookmarkStart w:id="2070" w:name="_Toc436025467"/>
      <w:bookmarkStart w:id="2071" w:name="_Toc376766624"/>
      <w:r>
        <w:lastRenderedPageBreak/>
        <w:t>Security Services</w:t>
      </w:r>
      <w:bookmarkEnd w:id="2065"/>
      <w:bookmarkEnd w:id="2066"/>
      <w:bookmarkEnd w:id="2067"/>
      <w:bookmarkEnd w:id="2068"/>
      <w:bookmarkEnd w:id="2069"/>
      <w:bookmarkEnd w:id="2070"/>
      <w:bookmarkEnd w:id="2071"/>
    </w:p>
    <w:p w:rsidR="009B6F07" w:rsidRDefault="009B6F07">
      <w:pPr>
        <w:pStyle w:val="RequirementHead"/>
      </w:pPr>
      <w:r>
        <w:t>R7</w:t>
      </w:r>
      <w:r>
        <w:noBreakHyphen/>
        <w:t>89</w:t>
      </w:r>
      <w:r>
        <w:tab/>
        <w:t>Authentication</w:t>
      </w:r>
    </w:p>
    <w:p w:rsidR="009B6F07" w:rsidRDefault="009B6F07">
      <w:pPr>
        <w:pStyle w:val="RequirementBody"/>
      </w:pPr>
      <w:r>
        <w:t>SOA to NPAC SMS interface and the NPAC SMS to L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SOA to NPAC SMS interface and the NPAC SMS to L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SOA to NPAC SMS interface and the NPAC SMS to Local SMS interface shall support detection of replay.</w:t>
      </w:r>
    </w:p>
    <w:p w:rsidR="009B6F07" w:rsidRDefault="009B6F07">
      <w:pPr>
        <w:pStyle w:val="RequirementHead"/>
      </w:pPr>
      <w:r>
        <w:t>R7-91.2</w:t>
      </w:r>
      <w:r>
        <w:tab/>
        <w:t>Deletion of a Message</w:t>
      </w:r>
    </w:p>
    <w:p w:rsidR="009B6F07" w:rsidRDefault="009B6F07">
      <w:pPr>
        <w:pStyle w:val="RequirementBody"/>
      </w:pPr>
      <w:r>
        <w:t>SOA to NPAC SMS interface and the NPAC SMS to L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SOA to NPAC SMS interface and the NPAC SMS to L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SOA to NPAC SMS interface and the NPAC SMS to L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SOA to NPAC SMS interface and the NPAC SMS to L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SOA to NPAC SMS interface and the NPAC SMS to Local SMS interface shall allow only authorized parties (i.e., carriers serving a given customer) to cause changes in the NPAC SMS database.</w:t>
      </w:r>
    </w:p>
    <w:p w:rsidR="009B6F07" w:rsidRDefault="009B6F07">
      <w:pPr>
        <w:pStyle w:val="Heading3"/>
      </w:pPr>
      <w:bookmarkStart w:id="2072" w:name="_Toc367618310"/>
      <w:bookmarkStart w:id="2073" w:name="_Toc368561409"/>
      <w:bookmarkStart w:id="2074" w:name="_Toc368728353"/>
      <w:bookmarkStart w:id="2075" w:name="_Toc380829212"/>
      <w:bookmarkStart w:id="2076" w:name="_Toc436023405"/>
      <w:bookmarkStart w:id="2077" w:name="_Toc436025468"/>
      <w:bookmarkStart w:id="2078" w:name="_Toc376766625"/>
      <w:r>
        <w:t>Security Mechanisms</w:t>
      </w:r>
      <w:bookmarkEnd w:id="2072"/>
      <w:bookmarkEnd w:id="2073"/>
      <w:bookmarkEnd w:id="2074"/>
      <w:bookmarkEnd w:id="2075"/>
      <w:bookmarkEnd w:id="2076"/>
      <w:bookmarkEnd w:id="2077"/>
      <w:bookmarkEnd w:id="2078"/>
    </w:p>
    <w:p w:rsidR="009B6F07" w:rsidRDefault="009B6F07">
      <w:pPr>
        <w:pStyle w:val="BodyText"/>
      </w:pPr>
      <w:r>
        <w:t>This section outlines the requirements to specify security mechanisms.</w:t>
      </w:r>
    </w:p>
    <w:p w:rsidR="009B6F07" w:rsidRDefault="009B6F07">
      <w:pPr>
        <w:pStyle w:val="Heading4"/>
      </w:pPr>
      <w:bookmarkStart w:id="2079" w:name="_Toc368561410"/>
      <w:bookmarkStart w:id="2080" w:name="_Toc368728354"/>
      <w:bookmarkStart w:id="2081" w:name="_Toc380829213"/>
      <w:bookmarkStart w:id="2082" w:name="_Toc436023406"/>
      <w:bookmarkStart w:id="2083" w:name="_Toc436025469"/>
      <w:bookmarkStart w:id="2084" w:name="_Toc376766626"/>
      <w:r>
        <w:t>Encryption</w:t>
      </w:r>
      <w:bookmarkEnd w:id="2079"/>
      <w:bookmarkEnd w:id="2080"/>
      <w:bookmarkEnd w:id="2081"/>
      <w:bookmarkEnd w:id="2082"/>
      <w:bookmarkEnd w:id="2083"/>
      <w:bookmarkEnd w:id="2084"/>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only apply</w:t>
      </w:r>
      <w:r w:rsidRPr="00990F16">
        <w:t xml:space="preserve"> 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SOA to NPAC SMS interface and the NPAC SMS to L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lastRenderedPageBreak/>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SOA to NPAC SMS interface and the NPAC SMS to Local SMS interface shall require the size of the modulus of each key to be at least 600 bits for RSA encryption.</w:t>
      </w:r>
    </w:p>
    <w:p w:rsidR="009B6F07" w:rsidRDefault="009B6F07">
      <w:pPr>
        <w:pStyle w:val="Heading4"/>
      </w:pPr>
      <w:bookmarkStart w:id="2085" w:name="_Toc368561411"/>
      <w:bookmarkStart w:id="2086" w:name="_Toc368728355"/>
      <w:bookmarkStart w:id="2087" w:name="_Toc380829214"/>
      <w:bookmarkStart w:id="2088" w:name="_Toc436023407"/>
      <w:bookmarkStart w:id="2089" w:name="_Toc436025470"/>
      <w:bookmarkStart w:id="2090" w:name="_Toc376766627"/>
      <w:r>
        <w:t>Authentication</w:t>
      </w:r>
      <w:bookmarkEnd w:id="2085"/>
      <w:bookmarkEnd w:id="2086"/>
      <w:bookmarkEnd w:id="2087"/>
      <w:bookmarkEnd w:id="2088"/>
      <w:bookmarkEnd w:id="2089"/>
      <w:bookmarkEnd w:id="2090"/>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only apply</w:t>
      </w:r>
      <w:r w:rsidRPr="00E63A39">
        <w:t xml:space="preserve"> to the CMIP interface.</w:t>
      </w:r>
    </w:p>
    <w:p w:rsidR="009B6F07" w:rsidRDefault="009B6F07">
      <w:pPr>
        <w:pStyle w:val="RequirementHead"/>
      </w:pPr>
      <w:r>
        <w:t>R7</w:t>
      </w:r>
      <w:r>
        <w:noBreakHyphen/>
        <w:t>96</w:t>
      </w:r>
      <w:r>
        <w:tab/>
        <w:t>Digital Signature Algorithm</w:t>
      </w:r>
    </w:p>
    <w:p w:rsidR="009B6F07" w:rsidRDefault="009B6F07">
      <w:pPr>
        <w:pStyle w:val="RequirementBody"/>
      </w:pPr>
      <w:r>
        <w:t>SOA to NPAC SMS interface and the NPAC SMS to L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SOA to NPAC SMS interface and the NPAC SMS to L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SOA to NPAC SMS interface and the NPAC SMS to Local SMS interface shall convey the authenticator in the CMIP access control field.</w:t>
      </w:r>
    </w:p>
    <w:p w:rsidR="004D0540" w:rsidRPr="00ED20BB" w:rsidRDefault="004D0540" w:rsidP="004D0540">
      <w:pPr>
        <w:pStyle w:val="RequirementBody"/>
      </w:pPr>
      <w:bookmarkStart w:id="2091" w:name="_Toc368561412"/>
      <w:bookmarkStart w:id="2092" w:name="_Toc368728356"/>
      <w:bookmarkStart w:id="2093" w:name="_Toc380829215"/>
      <w:bookmarkStart w:id="2094" w:name="_Toc436023408"/>
      <w:bookmarkStart w:id="2095"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2096" w:name="_Toc376766628"/>
      <w:r>
        <w:t>Data Origin Authentication</w:t>
      </w:r>
      <w:bookmarkEnd w:id="2091"/>
      <w:bookmarkEnd w:id="2092"/>
      <w:bookmarkEnd w:id="2093"/>
      <w:bookmarkEnd w:id="2094"/>
      <w:bookmarkEnd w:id="2095"/>
      <w:bookmarkEnd w:id="2096"/>
    </w:p>
    <w:p w:rsidR="009B6F07" w:rsidRDefault="009B6F07">
      <w:pPr>
        <w:pStyle w:val="RequirementHead"/>
      </w:pPr>
      <w:r>
        <w:t>R7</w:t>
      </w:r>
      <w:r>
        <w:noBreakHyphen/>
        <w:t>99.1</w:t>
      </w:r>
      <w:r>
        <w:tab/>
        <w:t>Subsequent Messages Contain Access Control Field</w:t>
      </w:r>
    </w:p>
    <w:p w:rsidR="009B6F07" w:rsidRDefault="009B6F07">
      <w:pPr>
        <w:pStyle w:val="RequirementBody"/>
      </w:pPr>
      <w:r>
        <w:t>SOA to NPAC SMS interface and the NPAC SMS to Local SMS interface shall ensure that every subsequent CMIP message that contains the access control field carries the authenticator.</w:t>
      </w:r>
    </w:p>
    <w:p w:rsidR="009B6F07" w:rsidRDefault="009B6F07">
      <w:pPr>
        <w:pStyle w:val="RequirementHead"/>
      </w:pPr>
      <w:r>
        <w:lastRenderedPageBreak/>
        <w:t>R7-99.2</w:t>
      </w:r>
      <w:r>
        <w:tab/>
        <w:t>Separate Counter for Association Sequence Numbers</w:t>
      </w:r>
    </w:p>
    <w:p w:rsidR="009B6F07" w:rsidRDefault="009B6F07">
      <w:pPr>
        <w:pStyle w:val="RequirementBody"/>
      </w:pPr>
      <w:r>
        <w:t>SOA to NPAC SMS interface and the NPAC SMS to L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SOA to NPAC SMS interface and the NPAC SMS to Local SMS interface shall verify that every time the authenticator is used the value of the sequence number will be incremented by one.</w:t>
      </w:r>
    </w:p>
    <w:p w:rsidR="009B6F07" w:rsidRDefault="009B6F07">
      <w:pPr>
        <w:pStyle w:val="Heading4"/>
      </w:pPr>
      <w:bookmarkStart w:id="2097" w:name="_Toc368561413"/>
      <w:bookmarkStart w:id="2098" w:name="_Toc368728357"/>
      <w:bookmarkStart w:id="2099" w:name="_Toc380829216"/>
      <w:bookmarkStart w:id="2100" w:name="_Toc436023409"/>
      <w:bookmarkStart w:id="2101" w:name="_Toc436025472"/>
      <w:bookmarkStart w:id="2102" w:name="_Toc376766629"/>
      <w:r>
        <w:t>Integrity and Non-repudiation</w:t>
      </w:r>
      <w:bookmarkEnd w:id="2097"/>
      <w:bookmarkEnd w:id="2098"/>
      <w:bookmarkEnd w:id="2099"/>
      <w:bookmarkEnd w:id="2100"/>
      <w:bookmarkEnd w:id="2101"/>
      <w:bookmarkEnd w:id="2102"/>
    </w:p>
    <w:p w:rsidR="009B6F07" w:rsidRDefault="009B6F07">
      <w:pPr>
        <w:pStyle w:val="RequirementHead"/>
      </w:pPr>
      <w:r>
        <w:t>R7</w:t>
      </w:r>
      <w:r>
        <w:noBreakHyphen/>
        <w:t>100.1</w:t>
      </w:r>
      <w:r>
        <w:tab/>
        <w:t>Security Field</w:t>
      </w:r>
    </w:p>
    <w:p w:rsidR="009B6F07" w:rsidRDefault="009B6F07">
      <w:pPr>
        <w:pStyle w:val="RequirementBody"/>
      </w:pPr>
      <w:r>
        <w:t>SOA to NPAC SMS interface and the NPAC SMS to L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SOA to NPAC SMS interface and the NPAC SMS to L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103" w:name="_Toc368561414"/>
      <w:bookmarkStart w:id="2104" w:name="_Toc368728358"/>
      <w:bookmarkStart w:id="2105" w:name="_Toc380829217"/>
      <w:bookmarkStart w:id="2106" w:name="_Toc436023410"/>
      <w:bookmarkStart w:id="2107" w:name="_Toc436025473"/>
      <w:bookmarkStart w:id="2108" w:name="_Toc376766630"/>
      <w:r>
        <w:t>Access Control</w:t>
      </w:r>
      <w:bookmarkEnd w:id="2103"/>
      <w:bookmarkEnd w:id="2104"/>
      <w:bookmarkEnd w:id="2105"/>
      <w:bookmarkEnd w:id="2106"/>
      <w:bookmarkEnd w:id="2107"/>
      <w:bookmarkEnd w:id="2108"/>
    </w:p>
    <w:p w:rsidR="009B6F07" w:rsidRDefault="009B6F07">
      <w:pPr>
        <w:pStyle w:val="RequirementHead"/>
      </w:pPr>
      <w:r>
        <w:t>R7-104</w:t>
      </w:r>
      <w:r>
        <w:tab/>
        <w:t>Responsible for Access Control</w:t>
      </w:r>
    </w:p>
    <w:p w:rsidR="009B6F07" w:rsidRDefault="009B6F07">
      <w:pPr>
        <w:pStyle w:val="RequirementBody"/>
      </w:pPr>
      <w:r>
        <w:t>NPAC SMS shall be responsible for access control on the SOA to NPAC SMS interface and the NPAC SMS to Local SMS interface.</w:t>
      </w:r>
    </w:p>
    <w:p w:rsidR="009B6F07" w:rsidRDefault="009B6F07">
      <w:pPr>
        <w:pStyle w:val="RequirementHead"/>
      </w:pPr>
      <w:r>
        <w:t>R7-105.2</w:t>
      </w:r>
      <w:r>
        <w:tab/>
        <w:t>Generalized Time – Valid Message Timeframe</w:t>
      </w:r>
    </w:p>
    <w:p w:rsidR="009B6F07" w:rsidRDefault="009B6F07">
      <w:pPr>
        <w:pStyle w:val="RequirementBody"/>
      </w:pPr>
      <w:r>
        <w:t>SOA to NPAC SMS interface and the NPAC SMS to L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109" w:name="_Toc368561415"/>
      <w:bookmarkStart w:id="2110" w:name="_Toc368728359"/>
      <w:bookmarkStart w:id="2111" w:name="_Toc380829218"/>
      <w:bookmarkStart w:id="2112" w:name="_Toc436023411"/>
      <w:bookmarkStart w:id="2113" w:name="_Toc436025474"/>
      <w:bookmarkStart w:id="2114" w:name="_Toc376766631"/>
      <w:r>
        <w:lastRenderedPageBreak/>
        <w:t>Audit Trail</w:t>
      </w:r>
      <w:bookmarkEnd w:id="2109"/>
      <w:bookmarkEnd w:id="2110"/>
      <w:bookmarkEnd w:id="2111"/>
      <w:bookmarkEnd w:id="2112"/>
      <w:bookmarkEnd w:id="2113"/>
      <w:bookmarkEnd w:id="2114"/>
    </w:p>
    <w:p w:rsidR="009B6F07" w:rsidRDefault="009B6F07">
      <w:pPr>
        <w:pStyle w:val="RequirementHead"/>
      </w:pPr>
      <w:r>
        <w:t>R7-106</w:t>
      </w:r>
      <w:r>
        <w:tab/>
        <w:t>Log Contents</w:t>
      </w:r>
    </w:p>
    <w:p w:rsidR="009B6F07" w:rsidRDefault="009B6F07">
      <w:pPr>
        <w:pStyle w:val="RequirementBody"/>
        <w:spacing w:after="120"/>
      </w:pPr>
      <w:r>
        <w:t>SOA to NPAC SMS interface and the NPAC SMS to L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115" w:name="_Toc368561416"/>
      <w:bookmarkStart w:id="2116" w:name="_Toc368728360"/>
      <w:bookmarkStart w:id="2117" w:name="_Toc380829219"/>
      <w:bookmarkStart w:id="2118" w:name="_Toc436023412"/>
      <w:bookmarkStart w:id="2119" w:name="_Toc436025475"/>
      <w:bookmarkStart w:id="2120" w:name="_Toc376766632"/>
      <w:r>
        <w:t>Key Exchange</w:t>
      </w:r>
      <w:bookmarkEnd w:id="2115"/>
      <w:bookmarkEnd w:id="2116"/>
      <w:bookmarkEnd w:id="2117"/>
      <w:bookmarkEnd w:id="2118"/>
      <w:bookmarkEnd w:id="2119"/>
      <w:bookmarkEnd w:id="2120"/>
    </w:p>
    <w:p w:rsidR="00E63A39" w:rsidRPr="00E63A39" w:rsidRDefault="00990F16" w:rsidP="00E63A39">
      <w:pPr>
        <w:pStyle w:val="BodyText"/>
      </w:pPr>
      <w:r w:rsidRPr="00990F16">
        <w:t>Note:  This sub-section contains requirements that apply to both the CMIP interface and the XML interface.  For the XML interface, the SP-Key is in ascii format.  The key list is only applicable 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lastRenderedPageBreak/>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lastRenderedPageBreak/>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21" w:name="_Toc357417055"/>
      <w:bookmarkStart w:id="2122" w:name="_Toc361567561"/>
      <w:bookmarkStart w:id="2123" w:name="_Toc364226285"/>
      <w:bookmarkStart w:id="2124" w:name="_Toc367618311"/>
      <w:bookmarkStart w:id="2125" w:name="_Toc368561417"/>
      <w:bookmarkStart w:id="2126" w:name="_Toc368728361"/>
      <w:bookmarkStart w:id="2127" w:name="_Toc380829220"/>
      <w:bookmarkStart w:id="2128" w:name="_Toc436023413"/>
      <w:bookmarkStart w:id="2129" w:name="_Toc436025476"/>
      <w:bookmarkStart w:id="2130" w:name="_Toc376766633"/>
      <w:r>
        <w:lastRenderedPageBreak/>
        <w:t>Audit Administration</w:t>
      </w:r>
      <w:bookmarkEnd w:id="2121"/>
      <w:bookmarkEnd w:id="2122"/>
      <w:bookmarkEnd w:id="2123"/>
      <w:bookmarkEnd w:id="2124"/>
      <w:bookmarkEnd w:id="2125"/>
      <w:bookmarkEnd w:id="2126"/>
      <w:bookmarkEnd w:id="2127"/>
      <w:bookmarkEnd w:id="2128"/>
      <w:bookmarkEnd w:id="2129"/>
      <w:bookmarkEnd w:id="2130"/>
    </w:p>
    <w:p w:rsidR="009B6F07" w:rsidRDefault="009B6F07">
      <w:pPr>
        <w:pStyle w:val="Heading2"/>
      </w:pPr>
      <w:bookmarkStart w:id="2131" w:name="_Toc380829221"/>
      <w:bookmarkStart w:id="2132" w:name="_Toc436023414"/>
      <w:bookmarkStart w:id="2133" w:name="_Toc436025477"/>
      <w:bookmarkStart w:id="2134" w:name="_Toc376766634"/>
      <w:r>
        <w:t>Overview</w:t>
      </w:r>
      <w:bookmarkEnd w:id="2131"/>
      <w:bookmarkEnd w:id="2132"/>
      <w:bookmarkEnd w:id="2133"/>
      <w:bookmarkEnd w:id="2134"/>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793D3A">
        <w:fldChar w:fldCharType="begin" w:fldLock="1"/>
      </w:r>
      <w:r>
        <w:instrText xml:space="preserve"> REF _Ref377377354 \n </w:instrText>
      </w:r>
      <w:r w:rsidR="00793D3A">
        <w:fldChar w:fldCharType="separate"/>
      </w:r>
      <w:r>
        <w:t>8.2</w:t>
      </w:r>
      <w:r w:rsidR="00793D3A">
        <w:fldChar w:fldCharType="end"/>
      </w:r>
      <w:r>
        <w:t xml:space="preserve"> through </w:t>
      </w:r>
      <w:r w:rsidR="00793D3A">
        <w:fldChar w:fldCharType="begin" w:fldLock="1"/>
      </w:r>
      <w:r>
        <w:instrText xml:space="preserve"> REF _Ref377377395 \n </w:instrText>
      </w:r>
      <w:r w:rsidR="00793D3A">
        <w:fldChar w:fldCharType="separate"/>
      </w:r>
      <w:r>
        <w:t>8.6</w:t>
      </w:r>
      <w:r w:rsidR="00793D3A">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793D3A">
        <w:fldChar w:fldCharType="begin" w:fldLock="1"/>
      </w:r>
      <w:r>
        <w:instrText xml:space="preserve"> REF _Ref377377450 \n </w:instrText>
      </w:r>
      <w:r w:rsidR="00793D3A">
        <w:fldChar w:fldCharType="separate"/>
      </w:r>
      <w:r>
        <w:t>8.7</w:t>
      </w:r>
      <w:r w:rsidR="00793D3A">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135" w:name="_Toc357417063"/>
      <w:bookmarkStart w:id="2136" w:name="_Toc361567562"/>
      <w:bookmarkStart w:id="2137" w:name="_Toc364226286"/>
      <w:bookmarkStart w:id="2138" w:name="_Toc367618312"/>
      <w:bookmarkStart w:id="2139" w:name="_Toc368561418"/>
      <w:bookmarkStart w:id="2140" w:name="_Toc368728362"/>
      <w:bookmarkStart w:id="2141" w:name="_Ref377377354"/>
      <w:bookmarkStart w:id="2142" w:name="_Toc380829222"/>
      <w:bookmarkStart w:id="2143" w:name="_Toc436023415"/>
      <w:bookmarkStart w:id="2144" w:name="_Toc436025478"/>
      <w:bookmarkStart w:id="2145" w:name="_Toc376766635"/>
      <w:r>
        <w:t>Service Provider User Functionality</w:t>
      </w:r>
      <w:bookmarkEnd w:id="2135"/>
      <w:bookmarkEnd w:id="2136"/>
      <w:bookmarkEnd w:id="2137"/>
      <w:bookmarkEnd w:id="2138"/>
      <w:bookmarkEnd w:id="2139"/>
      <w:bookmarkEnd w:id="2140"/>
      <w:bookmarkEnd w:id="2141"/>
      <w:bookmarkEnd w:id="2142"/>
      <w:bookmarkEnd w:id="2143"/>
      <w:bookmarkEnd w:id="2144"/>
      <w:bookmarkEnd w:id="2145"/>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NPAC SMS shall require the following information as part of an audit request over the SOA to NPAC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146" w:name="_Toc357417064"/>
      <w:bookmarkStart w:id="2147" w:name="_Toc361567563"/>
      <w:bookmarkStart w:id="2148" w:name="_Toc364226287"/>
      <w:bookmarkStart w:id="2149" w:name="_Toc367618313"/>
      <w:bookmarkStart w:id="2150" w:name="_Toc368561419"/>
      <w:bookmarkStart w:id="2151" w:name="_Toc368728363"/>
      <w:bookmarkStart w:id="2152" w:name="_Toc380829223"/>
      <w:bookmarkStart w:id="2153" w:name="_Toc436023416"/>
      <w:bookmarkStart w:id="2154" w:name="_Toc436025479"/>
      <w:bookmarkStart w:id="2155" w:name="_Toc376766636"/>
      <w:r>
        <w:t>NPAC User Functionality</w:t>
      </w:r>
      <w:bookmarkEnd w:id="2146"/>
      <w:bookmarkEnd w:id="2147"/>
      <w:bookmarkEnd w:id="2148"/>
      <w:bookmarkEnd w:id="2149"/>
      <w:bookmarkEnd w:id="2150"/>
      <w:bookmarkEnd w:id="2151"/>
      <w:bookmarkEnd w:id="2152"/>
      <w:bookmarkEnd w:id="2153"/>
      <w:bookmarkEnd w:id="2154"/>
      <w:bookmarkEnd w:id="2155"/>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NPAC SMS shall provide NPAC personnel and users of the SOA to NPAC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lastRenderedPageBreak/>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156" w:name="_Toc357417065"/>
      <w:bookmarkStart w:id="2157" w:name="_Toc361567564"/>
      <w:bookmarkStart w:id="2158" w:name="_Toc364226288"/>
      <w:bookmarkStart w:id="2159" w:name="_Toc367618314"/>
      <w:bookmarkStart w:id="2160" w:name="_Toc368561420"/>
      <w:bookmarkStart w:id="2161" w:name="_Toc368728364"/>
      <w:bookmarkStart w:id="2162" w:name="_Toc380829224"/>
      <w:bookmarkStart w:id="2163" w:name="_Toc436023417"/>
      <w:bookmarkStart w:id="2164" w:name="_Toc436025480"/>
      <w:bookmarkStart w:id="2165" w:name="_Toc376766637"/>
      <w:r>
        <w:t>System Functionality</w:t>
      </w:r>
      <w:bookmarkEnd w:id="2156"/>
      <w:bookmarkEnd w:id="2157"/>
      <w:bookmarkEnd w:id="2158"/>
      <w:bookmarkEnd w:id="2159"/>
      <w:bookmarkEnd w:id="2160"/>
      <w:bookmarkEnd w:id="2161"/>
      <w:bookmarkEnd w:id="2162"/>
      <w:bookmarkEnd w:id="2163"/>
      <w:bookmarkEnd w:id="2164"/>
      <w:bookmarkEnd w:id="2165"/>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NPAC SMS shall send the query resulting from the audit request to the local Service Providers' networks that are accepting Subscription Version data downloads for the given NPA-NXX via the NPAC SMS to L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lastRenderedPageBreak/>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lastRenderedPageBreak/>
        <w:t>RR8-37</w:t>
      </w:r>
      <w:r>
        <w:tab/>
        <w:t>XML Audits – Delegation</w:t>
      </w:r>
    </w:p>
    <w:p w:rsidR="00990F16" w:rsidRDefault="002F5092" w:rsidP="00990F16">
      <w:pPr>
        <w:pStyle w:val="RequirementBody"/>
        <w:spacing w:after="120"/>
      </w:pPr>
      <w:r>
        <w:t>NPAC SMS shall not support audit functionality at the Delegate level.</w:t>
      </w:r>
      <w:ins w:id="2166" w:author="jnakamura" w:date="2014-02-14T14:06:00Z">
        <w:r w:rsidR="00581325">
          <w:t xml:space="preserve">  (Previously NANC 372, Req 49)</w:t>
        </w:r>
      </w:ins>
    </w:p>
    <w:p w:rsidR="002F5092" w:rsidRPr="002F5092" w:rsidRDefault="002F5092" w:rsidP="002F5092">
      <w:pPr>
        <w:pStyle w:val="RequirementBody"/>
      </w:pPr>
      <w:bookmarkStart w:id="2167" w:name="_Toc357417066"/>
      <w:bookmarkStart w:id="2168" w:name="_Toc361567565"/>
      <w:bookmarkStart w:id="2169" w:name="_Toc364226289"/>
      <w:bookmarkStart w:id="2170" w:name="_Toc367618315"/>
      <w:bookmarkStart w:id="2171" w:name="_Toc368561421"/>
      <w:bookmarkStart w:id="2172" w:name="_Toc368728365"/>
      <w:bookmarkStart w:id="2173" w:name="_Toc380829225"/>
      <w:bookmarkStart w:id="2174" w:name="_Toc436023418"/>
      <w:bookmarkStart w:id="2175" w:name="_Toc436025481"/>
      <w:r>
        <w:t>Note:  A Delegate SPID cannot request an audit on behalf of a Request SPID.</w:t>
      </w:r>
    </w:p>
    <w:p w:rsidR="009B6F07" w:rsidRDefault="009B6F07">
      <w:pPr>
        <w:pStyle w:val="Heading2"/>
      </w:pPr>
      <w:bookmarkStart w:id="2176" w:name="_Toc376766638"/>
      <w:r>
        <w:t>Audit Report Management</w:t>
      </w:r>
      <w:bookmarkEnd w:id="2167"/>
      <w:bookmarkEnd w:id="2168"/>
      <w:bookmarkEnd w:id="2169"/>
      <w:bookmarkEnd w:id="2170"/>
      <w:bookmarkEnd w:id="2171"/>
      <w:bookmarkEnd w:id="2172"/>
      <w:bookmarkEnd w:id="2173"/>
      <w:bookmarkEnd w:id="2174"/>
      <w:bookmarkEnd w:id="2175"/>
      <w:bookmarkEnd w:id="2176"/>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177" w:name="_Ref377377395"/>
      <w:bookmarkStart w:id="2178" w:name="_Toc380829226"/>
      <w:bookmarkStart w:id="2179" w:name="_Toc436023419"/>
      <w:bookmarkStart w:id="2180" w:name="_Toc436025482"/>
      <w:bookmarkStart w:id="2181" w:name="_Toc376766639"/>
      <w:bookmarkStart w:id="2182" w:name="_Toc361567566"/>
      <w:bookmarkStart w:id="2183" w:name="_Toc364226290"/>
      <w:bookmarkStart w:id="2184" w:name="_Toc367618316"/>
      <w:bookmarkStart w:id="2185" w:name="_Toc368561422"/>
      <w:bookmarkStart w:id="2186" w:name="_Toc368728366"/>
      <w:r>
        <w:lastRenderedPageBreak/>
        <w:t>Additional Requirements</w:t>
      </w:r>
      <w:bookmarkEnd w:id="2177"/>
      <w:bookmarkEnd w:id="2178"/>
      <w:bookmarkEnd w:id="2179"/>
      <w:bookmarkEnd w:id="2180"/>
      <w:bookmarkEnd w:id="2181"/>
      <w:r>
        <w:t xml:space="preserve"> </w:t>
      </w:r>
      <w:bookmarkEnd w:id="2182"/>
      <w:bookmarkEnd w:id="2183"/>
      <w:bookmarkEnd w:id="2184"/>
      <w:bookmarkEnd w:id="2185"/>
      <w:bookmarkEnd w:id="2186"/>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187" w:name="_Toc367618317"/>
      <w:bookmarkStart w:id="2188" w:name="_Toc368561423"/>
      <w:bookmarkStart w:id="2189" w:name="_Toc368728367"/>
      <w:bookmarkStart w:id="2190" w:name="_Ref377377450"/>
      <w:bookmarkStart w:id="2191" w:name="_Toc380829227"/>
      <w:bookmarkStart w:id="2192" w:name="_Toc436023420"/>
      <w:bookmarkStart w:id="2193" w:name="_Toc436025483"/>
      <w:bookmarkStart w:id="2194" w:name="_Toc376766640"/>
      <w:r>
        <w:t>Database Integrity Sampling</w:t>
      </w:r>
      <w:bookmarkEnd w:id="2187"/>
      <w:bookmarkEnd w:id="2188"/>
      <w:bookmarkEnd w:id="2189"/>
      <w:bookmarkEnd w:id="2190"/>
      <w:bookmarkEnd w:id="2191"/>
      <w:bookmarkEnd w:id="2192"/>
      <w:bookmarkEnd w:id="2193"/>
      <w:bookmarkEnd w:id="2194"/>
    </w:p>
    <w:p w:rsidR="009B6F07" w:rsidRDefault="009B6F07">
      <w:pPr>
        <w:pStyle w:val="RequirementHead"/>
      </w:pPr>
      <w:r>
        <w:t>RR8-1</w:t>
      </w:r>
      <w:r>
        <w:tab/>
        <w:t>Random Sampling of Active Subscription Versions</w:t>
      </w:r>
    </w:p>
    <w:p w:rsidR="009B6F07" w:rsidRDefault="009B6F07">
      <w:pPr>
        <w:pStyle w:val="RequirementBody"/>
      </w:pPr>
      <w:r>
        <w:t>NPAC SMS shall select a random sample of active Subscription Versions to query over the NPAC SMS to L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195" w:name="_Toc376766641"/>
      <w:r>
        <w:t>Audit Processing in a Number Pool Environment</w:t>
      </w:r>
      <w:bookmarkEnd w:id="2195"/>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pPr>
        <w:pStyle w:val="ListBullet2"/>
        <w:numPr>
          <w:ilvl w:val="0"/>
          <w:numId w:val="30"/>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30"/>
        </w:numPr>
        <w:spacing w:after="120"/>
      </w:pPr>
      <w:r>
        <w:t>Process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lastRenderedPageBreak/>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SMS to L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lastRenderedPageBreak/>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196" w:name="_Toc376766642"/>
      <w:r>
        <w:t>Audit Processing in a Pseudo-LRN Environment</w:t>
      </w:r>
      <w:bookmarkEnd w:id="2196"/>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lastRenderedPageBreak/>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97" w:name="_Toc357417067"/>
      <w:bookmarkStart w:id="2198" w:name="_Toc361567567"/>
      <w:bookmarkStart w:id="2199" w:name="_Toc364226291"/>
      <w:bookmarkStart w:id="2200" w:name="_Toc367618318"/>
      <w:bookmarkStart w:id="2201" w:name="_Toc368561424"/>
      <w:bookmarkStart w:id="2202" w:name="_Toc368728368"/>
      <w:bookmarkStart w:id="2203" w:name="_Toc380829228"/>
      <w:bookmarkStart w:id="2204" w:name="_Toc436023421"/>
      <w:bookmarkStart w:id="2205" w:name="_Toc436025484"/>
      <w:bookmarkStart w:id="2206" w:name="_Toc376766643"/>
      <w:r>
        <w:lastRenderedPageBreak/>
        <w:t>Reports</w:t>
      </w:r>
      <w:bookmarkEnd w:id="2197"/>
      <w:bookmarkEnd w:id="2198"/>
      <w:bookmarkEnd w:id="2199"/>
      <w:bookmarkEnd w:id="2200"/>
      <w:bookmarkEnd w:id="2201"/>
      <w:bookmarkEnd w:id="2202"/>
      <w:bookmarkEnd w:id="2203"/>
      <w:bookmarkEnd w:id="2204"/>
      <w:bookmarkEnd w:id="2205"/>
      <w:bookmarkEnd w:id="2206"/>
    </w:p>
    <w:p w:rsidR="009B6F07" w:rsidRDefault="009B6F07">
      <w:pPr>
        <w:pStyle w:val="Heading2"/>
      </w:pPr>
      <w:bookmarkStart w:id="2207" w:name="_Toc367618319"/>
      <w:bookmarkStart w:id="2208" w:name="_Toc368561425"/>
      <w:bookmarkStart w:id="2209" w:name="_Toc368728369"/>
      <w:bookmarkStart w:id="2210" w:name="_Toc380829229"/>
      <w:bookmarkStart w:id="2211" w:name="_Toc436023422"/>
      <w:bookmarkStart w:id="2212" w:name="_Toc436025485"/>
      <w:bookmarkStart w:id="2213" w:name="_Toc376766644"/>
      <w:r>
        <w:t>Overview</w:t>
      </w:r>
      <w:bookmarkEnd w:id="2207"/>
      <w:bookmarkEnd w:id="2208"/>
      <w:bookmarkEnd w:id="2209"/>
      <w:bookmarkEnd w:id="2210"/>
      <w:bookmarkEnd w:id="2211"/>
      <w:bookmarkEnd w:id="2212"/>
      <w:bookmarkEnd w:id="2213"/>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214" w:name="_Toc357417082"/>
      <w:bookmarkStart w:id="2215" w:name="_Toc361567568"/>
      <w:bookmarkStart w:id="2216" w:name="_Toc364226292"/>
      <w:bookmarkStart w:id="2217" w:name="_Toc367618320"/>
      <w:bookmarkStart w:id="2218" w:name="_Toc368561426"/>
      <w:bookmarkStart w:id="2219" w:name="_Toc368728370"/>
      <w:bookmarkStart w:id="2220" w:name="_Toc380829230"/>
      <w:bookmarkStart w:id="2221" w:name="_Toc436023423"/>
      <w:bookmarkStart w:id="2222" w:name="_Toc436025486"/>
      <w:bookmarkStart w:id="2223" w:name="_Toc376766645"/>
      <w:r>
        <w:t>User Functionality</w:t>
      </w:r>
      <w:bookmarkEnd w:id="2214"/>
      <w:bookmarkEnd w:id="2215"/>
      <w:bookmarkEnd w:id="2216"/>
      <w:bookmarkEnd w:id="2217"/>
      <w:bookmarkEnd w:id="2218"/>
      <w:bookmarkEnd w:id="2219"/>
      <w:bookmarkEnd w:id="2220"/>
      <w:bookmarkEnd w:id="2221"/>
      <w:bookmarkEnd w:id="2222"/>
      <w:bookmarkEnd w:id="2223"/>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224" w:name="_Toc357417083"/>
      <w:bookmarkStart w:id="2225" w:name="_Toc361567569"/>
      <w:bookmarkStart w:id="2226" w:name="_Toc364226293"/>
      <w:bookmarkStart w:id="2227" w:name="_Toc367618321"/>
      <w:bookmarkStart w:id="2228" w:name="_Toc368561427"/>
      <w:bookmarkStart w:id="2229" w:name="_Toc368728371"/>
      <w:bookmarkStart w:id="2230" w:name="_Toc380829231"/>
      <w:bookmarkStart w:id="2231" w:name="_Toc436023424"/>
      <w:bookmarkStart w:id="2232"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233" w:name="_Toc376766646"/>
      <w:r>
        <w:t>System Functionality</w:t>
      </w:r>
      <w:bookmarkEnd w:id="2224"/>
      <w:bookmarkEnd w:id="2225"/>
      <w:bookmarkEnd w:id="2226"/>
      <w:bookmarkEnd w:id="2227"/>
      <w:bookmarkEnd w:id="2228"/>
      <w:bookmarkEnd w:id="2229"/>
      <w:bookmarkEnd w:id="2230"/>
      <w:bookmarkEnd w:id="2231"/>
      <w:bookmarkEnd w:id="2232"/>
      <w:bookmarkEnd w:id="2233"/>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234" w:name="_Toc376766647"/>
      <w:r>
        <w:lastRenderedPageBreak/>
        <w:t>National Number Pooling Reports</w:t>
      </w:r>
      <w:bookmarkEnd w:id="2234"/>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235" w:name="_Toc376766648"/>
      <w:r>
        <w:t>Cause Code Reports</w:t>
      </w:r>
      <w:bookmarkEnd w:id="2235"/>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236" w:name="_Toc376766649"/>
      <w:r>
        <w:t>Resend Excluded Service Provider Report</w:t>
      </w:r>
      <w:bookmarkEnd w:id="2236"/>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C13BAD">
      <w:pPr>
        <w:pStyle w:val="Listnum11st"/>
        <w:numPr>
          <w:ilvl w:val="1"/>
          <w:numId w:val="97"/>
        </w:numPr>
        <w:rPr>
          <w:sz w:val="20"/>
        </w:rPr>
      </w:pPr>
      <w:r>
        <w:rPr>
          <w:sz w:val="20"/>
        </w:rPr>
        <w:t>current SPID (ascending)</w:t>
      </w:r>
    </w:p>
    <w:p w:rsidR="009B6F07" w:rsidRDefault="009B6F07" w:rsidP="00C13BAD">
      <w:pPr>
        <w:pStyle w:val="Listnum11st"/>
        <w:numPr>
          <w:ilvl w:val="1"/>
          <w:numId w:val="97"/>
        </w:numPr>
        <w:rPr>
          <w:sz w:val="20"/>
        </w:rPr>
      </w:pPr>
      <w:r>
        <w:rPr>
          <w:sz w:val="20"/>
        </w:rPr>
        <w:t>TN  (ascending)</w:t>
      </w:r>
    </w:p>
    <w:p w:rsidR="009B6F07" w:rsidRDefault="009B6F07" w:rsidP="00C13BAD">
      <w:pPr>
        <w:pStyle w:val="Listnum11st"/>
        <w:numPr>
          <w:ilvl w:val="1"/>
          <w:numId w:val="97"/>
        </w:numPr>
        <w:rPr>
          <w:sz w:val="20"/>
        </w:rPr>
      </w:pPr>
      <w:r>
        <w:rPr>
          <w:sz w:val="20"/>
        </w:rPr>
        <w:t>date/time (earliest date/time to latest date/time)</w:t>
      </w:r>
    </w:p>
    <w:p w:rsidR="009B6F07" w:rsidRDefault="009B6F07" w:rsidP="00C13BAD">
      <w:pPr>
        <w:pStyle w:val="Listnum11st"/>
        <w:numPr>
          <w:ilvl w:val="1"/>
          <w:numId w:val="97"/>
        </w:numPr>
        <w:rPr>
          <w:sz w:val="20"/>
        </w:rPr>
      </w:pPr>
      <w:r>
        <w:rPr>
          <w:sz w:val="20"/>
        </w:rPr>
        <w:t>excluded SPID (ascending)</w:t>
      </w:r>
    </w:p>
    <w:p w:rsidR="009B6F07" w:rsidRDefault="009B6F07" w:rsidP="00C13BAD">
      <w:pPr>
        <w:pStyle w:val="Listnum11st"/>
        <w:numPr>
          <w:ilvl w:val="1"/>
          <w:numId w:val="97"/>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lastRenderedPageBreak/>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237" w:name="_Toc357417086"/>
      <w:bookmarkStart w:id="2238" w:name="_Toc361567570"/>
      <w:bookmarkStart w:id="2239" w:name="_Toc361631139"/>
      <w:bookmarkStart w:id="2240" w:name="_Toc367618322"/>
      <w:bookmarkStart w:id="2241" w:name="_Toc368561428"/>
      <w:bookmarkStart w:id="2242" w:name="_Toc368728372"/>
      <w:bookmarkStart w:id="2243" w:name="_Toc380829232"/>
      <w:bookmarkStart w:id="2244" w:name="_Toc436023425"/>
      <w:bookmarkStart w:id="2245" w:name="_Toc436025488"/>
      <w:bookmarkStart w:id="2246" w:name="_Toc376766650"/>
      <w:r>
        <w:lastRenderedPageBreak/>
        <w:t>Performance</w:t>
      </w:r>
      <w:bookmarkEnd w:id="2237"/>
      <w:r>
        <w:t xml:space="preserve"> and Reliability</w:t>
      </w:r>
      <w:bookmarkEnd w:id="2238"/>
      <w:bookmarkEnd w:id="2239"/>
      <w:bookmarkEnd w:id="2240"/>
      <w:bookmarkEnd w:id="2241"/>
      <w:bookmarkEnd w:id="2242"/>
      <w:bookmarkEnd w:id="2243"/>
      <w:bookmarkEnd w:id="2244"/>
      <w:bookmarkEnd w:id="2245"/>
      <w:bookmarkEnd w:id="2246"/>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247" w:name="_Toc357417101"/>
      <w:bookmarkStart w:id="2248" w:name="_Toc361567571"/>
      <w:bookmarkStart w:id="2249" w:name="_Toc361631140"/>
      <w:bookmarkStart w:id="2250" w:name="_Toc367618323"/>
      <w:bookmarkStart w:id="2251" w:name="_Toc368561429"/>
      <w:bookmarkStart w:id="2252" w:name="_Toc368728373"/>
      <w:bookmarkStart w:id="2253" w:name="_Toc380829233"/>
      <w:r>
        <w:tab/>
      </w:r>
      <w:bookmarkStart w:id="2254" w:name="_Toc436023426"/>
      <w:bookmarkStart w:id="2255" w:name="_Toc436025489"/>
      <w:bookmarkStart w:id="2256" w:name="_Toc376766651"/>
      <w:r>
        <w:t>Availability and Reliability</w:t>
      </w:r>
      <w:bookmarkEnd w:id="2247"/>
      <w:bookmarkEnd w:id="2248"/>
      <w:bookmarkEnd w:id="2249"/>
      <w:bookmarkEnd w:id="2250"/>
      <w:bookmarkEnd w:id="2251"/>
      <w:bookmarkEnd w:id="2252"/>
      <w:bookmarkEnd w:id="2253"/>
      <w:bookmarkEnd w:id="2254"/>
      <w:bookmarkEnd w:id="2255"/>
      <w:bookmarkEnd w:id="2256"/>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NPAC SMS shall notify Service Providers of the system unavailability via both the NPAC SMS to Local SMS interface and the SOA to NPAC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257"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258" w:name="_Toc367618324"/>
      <w:bookmarkStart w:id="2259" w:name="_Toc368561430"/>
      <w:bookmarkStart w:id="2260" w:name="_Toc368728374"/>
      <w:bookmarkStart w:id="2261" w:name="_Toc380829234"/>
      <w:bookmarkEnd w:id="2257"/>
      <w:r>
        <w:tab/>
      </w:r>
      <w:bookmarkStart w:id="2262" w:name="_Toc436023427"/>
      <w:bookmarkStart w:id="2263" w:name="_Toc436025490"/>
      <w:bookmarkStart w:id="2264" w:name="_Toc376766652"/>
      <w:r>
        <w:t>Capacity and Performance</w:t>
      </w:r>
      <w:bookmarkEnd w:id="2258"/>
      <w:bookmarkEnd w:id="2259"/>
      <w:bookmarkEnd w:id="2260"/>
      <w:bookmarkEnd w:id="2261"/>
      <w:bookmarkEnd w:id="2262"/>
      <w:bookmarkEnd w:id="2263"/>
      <w:bookmarkEnd w:id="2264"/>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265" w:name="_Toc361567573"/>
      <w:bookmarkStart w:id="2266" w:name="_Toc361631142"/>
      <w:bookmarkStart w:id="2267" w:name="_Toc367618325"/>
      <w:bookmarkStart w:id="2268" w:name="_Toc368561431"/>
      <w:bookmarkStart w:id="2269" w:name="_Toc368728375"/>
      <w:bookmarkStart w:id="2270" w:name="_Toc380829235"/>
      <w:r>
        <w:tab/>
      </w:r>
      <w:bookmarkStart w:id="2271" w:name="_Toc436023428"/>
      <w:bookmarkStart w:id="2272" w:name="_Toc436025491"/>
      <w:bookmarkStart w:id="2273" w:name="_Toc376766653"/>
      <w:r>
        <w:t>Requirements in RFP Not Given a Unique ID</w:t>
      </w:r>
      <w:bookmarkEnd w:id="2265"/>
      <w:bookmarkEnd w:id="2266"/>
      <w:bookmarkEnd w:id="2267"/>
      <w:bookmarkEnd w:id="2268"/>
      <w:bookmarkEnd w:id="2269"/>
      <w:bookmarkEnd w:id="2270"/>
      <w:bookmarkEnd w:id="2271"/>
      <w:bookmarkEnd w:id="2272"/>
      <w:bookmarkEnd w:id="2273"/>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274" w:name="_Toc361567574"/>
      <w:bookmarkStart w:id="2275" w:name="_Toc364226298"/>
      <w:bookmarkStart w:id="2276" w:name="_Toc365874911"/>
      <w:bookmarkStart w:id="2277" w:name="_Toc367618326"/>
      <w:bookmarkStart w:id="2278" w:name="_Toc368561432"/>
      <w:bookmarkStart w:id="2279" w:name="_Toc368728376"/>
      <w:bookmarkStart w:id="2280" w:name="_Toc380829236"/>
      <w:bookmarkStart w:id="2281" w:name="_Toc436023429"/>
      <w:bookmarkStart w:id="2282" w:name="_Toc436025492"/>
      <w:bookmarkStart w:id="2283" w:name="_Toc376766654"/>
      <w:r>
        <w:lastRenderedPageBreak/>
        <w:t>Billing</w:t>
      </w:r>
      <w:bookmarkEnd w:id="2274"/>
      <w:bookmarkEnd w:id="2275"/>
      <w:bookmarkEnd w:id="2276"/>
      <w:bookmarkEnd w:id="2277"/>
      <w:bookmarkEnd w:id="2278"/>
      <w:bookmarkEnd w:id="2279"/>
      <w:bookmarkEnd w:id="2280"/>
      <w:bookmarkEnd w:id="2281"/>
      <w:bookmarkEnd w:id="2282"/>
      <w:bookmarkEnd w:id="2283"/>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284" w:name="_Toc357417120"/>
      <w:bookmarkStart w:id="2285" w:name="_Toc361567575"/>
      <w:bookmarkStart w:id="2286" w:name="_Toc364226299"/>
      <w:bookmarkStart w:id="2287" w:name="_Toc365874912"/>
      <w:bookmarkStart w:id="2288" w:name="_Toc367618327"/>
      <w:bookmarkStart w:id="2289" w:name="_Toc368561433"/>
      <w:bookmarkStart w:id="2290" w:name="_Toc368728377"/>
      <w:bookmarkStart w:id="2291" w:name="_Toc380829237"/>
      <w:r>
        <w:tab/>
      </w:r>
      <w:bookmarkStart w:id="2292" w:name="_Toc436023430"/>
      <w:bookmarkStart w:id="2293" w:name="_Toc436025493"/>
      <w:bookmarkStart w:id="2294" w:name="_Toc376766655"/>
      <w:r>
        <w:t>User Functionality</w:t>
      </w:r>
      <w:bookmarkEnd w:id="2284"/>
      <w:bookmarkEnd w:id="2285"/>
      <w:bookmarkEnd w:id="2286"/>
      <w:bookmarkEnd w:id="2287"/>
      <w:bookmarkEnd w:id="2288"/>
      <w:bookmarkEnd w:id="2289"/>
      <w:bookmarkEnd w:id="2290"/>
      <w:bookmarkEnd w:id="2291"/>
      <w:bookmarkEnd w:id="2292"/>
      <w:bookmarkEnd w:id="2293"/>
      <w:bookmarkEnd w:id="2294"/>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295" w:name="_Toc357417121"/>
      <w:bookmarkStart w:id="2296" w:name="_Toc361567576"/>
      <w:bookmarkStart w:id="2297" w:name="_Toc364226300"/>
      <w:bookmarkStart w:id="2298" w:name="_Toc365874913"/>
      <w:bookmarkStart w:id="2299" w:name="_Toc367618328"/>
      <w:bookmarkStart w:id="2300" w:name="_Toc368561434"/>
      <w:bookmarkStart w:id="2301" w:name="_Toc368728378"/>
      <w:bookmarkStart w:id="2302" w:name="_Toc380829238"/>
      <w:r>
        <w:tab/>
      </w:r>
      <w:bookmarkStart w:id="2303" w:name="_Toc436023431"/>
      <w:bookmarkStart w:id="2304" w:name="_Toc436025494"/>
      <w:bookmarkStart w:id="2305" w:name="_Toc376766656"/>
      <w:r>
        <w:t>System Functionality</w:t>
      </w:r>
      <w:bookmarkEnd w:id="2295"/>
      <w:bookmarkEnd w:id="2296"/>
      <w:bookmarkEnd w:id="2297"/>
      <w:bookmarkEnd w:id="2298"/>
      <w:bookmarkEnd w:id="2299"/>
      <w:bookmarkEnd w:id="2300"/>
      <w:bookmarkEnd w:id="2301"/>
      <w:bookmarkEnd w:id="2302"/>
      <w:bookmarkEnd w:id="2303"/>
      <w:bookmarkEnd w:id="2304"/>
      <w:bookmarkEnd w:id="2305"/>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306" w:name="_Toc364226326"/>
      <w:bookmarkStart w:id="2307" w:name="_Toc365874939"/>
      <w:bookmarkStart w:id="2308" w:name="_Ref377188796"/>
      <w:bookmarkStart w:id="2309" w:name="_Ref377205157"/>
      <w:r>
        <w:lastRenderedPageBreak/>
        <w:t>Business Process Flow</w:t>
      </w:r>
      <w:bookmarkEnd w:id="2306"/>
      <w:bookmarkEnd w:id="2307"/>
      <w:bookmarkEnd w:id="2308"/>
      <w:r>
        <w:t xml:space="preserve"> Diagrams</w:t>
      </w:r>
      <w:bookmarkEnd w:id="2309"/>
    </w:p>
    <w:p w:rsidR="009B6F07" w:rsidRDefault="009B6F07">
      <w:pPr>
        <w:pStyle w:val="BodyText"/>
      </w:pPr>
      <w:r>
        <w:t xml:space="preserve">This appendix contains pictorial representations of the business process flows discussed in Section </w:t>
      </w:r>
      <w:r w:rsidR="00793D3A">
        <w:fldChar w:fldCharType="begin" w:fldLock="1"/>
      </w:r>
      <w:r>
        <w:instrText xml:space="preserve"> REF _Ref377202356 \n </w:instrText>
      </w:r>
      <w:r w:rsidR="00793D3A">
        <w:fldChar w:fldCharType="separate"/>
      </w:r>
      <w:r>
        <w:t>2</w:t>
      </w:r>
      <w:r w:rsidR="00793D3A">
        <w:fldChar w:fldCharType="end"/>
      </w:r>
      <w:r>
        <w:t xml:space="preserve">, </w:t>
      </w:r>
      <w:fldSimple w:instr=" REF _Ref377202381 \* MERGEFORMAT " w:fldLock="1">
        <w:r>
          <w:rPr>
            <w:i/>
          </w:rPr>
          <w:t>Business Process Flows</w:t>
        </w:r>
      </w:fldSimple>
      <w:r>
        <w:t xml:space="preserve">, on page </w:t>
      </w:r>
      <w:r w:rsidR="00793D3A">
        <w:fldChar w:fldCharType="begin"/>
      </w:r>
      <w:r>
        <w:instrText xml:space="preserve"> PAGEREF _Ref377202397 </w:instrText>
      </w:r>
      <w:r w:rsidR="00793D3A">
        <w:fldChar w:fldCharType="separate"/>
      </w:r>
      <w:r w:rsidR="00C42A11">
        <w:rPr>
          <w:noProof/>
        </w:rPr>
        <w:t>2-1</w:t>
      </w:r>
      <w:r w:rsidR="00793D3A">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454478859" r:id="rId38"/>
        </w:object>
      </w:r>
    </w:p>
    <w:p w:rsidR="009B6F07" w:rsidRDefault="009B6F07">
      <w:pPr>
        <w:pStyle w:val="Caption"/>
      </w:pPr>
      <w:bookmarkStart w:id="2310" w:name="_Ref417824949"/>
      <w:bookmarkStart w:id="2311" w:name="_Toc436025913"/>
      <w:bookmarkStart w:id="2312" w:name="_Toc436026073"/>
      <w:bookmarkStart w:id="2313" w:name="_Toc436037109"/>
      <w:bookmarkStart w:id="2314" w:name="_Toc436037435"/>
      <w:bookmarkStart w:id="2315" w:name="_Toc437674064"/>
      <w:bookmarkStart w:id="2316" w:name="_Toc437674418"/>
      <w:bookmarkStart w:id="2317" w:name="_Toc437674751"/>
      <w:bookmarkStart w:id="2318" w:name="_Toc437674977"/>
      <w:bookmarkStart w:id="2319" w:name="_Toc437675495"/>
      <w:bookmarkStart w:id="2320" w:name="_Toc437675735"/>
      <w:bookmarkStart w:id="2321" w:name="_Toc463062929"/>
      <w:bookmarkStart w:id="2322" w:name="_Toc463063436"/>
      <w:bookmarkStart w:id="2323" w:name="_Toc463064729"/>
      <w:bookmarkStart w:id="2324" w:name="_Toc376766660"/>
      <w:r>
        <w:t>Figure A</w:t>
      </w:r>
      <w:r w:rsidR="00396E90">
        <w:t>–</w:t>
      </w:r>
      <w:r w:rsidR="00793D3A">
        <w:fldChar w:fldCharType="begin"/>
      </w:r>
      <w:r>
        <w:instrText xml:space="preserve"> SEQ Figure_A- \* ARABIC </w:instrText>
      </w:r>
      <w:r w:rsidR="00793D3A">
        <w:fldChar w:fldCharType="separate"/>
      </w:r>
      <w:r w:rsidR="00C42A11">
        <w:rPr>
          <w:noProof/>
        </w:rPr>
        <w:t>1</w:t>
      </w:r>
      <w:r w:rsidR="00793D3A">
        <w:fldChar w:fldCharType="end"/>
      </w:r>
      <w:r>
        <w:t xml:space="preserve"> -- NPAC Business Process Flows Legend</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rsidR="009B6F07" w:rsidRDefault="00574D19" w:rsidP="00574D19">
      <w:pPr>
        <w:pStyle w:val="Picture"/>
        <w:framePr w:hSpace="187" w:wrap="notBeside" w:vAnchor="text" w:hAnchor="page" w:x="2214" w:y="-24"/>
      </w:pPr>
      <w:r>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454478860" r:id="rId40"/>
        </w:object>
      </w:r>
    </w:p>
    <w:p w:rsidR="009B6F07" w:rsidRDefault="009B6F07">
      <w:pPr>
        <w:pStyle w:val="Caption"/>
      </w:pPr>
      <w:bookmarkStart w:id="2325" w:name="_Ref417825002"/>
      <w:bookmarkStart w:id="2326" w:name="_Ref417825168"/>
      <w:bookmarkStart w:id="2327" w:name="_Ref417825214"/>
      <w:bookmarkStart w:id="2328" w:name="_Toc436025914"/>
      <w:bookmarkStart w:id="2329" w:name="_Toc436026074"/>
      <w:bookmarkStart w:id="2330" w:name="_Toc436037110"/>
      <w:bookmarkStart w:id="2331" w:name="_Toc436037436"/>
      <w:bookmarkStart w:id="2332" w:name="_Toc437674065"/>
      <w:bookmarkStart w:id="2333" w:name="_Toc437674419"/>
      <w:bookmarkStart w:id="2334" w:name="_Toc437674752"/>
      <w:bookmarkStart w:id="2335" w:name="_Toc437674978"/>
      <w:bookmarkStart w:id="2336" w:name="_Toc437675496"/>
      <w:bookmarkStart w:id="2337" w:name="_Toc437675736"/>
      <w:bookmarkStart w:id="2338" w:name="_Toc463062930"/>
      <w:bookmarkStart w:id="2339" w:name="_Toc463063437"/>
      <w:bookmarkStart w:id="2340" w:name="_Toc463064730"/>
      <w:bookmarkStart w:id="2341" w:name="_Toc376766661"/>
      <w:r>
        <w:t>Figure A</w:t>
      </w:r>
      <w:r w:rsidR="00396E90">
        <w:t>–</w:t>
      </w:r>
      <w:r w:rsidR="00793D3A">
        <w:fldChar w:fldCharType="begin"/>
      </w:r>
      <w:r>
        <w:instrText xml:space="preserve"> SEQ Figure_A- \* ARABIC </w:instrText>
      </w:r>
      <w:r w:rsidR="00793D3A">
        <w:fldChar w:fldCharType="separate"/>
      </w:r>
      <w:r w:rsidR="00C42A11">
        <w:rPr>
          <w:noProof/>
        </w:rPr>
        <w:t>2</w:t>
      </w:r>
      <w:r w:rsidR="00793D3A">
        <w:fldChar w:fldCharType="end"/>
      </w:r>
      <w:r>
        <w:t xml:space="preserve"> -- NPAC SMS Provision Service Process</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rsidR="009B6F07" w:rsidRDefault="00574D19">
      <w:pPr>
        <w:pStyle w:val="Picture"/>
        <w:framePr w:hSpace="187" w:wrap="notBeside" w:vAnchor="text" w:hAnchor="page" w:x="1814" w:y="-198"/>
      </w:pPr>
      <w:r>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454478861" r:id="rId42"/>
        </w:object>
      </w:r>
    </w:p>
    <w:p w:rsidR="009B6F07" w:rsidRDefault="009B6F07">
      <w:pPr>
        <w:pStyle w:val="Caption"/>
      </w:pPr>
      <w:bookmarkStart w:id="2342" w:name="_Ref417824973"/>
      <w:bookmarkStart w:id="2343" w:name="_Ref417825185"/>
      <w:bookmarkStart w:id="2344" w:name="_Toc436025915"/>
      <w:bookmarkStart w:id="2345" w:name="_Toc436026075"/>
      <w:bookmarkStart w:id="2346" w:name="_Toc436037111"/>
      <w:bookmarkStart w:id="2347" w:name="_Toc436037437"/>
      <w:bookmarkStart w:id="2348" w:name="_Toc437674066"/>
      <w:bookmarkStart w:id="2349" w:name="_Toc437674420"/>
      <w:bookmarkStart w:id="2350" w:name="_Toc437674753"/>
      <w:bookmarkStart w:id="2351" w:name="_Toc437674979"/>
      <w:bookmarkStart w:id="2352" w:name="_Toc437675497"/>
      <w:bookmarkStart w:id="2353" w:name="_Toc437675737"/>
      <w:bookmarkStart w:id="2354" w:name="_Toc463062931"/>
      <w:bookmarkStart w:id="2355" w:name="_Toc463063438"/>
      <w:bookmarkStart w:id="2356" w:name="_Toc463064731"/>
      <w:bookmarkStart w:id="2357" w:name="_Toc376766662"/>
      <w:r>
        <w:t>Figure A</w:t>
      </w:r>
      <w:r w:rsidR="00396E90">
        <w:t>–</w:t>
      </w:r>
      <w:r w:rsidR="00793D3A">
        <w:fldChar w:fldCharType="begin"/>
      </w:r>
      <w:r>
        <w:instrText xml:space="preserve"> SEQ Figure_A- \* ARABIC </w:instrText>
      </w:r>
      <w:r w:rsidR="00793D3A">
        <w:fldChar w:fldCharType="separate"/>
      </w:r>
      <w:r w:rsidR="00C42A11">
        <w:rPr>
          <w:noProof/>
        </w:rPr>
        <w:t>3</w:t>
      </w:r>
      <w:r w:rsidR="00793D3A">
        <w:fldChar w:fldCharType="end"/>
      </w:r>
      <w:r>
        <w:t xml:space="preserve"> -- Flow 2.1.2 NPAC SMS Subscription Version Creation Process</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rsidR="00B3558D" w:rsidRDefault="009B6F07" w:rsidP="00B3558D">
      <w:pPr>
        <w:pStyle w:val="Picture"/>
        <w:framePr w:hSpace="187" w:wrap="notBeside" w:vAnchor="text" w:hAnchor="page" w:x="2094" w:y="-24"/>
      </w:pPr>
      <w:r>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454478862" r:id="rId44"/>
        </w:object>
      </w:r>
    </w:p>
    <w:p w:rsidR="009B6F07" w:rsidRDefault="009B6F07">
      <w:pPr>
        <w:pStyle w:val="Caption"/>
      </w:pPr>
      <w:bookmarkStart w:id="2358" w:name="_Ref377206196"/>
      <w:bookmarkStart w:id="2359" w:name="_Toc377543571"/>
      <w:bookmarkStart w:id="2360" w:name="_Toc381720213"/>
      <w:bookmarkStart w:id="2361" w:name="_Toc436025916"/>
      <w:bookmarkStart w:id="2362" w:name="_Toc436026076"/>
      <w:bookmarkStart w:id="2363" w:name="_Toc436037112"/>
      <w:bookmarkStart w:id="2364" w:name="_Toc436037438"/>
      <w:bookmarkStart w:id="2365" w:name="_Toc437674067"/>
      <w:bookmarkStart w:id="2366" w:name="_Toc437674421"/>
      <w:bookmarkStart w:id="2367" w:name="_Toc437674754"/>
      <w:bookmarkStart w:id="2368" w:name="_Toc437674980"/>
      <w:bookmarkStart w:id="2369" w:name="_Toc437675498"/>
      <w:bookmarkStart w:id="2370" w:name="_Toc437675738"/>
      <w:bookmarkStart w:id="2371" w:name="_Toc463062932"/>
      <w:bookmarkStart w:id="2372" w:name="_Toc463063439"/>
      <w:bookmarkStart w:id="2373" w:name="_Toc463064732"/>
      <w:bookmarkStart w:id="2374" w:name="_Toc376766663"/>
      <w:r>
        <w:t>Figure A</w:t>
      </w:r>
      <w:r w:rsidR="00396E90">
        <w:t>–</w:t>
      </w:r>
      <w:r w:rsidR="00793D3A">
        <w:fldChar w:fldCharType="begin"/>
      </w:r>
      <w:r>
        <w:instrText xml:space="preserve"> SEQ Figure_A- \* ARABIC </w:instrText>
      </w:r>
      <w:r w:rsidR="00793D3A">
        <w:fldChar w:fldCharType="separate"/>
      </w:r>
      <w:r w:rsidR="00C42A11">
        <w:rPr>
          <w:noProof/>
        </w:rPr>
        <w:t>4</w:t>
      </w:r>
      <w:r w:rsidR="00793D3A">
        <w:fldChar w:fldCharType="end"/>
      </w:r>
      <w:r>
        <w:t xml:space="preserve"> -- Flow 2.1.4 NPAC SMS Activate and Data Download Process</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rsidR="00B3558D" w:rsidRDefault="009B6F07" w:rsidP="00B3558D">
      <w:pPr>
        <w:pStyle w:val="Picture"/>
        <w:framePr w:hSpace="187" w:wrap="notBeside" w:vAnchor="text" w:hAnchor="page" w:x="2724" w:y="51"/>
      </w:pPr>
      <w:r>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454478863" r:id="rId46"/>
        </w:object>
      </w:r>
    </w:p>
    <w:p w:rsidR="009B6F07" w:rsidRDefault="009B6F07">
      <w:pPr>
        <w:pStyle w:val="Caption"/>
      </w:pPr>
      <w:bookmarkStart w:id="2375" w:name="_Ref377206416"/>
      <w:bookmarkStart w:id="2376" w:name="_Toc377543572"/>
      <w:bookmarkStart w:id="2377" w:name="_Toc381720214"/>
      <w:bookmarkStart w:id="2378" w:name="_Toc436025917"/>
      <w:bookmarkStart w:id="2379" w:name="_Toc436026077"/>
      <w:bookmarkStart w:id="2380" w:name="_Toc436037113"/>
      <w:bookmarkStart w:id="2381" w:name="_Toc436037439"/>
      <w:bookmarkStart w:id="2382" w:name="_Toc437674068"/>
      <w:bookmarkStart w:id="2383" w:name="_Toc437674422"/>
      <w:bookmarkStart w:id="2384" w:name="_Toc437674755"/>
      <w:bookmarkStart w:id="2385" w:name="_Toc437674981"/>
      <w:bookmarkStart w:id="2386" w:name="_Toc437675499"/>
      <w:bookmarkStart w:id="2387" w:name="_Toc437675739"/>
      <w:bookmarkStart w:id="2388" w:name="_Toc463062933"/>
      <w:bookmarkStart w:id="2389" w:name="_Toc463063440"/>
      <w:bookmarkStart w:id="2390" w:name="_Toc463064733"/>
      <w:bookmarkStart w:id="2391" w:name="_Toc376766664"/>
      <w:r>
        <w:t>Figure A</w:t>
      </w:r>
      <w:r w:rsidR="00396E90">
        <w:t>–</w:t>
      </w:r>
      <w:r w:rsidR="00793D3A">
        <w:fldChar w:fldCharType="begin"/>
      </w:r>
      <w:r>
        <w:instrText xml:space="preserve"> SEQ Figure_A- \* ARABIC </w:instrText>
      </w:r>
      <w:r w:rsidR="00793D3A">
        <w:fldChar w:fldCharType="separate"/>
      </w:r>
      <w:r w:rsidR="00C42A11">
        <w:rPr>
          <w:noProof/>
        </w:rPr>
        <w:t>5</w:t>
      </w:r>
      <w:r w:rsidR="00793D3A">
        <w:fldChar w:fldCharType="end"/>
      </w:r>
      <w:r>
        <w:t xml:space="preserve"> -- Flow 2.2 NPAC SMS Disconnect Process</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rsidR="009B6F07" w:rsidRDefault="009B6F07">
      <w:pPr>
        <w:pStyle w:val="Picture"/>
        <w:framePr w:hSpace="187" w:wrap="notBeside" w:vAnchor="text" w:hAnchor="page" w:x="1733" w:y="1"/>
      </w:pPr>
      <w:r>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454478864" r:id="rId48"/>
        </w:object>
      </w:r>
    </w:p>
    <w:p w:rsidR="009B6F07" w:rsidRDefault="009B6F07">
      <w:pPr>
        <w:pStyle w:val="Caption"/>
      </w:pPr>
      <w:bookmarkStart w:id="2392" w:name="_Ref377206670"/>
      <w:bookmarkStart w:id="2393" w:name="_Toc377543573"/>
      <w:bookmarkStart w:id="2394" w:name="_Toc381720215"/>
      <w:bookmarkStart w:id="2395" w:name="_Toc436025918"/>
      <w:bookmarkStart w:id="2396" w:name="_Toc436026078"/>
      <w:bookmarkStart w:id="2397" w:name="_Toc436037114"/>
      <w:bookmarkStart w:id="2398" w:name="_Toc436037440"/>
      <w:bookmarkStart w:id="2399" w:name="_Toc437674069"/>
      <w:bookmarkStart w:id="2400" w:name="_Toc437674423"/>
      <w:bookmarkStart w:id="2401" w:name="_Toc437674756"/>
      <w:bookmarkStart w:id="2402" w:name="_Toc437674982"/>
      <w:bookmarkStart w:id="2403" w:name="_Toc437675500"/>
      <w:bookmarkStart w:id="2404" w:name="_Toc437675740"/>
      <w:bookmarkStart w:id="2405" w:name="_Toc463062934"/>
      <w:bookmarkStart w:id="2406" w:name="_Toc463063441"/>
      <w:bookmarkStart w:id="2407" w:name="_Toc463064734"/>
      <w:bookmarkStart w:id="2408" w:name="_Toc376766665"/>
      <w:r>
        <w:t>Figure A</w:t>
      </w:r>
      <w:r w:rsidR="00396E90">
        <w:t>–</w:t>
      </w:r>
      <w:r w:rsidR="00793D3A">
        <w:fldChar w:fldCharType="begin"/>
      </w:r>
      <w:r>
        <w:instrText xml:space="preserve"> SEQ Figure_A- \* ARABIC </w:instrText>
      </w:r>
      <w:r w:rsidR="00793D3A">
        <w:fldChar w:fldCharType="separate"/>
      </w:r>
      <w:r w:rsidR="00C42A11">
        <w:rPr>
          <w:noProof/>
        </w:rPr>
        <w:t>6</w:t>
      </w:r>
      <w:r w:rsidR="00793D3A">
        <w:fldChar w:fldCharType="end"/>
      </w:r>
      <w:r>
        <w:t xml:space="preserve"> -- Flow 2.3 NPAC SMS Repair Process</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rsidR="009B6F07" w:rsidRDefault="009B6F07">
      <w:pPr>
        <w:pStyle w:val="Picture"/>
        <w:framePr w:hSpace="187" w:wrap="notBeside" w:vAnchor="text" w:hAnchor="page" w:x="1229" w:y="1"/>
      </w:pPr>
      <w:r>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454478865" r:id="rId50"/>
        </w:object>
      </w:r>
    </w:p>
    <w:p w:rsidR="009B6F07" w:rsidRDefault="009B6F07">
      <w:pPr>
        <w:pStyle w:val="Caption"/>
      </w:pPr>
      <w:bookmarkStart w:id="2409" w:name="_Ref377207759"/>
      <w:bookmarkStart w:id="2410" w:name="_Toc377543574"/>
      <w:bookmarkStart w:id="2411" w:name="_Toc381720216"/>
      <w:bookmarkStart w:id="2412" w:name="_Toc436025919"/>
      <w:bookmarkStart w:id="2413" w:name="_Toc436026079"/>
      <w:bookmarkStart w:id="2414" w:name="_Toc436037115"/>
      <w:bookmarkStart w:id="2415" w:name="_Toc436037441"/>
      <w:bookmarkStart w:id="2416" w:name="_Toc437674070"/>
      <w:bookmarkStart w:id="2417" w:name="_Toc437674424"/>
      <w:bookmarkStart w:id="2418" w:name="_Toc437674757"/>
      <w:bookmarkStart w:id="2419" w:name="_Toc437674983"/>
      <w:bookmarkStart w:id="2420" w:name="_Toc437675501"/>
      <w:bookmarkStart w:id="2421" w:name="_Toc437675741"/>
      <w:bookmarkStart w:id="2422" w:name="_Toc463062935"/>
      <w:bookmarkStart w:id="2423" w:name="_Toc463063442"/>
      <w:bookmarkStart w:id="2424" w:name="_Ref377207852"/>
      <w:bookmarkStart w:id="2425" w:name="_Toc463064735"/>
      <w:bookmarkStart w:id="2426" w:name="_Toc376766666"/>
      <w:r>
        <w:t>Figure A</w:t>
      </w:r>
      <w:r w:rsidR="00396E90">
        <w:t>–</w:t>
      </w:r>
      <w:r w:rsidR="00793D3A">
        <w:fldChar w:fldCharType="begin"/>
      </w:r>
      <w:r>
        <w:instrText xml:space="preserve"> SEQ Figure_A- \* ARABIC </w:instrText>
      </w:r>
      <w:r w:rsidR="00793D3A">
        <w:fldChar w:fldCharType="separate"/>
      </w:r>
      <w:r w:rsidR="00C42A11">
        <w:rPr>
          <w:noProof/>
        </w:rPr>
        <w:t>7</w:t>
      </w:r>
      <w:r w:rsidR="00793D3A">
        <w:fldChar w:fldCharType="end"/>
      </w:r>
      <w:r>
        <w:t xml:space="preserve"> -- Flow 2.4.1 Conflict Process</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rsidR="00B3558D" w:rsidRDefault="009B6F07" w:rsidP="00B3558D">
      <w:pPr>
        <w:pStyle w:val="Picture"/>
        <w:framePr w:hSpace="187" w:wrap="notBeside" w:vAnchor="text" w:hAnchor="page" w:x="1464" w:y="-9"/>
      </w:pPr>
      <w:r>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454478866" r:id="rId52"/>
        </w:object>
      </w:r>
    </w:p>
    <w:p w:rsidR="009B6F07" w:rsidRDefault="009B6F07">
      <w:pPr>
        <w:pStyle w:val="Caption"/>
      </w:pPr>
      <w:bookmarkStart w:id="2427" w:name="_Ref377208386"/>
      <w:bookmarkStart w:id="2428" w:name="_Toc377543575"/>
      <w:bookmarkStart w:id="2429" w:name="_Toc381720217"/>
      <w:bookmarkStart w:id="2430" w:name="_Toc436025920"/>
      <w:bookmarkStart w:id="2431" w:name="_Toc436026080"/>
      <w:bookmarkStart w:id="2432" w:name="_Toc436037116"/>
      <w:bookmarkStart w:id="2433" w:name="_Toc436037442"/>
      <w:bookmarkStart w:id="2434" w:name="_Toc437674071"/>
      <w:bookmarkStart w:id="2435" w:name="_Toc437674425"/>
      <w:bookmarkStart w:id="2436" w:name="_Toc437674758"/>
      <w:bookmarkStart w:id="2437" w:name="_Toc437674984"/>
      <w:bookmarkStart w:id="2438" w:name="_Toc437675502"/>
      <w:bookmarkStart w:id="2439" w:name="_Toc437675742"/>
      <w:bookmarkStart w:id="2440" w:name="_Toc463062936"/>
      <w:bookmarkStart w:id="2441" w:name="_Toc463063443"/>
      <w:bookmarkStart w:id="2442" w:name="_Toc463064736"/>
      <w:bookmarkStart w:id="2443" w:name="_Toc376766667"/>
      <w:r>
        <w:t>Figure A</w:t>
      </w:r>
      <w:r w:rsidR="00396E90">
        <w:t>–</w:t>
      </w:r>
      <w:r w:rsidR="00793D3A">
        <w:fldChar w:fldCharType="begin"/>
      </w:r>
      <w:r>
        <w:instrText xml:space="preserve"> SEQ Figure_A- \* ARABIC </w:instrText>
      </w:r>
      <w:r w:rsidR="00793D3A">
        <w:fldChar w:fldCharType="separate"/>
      </w:r>
      <w:r w:rsidR="00C42A11">
        <w:rPr>
          <w:noProof/>
        </w:rPr>
        <w:t>8</w:t>
      </w:r>
      <w:r w:rsidR="00793D3A">
        <w:fldChar w:fldCharType="end"/>
      </w:r>
      <w:r>
        <w:t xml:space="preserve"> -- Flow 2.5 NPAC SMS Disaster Recovery Process</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rsidR="00B3558D" w:rsidRDefault="009B6F07" w:rsidP="00B3558D">
      <w:pPr>
        <w:pStyle w:val="Picture"/>
        <w:framePr w:hSpace="187" w:wrap="notBeside" w:vAnchor="text" w:hAnchor="page" w:x="1599" w:y="51"/>
      </w:pPr>
      <w:r>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454478867" r:id="rId54"/>
        </w:object>
      </w:r>
    </w:p>
    <w:p w:rsidR="009B6F07" w:rsidRDefault="009B6F07">
      <w:pPr>
        <w:pStyle w:val="Caption"/>
      </w:pPr>
      <w:bookmarkStart w:id="2444" w:name="_Ref377208612"/>
      <w:bookmarkStart w:id="2445" w:name="_Toc377543576"/>
      <w:bookmarkStart w:id="2446" w:name="_Toc381720218"/>
      <w:bookmarkStart w:id="2447" w:name="_Toc436025921"/>
      <w:bookmarkStart w:id="2448" w:name="_Toc436026081"/>
      <w:bookmarkStart w:id="2449" w:name="_Toc436037117"/>
      <w:bookmarkStart w:id="2450" w:name="_Toc436037443"/>
      <w:bookmarkStart w:id="2451" w:name="_Toc437674072"/>
      <w:bookmarkStart w:id="2452" w:name="_Toc437674426"/>
      <w:bookmarkStart w:id="2453" w:name="_Toc437674759"/>
      <w:bookmarkStart w:id="2454" w:name="_Toc437674985"/>
      <w:bookmarkStart w:id="2455" w:name="_Toc437675503"/>
      <w:bookmarkStart w:id="2456" w:name="_Toc437675743"/>
      <w:bookmarkStart w:id="2457" w:name="_Toc463062937"/>
      <w:bookmarkStart w:id="2458" w:name="_Toc463063444"/>
      <w:bookmarkStart w:id="2459" w:name="_Toc463064737"/>
      <w:bookmarkStart w:id="2460" w:name="_Toc376766668"/>
      <w:r>
        <w:t>Figure A</w:t>
      </w:r>
      <w:r w:rsidR="00396E90">
        <w:t>–</w:t>
      </w:r>
      <w:r w:rsidR="00793D3A">
        <w:fldChar w:fldCharType="begin"/>
      </w:r>
      <w:r>
        <w:instrText xml:space="preserve"> SEQ Figure_A- \* ARABIC </w:instrText>
      </w:r>
      <w:r w:rsidR="00793D3A">
        <w:fldChar w:fldCharType="separate"/>
      </w:r>
      <w:r w:rsidR="00C42A11">
        <w:rPr>
          <w:noProof/>
        </w:rPr>
        <w:t>9</w:t>
      </w:r>
      <w:r w:rsidR="00793D3A">
        <w:fldChar w:fldCharType="end"/>
      </w:r>
      <w:r>
        <w:t xml:space="preserve"> -- Flow 2.6 Cancellation Process</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rsidR="009B6F07" w:rsidRDefault="009B6F07">
      <w:pPr>
        <w:pStyle w:val="Picture"/>
        <w:framePr w:hSpace="187" w:wrap="notBeside" w:vAnchor="text" w:hAnchor="page" w:xAlign="center" w:y="1"/>
      </w:pPr>
      <w:r>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454478868" r:id="rId56"/>
        </w:object>
      </w:r>
    </w:p>
    <w:p w:rsidR="009B6F07" w:rsidRDefault="009B6F07">
      <w:pPr>
        <w:pStyle w:val="Caption"/>
      </w:pPr>
      <w:bookmarkStart w:id="2461" w:name="_Ref377208749"/>
      <w:bookmarkStart w:id="2462" w:name="_Toc377543577"/>
      <w:bookmarkStart w:id="2463" w:name="_Toc381720219"/>
      <w:bookmarkStart w:id="2464" w:name="_Toc436025922"/>
      <w:bookmarkStart w:id="2465" w:name="_Toc436026082"/>
      <w:bookmarkStart w:id="2466" w:name="_Toc436037118"/>
      <w:bookmarkStart w:id="2467" w:name="_Toc436037444"/>
      <w:bookmarkStart w:id="2468" w:name="_Toc437674073"/>
      <w:bookmarkStart w:id="2469" w:name="_Toc437674427"/>
      <w:bookmarkStart w:id="2470" w:name="_Toc437674760"/>
      <w:bookmarkStart w:id="2471" w:name="_Toc437674986"/>
      <w:bookmarkStart w:id="2472" w:name="_Toc437675504"/>
      <w:bookmarkStart w:id="2473" w:name="_Toc437675744"/>
      <w:bookmarkStart w:id="2474" w:name="_Toc463062938"/>
      <w:bookmarkStart w:id="2475" w:name="_Toc463063445"/>
      <w:bookmarkStart w:id="2476" w:name="_Toc463064738"/>
      <w:bookmarkStart w:id="2477" w:name="_Toc376766669"/>
      <w:r>
        <w:t>Figure A</w:t>
      </w:r>
      <w:r w:rsidR="00396E90">
        <w:t>–</w:t>
      </w:r>
      <w:r w:rsidR="00793D3A">
        <w:fldChar w:fldCharType="begin"/>
      </w:r>
      <w:r>
        <w:instrText xml:space="preserve"> SEQ Figure_A- \* ARABIC </w:instrText>
      </w:r>
      <w:r w:rsidR="00793D3A">
        <w:fldChar w:fldCharType="separate"/>
      </w:r>
      <w:r w:rsidR="00C42A11">
        <w:rPr>
          <w:noProof/>
        </w:rPr>
        <w:t>10</w:t>
      </w:r>
      <w:r w:rsidR="00793D3A">
        <w:fldChar w:fldCharType="end"/>
      </w:r>
      <w:r>
        <w:t xml:space="preserve"> -- Flow 2.7 Audit Process</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rsidR="009B6F07" w:rsidRDefault="009B6F07">
      <w:pPr>
        <w:pStyle w:val="Picture"/>
        <w:framePr w:hSpace="187" w:wrap="notBeside" w:vAnchor="text" w:hAnchor="page" w:xAlign="center" w:y="1"/>
      </w:pPr>
      <w:r>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454478869" r:id="rId58"/>
        </w:object>
      </w:r>
    </w:p>
    <w:p w:rsidR="009B6F07" w:rsidRDefault="009B6F07">
      <w:pPr>
        <w:pStyle w:val="Caption"/>
      </w:pPr>
      <w:bookmarkStart w:id="2478" w:name="_Ref377208895"/>
      <w:bookmarkStart w:id="2479" w:name="_Toc377543578"/>
      <w:bookmarkStart w:id="2480" w:name="_Toc381720220"/>
      <w:bookmarkStart w:id="2481" w:name="_Toc436025923"/>
      <w:bookmarkStart w:id="2482" w:name="_Toc436026083"/>
      <w:bookmarkStart w:id="2483" w:name="_Toc436037119"/>
      <w:bookmarkStart w:id="2484" w:name="_Toc436037445"/>
      <w:bookmarkStart w:id="2485" w:name="_Toc437674074"/>
      <w:bookmarkStart w:id="2486" w:name="_Toc437674428"/>
      <w:bookmarkStart w:id="2487" w:name="_Toc437674761"/>
      <w:bookmarkStart w:id="2488" w:name="_Toc437674987"/>
      <w:bookmarkStart w:id="2489" w:name="_Toc437675505"/>
      <w:bookmarkStart w:id="2490" w:name="_Toc437675745"/>
      <w:bookmarkStart w:id="2491" w:name="_Toc463062939"/>
      <w:bookmarkStart w:id="2492" w:name="_Toc463063446"/>
      <w:bookmarkStart w:id="2493" w:name="_Toc463064739"/>
      <w:bookmarkStart w:id="2494" w:name="_Toc376766670"/>
      <w:r>
        <w:t>Figure A</w:t>
      </w:r>
      <w:r w:rsidR="00396E90">
        <w:t>–</w:t>
      </w:r>
      <w:r w:rsidR="00793D3A">
        <w:fldChar w:fldCharType="begin"/>
      </w:r>
      <w:r>
        <w:instrText xml:space="preserve"> SEQ Figure_A- \* ARABIC </w:instrText>
      </w:r>
      <w:r w:rsidR="00793D3A">
        <w:fldChar w:fldCharType="separate"/>
      </w:r>
      <w:r w:rsidR="00C42A11">
        <w:rPr>
          <w:noProof/>
        </w:rPr>
        <w:t>11</w:t>
      </w:r>
      <w:r w:rsidR="00793D3A">
        <w:fldChar w:fldCharType="end"/>
      </w:r>
      <w:r>
        <w:t xml:space="preserve"> -- Flow 2.8 Report Process</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2495" w:name="_Ref377188863"/>
      <w:r>
        <w:lastRenderedPageBreak/>
        <w:tab/>
        <w:t>Glossary</w:t>
      </w:r>
      <w:bookmarkEnd w:id="2495"/>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Block Holder </w:t>
            </w:r>
            <w:r>
              <w:lastRenderedPageBreak/>
              <w:t>Information</w:t>
            </w:r>
          </w:p>
        </w:tc>
        <w:tc>
          <w:tcPr>
            <w:tcW w:w="7609" w:type="dxa"/>
          </w:tcPr>
          <w:p w:rsidR="009B6F07" w:rsidRDefault="009B6F07">
            <w:pPr>
              <w:pStyle w:val="TableText"/>
              <w:spacing w:before="80" w:after="80"/>
            </w:pPr>
            <w:r>
              <w:lastRenderedPageBreak/>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lastRenderedPageBreak/>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2496" w:name="_Ref377188926"/>
      <w:r>
        <w:lastRenderedPageBreak/>
        <w:tab/>
        <w:t>System Tunables</w:t>
      </w:r>
      <w:bookmarkEnd w:id="2496"/>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497" w:name="_Toc376766703"/>
      <w:r w:rsidR="009B6F07">
        <w:t>Table C</w:t>
      </w:r>
      <w:r w:rsidR="00396E90">
        <w:t>–</w:t>
      </w:r>
      <w:r w:rsidR="00793D3A">
        <w:fldChar w:fldCharType="begin"/>
      </w:r>
      <w:r w:rsidR="009B6F07">
        <w:instrText xml:space="preserve"> SEQ Table_C- \* ARABIC </w:instrText>
      </w:r>
      <w:r w:rsidR="00793D3A">
        <w:fldChar w:fldCharType="separate"/>
      </w:r>
      <w:r w:rsidR="00C42A11">
        <w:rPr>
          <w:noProof/>
        </w:rPr>
        <w:t>1</w:t>
      </w:r>
      <w:r w:rsidR="00793D3A">
        <w:fldChar w:fldCharType="end"/>
      </w:r>
      <w:r w:rsidR="009B6F07">
        <w:t xml:space="preserve"> -- Subscription Tunables</w:t>
      </w:r>
      <w:bookmarkEnd w:id="2497"/>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2498" w:name="_Toc381720307"/>
            <w:bookmarkStart w:id="2499" w:name="_Toc436023459"/>
            <w:bookmarkStart w:id="2500" w:name="_Toc436025925"/>
            <w:bookmarkStart w:id="2501" w:name="_Toc436026085"/>
            <w:bookmarkStart w:id="2502" w:name="_Toc436037447"/>
            <w:bookmarkStart w:id="2503" w:name="_Toc437674430"/>
            <w:bookmarkStart w:id="2504" w:name="_Toc437674763"/>
            <w:bookmarkStart w:id="2505" w:name="_Toc437674989"/>
            <w:bookmarkStart w:id="2506"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498"/>
      <w:bookmarkEnd w:id="2499"/>
      <w:bookmarkEnd w:id="2500"/>
      <w:bookmarkEnd w:id="2501"/>
      <w:bookmarkEnd w:id="2502"/>
      <w:bookmarkEnd w:id="2503"/>
      <w:bookmarkEnd w:id="2504"/>
      <w:bookmarkEnd w:id="2505"/>
      <w:bookmarkEnd w:id="2506"/>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lastRenderedPageBreak/>
              <w:t>Maximum batch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507" w:name="_Toc376766704"/>
      <w:r>
        <w:t>Table C</w:t>
      </w:r>
      <w:r w:rsidR="00396E90">
        <w:t>–</w:t>
      </w:r>
      <w:r w:rsidR="00793D3A">
        <w:fldChar w:fldCharType="begin"/>
      </w:r>
      <w:r>
        <w:instrText xml:space="preserve"> SEQ Table_C- \* ARABIC </w:instrText>
      </w:r>
      <w:r w:rsidR="00793D3A">
        <w:fldChar w:fldCharType="separate"/>
      </w:r>
      <w:r w:rsidR="00C42A11">
        <w:rPr>
          <w:noProof/>
        </w:rPr>
        <w:t>2</w:t>
      </w:r>
      <w:r w:rsidR="00793D3A">
        <w:fldChar w:fldCharType="end"/>
      </w:r>
      <w:r>
        <w:t xml:space="preserve"> -- Communications Tunables</w:t>
      </w:r>
      <w:bookmarkEnd w:id="2507"/>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2508" w:name="_Toc368562178"/>
            <w:bookmarkStart w:id="2509" w:name="_Toc368729053"/>
            <w:r>
              <w:t>The maximum number of records that can be returned from a query.</w:t>
            </w:r>
          </w:p>
        </w:tc>
      </w:tr>
    </w:tbl>
    <w:p w:rsidR="009B6F07" w:rsidRDefault="009B6F07">
      <w:pPr>
        <w:pStyle w:val="Caption"/>
      </w:pPr>
      <w:bookmarkStart w:id="2510" w:name="_Toc376766705"/>
      <w:bookmarkEnd w:id="2508"/>
      <w:bookmarkEnd w:id="2509"/>
      <w:r>
        <w:t>Table C</w:t>
      </w:r>
      <w:r w:rsidR="00396E90">
        <w:t>–</w:t>
      </w:r>
      <w:r w:rsidR="00793D3A">
        <w:fldChar w:fldCharType="begin"/>
      </w:r>
      <w:r>
        <w:instrText xml:space="preserve"> SEQ Table_C- \* ARABIC </w:instrText>
      </w:r>
      <w:r w:rsidR="00793D3A">
        <w:fldChar w:fldCharType="separate"/>
      </w:r>
      <w:r w:rsidR="00C42A11">
        <w:rPr>
          <w:noProof/>
        </w:rPr>
        <w:t>3</w:t>
      </w:r>
      <w:r w:rsidR="00793D3A">
        <w:fldChar w:fldCharType="end"/>
      </w:r>
      <w:r>
        <w:t xml:space="preserve"> -- Audit Tunables</w:t>
      </w:r>
      <w:bookmarkEnd w:id="2510"/>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lastRenderedPageBreak/>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511" w:name="_Toc376766706"/>
      <w:r>
        <w:t>Table C</w:t>
      </w:r>
      <w:r w:rsidR="00396E90">
        <w:t>–</w:t>
      </w:r>
      <w:r w:rsidR="00793D3A">
        <w:fldChar w:fldCharType="begin"/>
      </w:r>
      <w:r>
        <w:instrText xml:space="preserve"> SEQ Table_C- \* ARABIC </w:instrText>
      </w:r>
      <w:r w:rsidR="00793D3A">
        <w:fldChar w:fldCharType="separate"/>
      </w:r>
      <w:r w:rsidR="00C42A11">
        <w:rPr>
          <w:noProof/>
        </w:rPr>
        <w:t>4</w:t>
      </w:r>
      <w:r w:rsidR="00793D3A">
        <w:fldChar w:fldCharType="end"/>
      </w:r>
      <w:r>
        <w:t xml:space="preserve"> -- Logs Tunables</w:t>
      </w:r>
      <w:bookmarkEnd w:id="2511"/>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512" w:name="_Toc376766707"/>
      <w:r>
        <w:t>Table C</w:t>
      </w:r>
      <w:r w:rsidR="00396E90">
        <w:t>–</w:t>
      </w:r>
      <w:r w:rsidR="00793D3A">
        <w:fldChar w:fldCharType="begin"/>
      </w:r>
      <w:r>
        <w:instrText xml:space="preserve"> SEQ Table_C- \* ARABIC </w:instrText>
      </w:r>
      <w:r w:rsidR="00793D3A">
        <w:fldChar w:fldCharType="separate"/>
      </w:r>
      <w:r w:rsidR="00C42A11">
        <w:rPr>
          <w:noProof/>
        </w:rPr>
        <w:t>5</w:t>
      </w:r>
      <w:r w:rsidR="00793D3A">
        <w:fldChar w:fldCharType="end"/>
      </w:r>
      <w:r>
        <w:t xml:space="preserve"> -- Keys Tunables</w:t>
      </w:r>
      <w:bookmarkEnd w:id="2512"/>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lastRenderedPageBreak/>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513" w:name="_Toc376766708"/>
      <w:r>
        <w:t>Table C</w:t>
      </w:r>
      <w:r w:rsidR="00396E90">
        <w:t>–</w:t>
      </w:r>
      <w:r w:rsidR="00793D3A">
        <w:fldChar w:fldCharType="begin"/>
      </w:r>
      <w:r>
        <w:instrText xml:space="preserve"> SEQ Table_C- \* ARABIC </w:instrText>
      </w:r>
      <w:r w:rsidR="00793D3A">
        <w:fldChar w:fldCharType="separate"/>
      </w:r>
      <w:r w:rsidR="00C42A11">
        <w:rPr>
          <w:noProof/>
        </w:rPr>
        <w:t>6</w:t>
      </w:r>
      <w:r w:rsidR="00793D3A">
        <w:fldChar w:fldCharType="end"/>
      </w:r>
      <w:r>
        <w:t xml:space="preserve"> -- Block Tunables</w:t>
      </w:r>
      <w:bookmarkEnd w:id="2513"/>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ins w:id="2514" w:author="jnakamura" w:date="2014-02-13T14:31:00Z"/>
          <w:bCs/>
        </w:rPr>
      </w:pPr>
      <w:ins w:id="2515" w:author="jnakamura" w:date="2014-02-14T13:42:00Z">
        <w:r>
          <w:rPr>
            <w:bCs/>
          </w:rPr>
          <w:t>N</w:t>
        </w:r>
      </w:ins>
      <w:ins w:id="2516" w:author="jnakamura" w:date="2014-02-13T14:31:00Z">
        <w:r>
          <w:rPr>
            <w:bCs/>
          </w:rPr>
          <w:t>otification priorit</w:t>
        </w:r>
      </w:ins>
      <w:ins w:id="2517" w:author="jnakamura" w:date="2014-02-14T13:42:00Z">
        <w:r>
          <w:rPr>
            <w:bCs/>
          </w:rPr>
          <w:t>ies</w:t>
        </w:r>
      </w:ins>
      <w:ins w:id="2518" w:author="jnakamura" w:date="2014-02-13T14:31:00Z">
        <w:r w:rsidR="001E71C3">
          <w:rPr>
            <w:bCs/>
          </w:rPr>
          <w:t xml:space="preserve"> </w:t>
        </w:r>
      </w:ins>
      <w:ins w:id="2519" w:author="jnakamura" w:date="2014-02-14T13:42:00Z">
        <w:r>
          <w:rPr>
            <w:bCs/>
          </w:rPr>
          <w:t xml:space="preserve">are applied to </w:t>
        </w:r>
      </w:ins>
      <w:ins w:id="2520" w:author="jnakamura" w:date="2014-02-13T14:31:00Z">
        <w:r w:rsidR="001E71C3">
          <w:rPr>
            <w:bCs/>
          </w:rPr>
          <w:t>the XML interface</w:t>
        </w:r>
      </w:ins>
      <w:ins w:id="2521" w:author="jnakamura" w:date="2014-02-14T13:43:00Z">
        <w:r>
          <w:rPr>
            <w:bCs/>
          </w:rPr>
          <w:t xml:space="preserve">, however, all </w:t>
        </w:r>
      </w:ins>
      <w:ins w:id="2522" w:author="jnakamura" w:date="2014-02-13T14:34:00Z">
        <w:r w:rsidR="006A320B">
          <w:rPr>
            <w:bCs/>
          </w:rPr>
          <w:t>attribute</w:t>
        </w:r>
      </w:ins>
      <w:ins w:id="2523" w:author="jnakamura" w:date="2014-02-19T07:21:00Z">
        <w:r w:rsidR="0079284E">
          <w:rPr>
            <w:bCs/>
          </w:rPr>
          <w:t>s</w:t>
        </w:r>
      </w:ins>
      <w:ins w:id="2524" w:author="jnakamura" w:date="2014-02-13T14:34:00Z">
        <w:r w:rsidR="006A320B">
          <w:rPr>
            <w:bCs/>
          </w:rPr>
          <w:t xml:space="preserve"> </w:t>
        </w:r>
      </w:ins>
      <w:ins w:id="2525" w:author="jnakamura" w:date="2014-02-14T13:43:00Z">
        <w:r>
          <w:rPr>
            <w:bCs/>
          </w:rPr>
          <w:t xml:space="preserve">in the StatusAttributeValueChange notification have been merged into the </w:t>
        </w:r>
      </w:ins>
      <w:ins w:id="2526" w:author="jnakamura" w:date="2014-02-13T14:31:00Z">
        <w:r w:rsidR="001E71C3">
          <w:rPr>
            <w:bCs/>
          </w:rPr>
          <w:t xml:space="preserve">AttributeValueChange notification </w:t>
        </w:r>
      </w:ins>
      <w:ins w:id="2527" w:author="jnakamura" w:date="2014-02-14T13:43:00Z">
        <w:r>
          <w:rPr>
            <w:bCs/>
          </w:rPr>
          <w:t xml:space="preserve">as indicated in the XML Schema.  Only the </w:t>
        </w:r>
      </w:ins>
      <w:ins w:id="2528" w:author="jnakamura" w:date="2014-02-13T14:31:00Z">
        <w:r w:rsidR="001E71C3">
          <w:rPr>
            <w:bCs/>
          </w:rPr>
          <w:t xml:space="preserve">AttributeValueChange notification </w:t>
        </w:r>
      </w:ins>
      <w:ins w:id="2529" w:author="jnakamura" w:date="2014-02-14T13:44:00Z">
        <w:r>
          <w:rPr>
            <w:bCs/>
          </w:rPr>
          <w:t xml:space="preserve">is used in the XML interface </w:t>
        </w:r>
      </w:ins>
      <w:ins w:id="2530" w:author="jnakamura" w:date="2014-02-13T14:31:00Z">
        <w:r w:rsidR="001E71C3">
          <w:rPr>
            <w:bCs/>
          </w:rPr>
          <w:t xml:space="preserve">(business rules </w:t>
        </w:r>
        <w:r>
          <w:rPr>
            <w:bCs/>
          </w:rPr>
          <w:t>appl</w:t>
        </w:r>
      </w:ins>
      <w:ins w:id="2531" w:author="jnakamura" w:date="2014-02-14T13:44:00Z">
        <w:r>
          <w:rPr>
            <w:bCs/>
          </w:rPr>
          <w:t>ying</w:t>
        </w:r>
      </w:ins>
      <w:ins w:id="2532" w:author="jnakamura" w:date="2014-02-13T14:31:00Z">
        <w:r w:rsidR="001E71C3">
          <w:rPr>
            <w:bCs/>
          </w:rPr>
          <w:t xml:space="preserve"> priority</w:t>
        </w:r>
      </w:ins>
      <w:ins w:id="2533" w:author="jnakamura" w:date="2014-02-14T13:44:00Z">
        <w:r>
          <w:rPr>
            <w:bCs/>
          </w:rPr>
          <w:t xml:space="preserve"> are the same except where noted in the table</w:t>
        </w:r>
      </w:ins>
      <w:ins w:id="2534" w:author="jnakamura" w:date="2014-02-13T14:31:00Z">
        <w:r w:rsidR="001E71C3">
          <w:rPr>
            <w:bCs/>
          </w:rPr>
          <w:t>)</w:t>
        </w:r>
      </w:ins>
      <w:ins w:id="2535" w:author="jnakamura" w:date="2014-02-13T14:34:00Z">
        <w:r w:rsidR="001E71C3">
          <w:rPr>
            <w:bCs/>
          </w:rPr>
          <w:t>.</w:t>
        </w:r>
      </w:ins>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w:t>
            </w:r>
            <w:r>
              <w:rPr>
                <w:rFonts w:eastAsia="MS Mincho"/>
              </w:rPr>
              <w:lastRenderedPageBreak/>
              <w:t xml:space="preserve">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w:t>
            </w:r>
            <w:r>
              <w:rPr>
                <w:rFonts w:eastAsia="MS Mincho"/>
              </w:rPr>
              <w:lastRenderedPageBreak/>
              <w:t>reques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w:t>
            </w:r>
            <w:r w:rsidRPr="002F5092">
              <w:rPr>
                <w:rFonts w:eastAsia="MS Mincho"/>
              </w:rPr>
              <w:t xml:space="preserve"> </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lastRenderedPageBreak/>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lastRenderedPageBreak/>
              <w:t>Number Pool Block Status Attribute Value Change Notification</w:t>
            </w:r>
          </w:p>
          <w:p w:rsidR="009B6F07" w:rsidRDefault="009B6F07" w:rsidP="00541C75">
            <w:pPr>
              <w:pStyle w:val="TableText"/>
            </w:pPr>
            <w:r>
              <w:rPr>
                <w:rFonts w:eastAsia="MS Mincho"/>
              </w:rPr>
              <w:lastRenderedPageBreak/>
              <w:t>The Pool Block has being created in the LSMSs and the Block Status has being set to Active or Partial Failure;</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w:t>
      </w:r>
      <w:r w:rsidR="00396E90">
        <w:t>–</w:t>
      </w:r>
      <w:r>
        <w:t>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This is a CMIP specific concept and only applies 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536" w:name="_Toc376766709"/>
      <w:r>
        <w:t>Table D</w:t>
      </w:r>
      <w:r w:rsidR="00396E90">
        <w:t>–</w:t>
      </w:r>
      <w:r w:rsidR="00793D3A">
        <w:fldChar w:fldCharType="begin"/>
      </w:r>
      <w:r>
        <w:instrText xml:space="preserve"> SEQ Table_D- \* ARABIC </w:instrText>
      </w:r>
      <w:r w:rsidR="00793D3A">
        <w:fldChar w:fldCharType="separate"/>
      </w:r>
      <w:r w:rsidR="00C42A11">
        <w:rPr>
          <w:noProof/>
        </w:rPr>
        <w:t>1</w:t>
      </w:r>
      <w:r w:rsidR="00793D3A">
        <w:fldChar w:fldCharType="end"/>
      </w:r>
      <w:r>
        <w:t xml:space="preserve"> -- Encryption Key Exchange File Format</w:t>
      </w:r>
      <w:bookmarkEnd w:id="2536"/>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537" w:name="_Toc376766710"/>
      <w:r>
        <w:t>Table D</w:t>
      </w:r>
      <w:r w:rsidR="00396E90">
        <w:t>–</w:t>
      </w:r>
      <w:r w:rsidR="00793D3A">
        <w:fldChar w:fldCharType="begin"/>
      </w:r>
      <w:r>
        <w:instrText xml:space="preserve"> SEQ Table_D- \* ARABIC </w:instrText>
      </w:r>
      <w:r w:rsidR="00793D3A">
        <w:fldChar w:fldCharType="separate"/>
      </w:r>
      <w:r w:rsidR="00C42A11">
        <w:rPr>
          <w:noProof/>
        </w:rPr>
        <w:t>2</w:t>
      </w:r>
      <w:r w:rsidR="00793D3A">
        <w:fldChar w:fldCharType="end"/>
      </w:r>
      <w:r>
        <w:t xml:space="preserve"> -- Encryption Key Acknowledgement File Format</w:t>
      </w:r>
      <w:bookmarkEnd w:id="2537"/>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793D3A">
      <w:pPr>
        <w:pStyle w:val="BodyText"/>
        <w:spacing w:before="60" w:after="60"/>
      </w:pPr>
      <w:r>
        <w:rPr>
          <w:noProof/>
        </w:rPr>
        <w:pict>
          <v:rect id="_x0000_s1028" style="position:absolute;margin-left:49.05pt;margin-top:31.4pt;width:333pt;height:162pt;z-index:251655168">
            <v:textbox style="mso-next-textbox:#_x0000_s1028" inset="0,0,0,0">
              <w:txbxContent>
                <w:p w:rsidR="009D4403" w:rsidRDefault="009D4403">
                  <w:r>
                    <w:t>0001|3031231000|1234567890|0001|19960916152337|</w:t>
                  </w:r>
                </w:p>
                <w:p w:rsidR="009D4403" w:rsidRDefault="009D4403">
                  <w:r>
                    <w:t>123123123|123|123123123|123|123123123|123|123123123|123|</w:t>
                  </w:r>
                </w:p>
                <w:p w:rsidR="009D4403" w:rsidRDefault="009D4403">
                  <w:r>
                    <w:t>123456789012|12|0001|0|0|||||||||</w:t>
                  </w:r>
                  <w:proofErr w:type="gramStart"/>
                  <w:r>
                    <w:t>|(</w:t>
                  </w:r>
                  <w:proofErr w:type="gramEnd"/>
                  <w:r>
                    <w:t xml:space="preserve">CR) </w:t>
                  </w:r>
                  <w:r>
                    <w:tab/>
                  </w:r>
                  <w:r>
                    <w:tab/>
                    <w:t>(end of subscription 1)</w:t>
                  </w:r>
                </w:p>
                <w:p w:rsidR="009D4403" w:rsidRDefault="009D4403">
                  <w:r>
                    <w:t>0002|3031241000|1234567891|0001|19960825011010|</w:t>
                  </w:r>
                </w:p>
                <w:p w:rsidR="009D4403" w:rsidRDefault="009D4403">
                  <w:r>
                    <w:t>123123123|123|123123123|123|123123123|123|123123123|123|</w:t>
                  </w:r>
                </w:p>
                <w:p w:rsidR="009D4403" w:rsidRDefault="009D4403">
                  <w:r>
                    <w:t>123456789013|13|0001|0|0|||||||||</w:t>
                  </w:r>
                  <w:proofErr w:type="gramStart"/>
                  <w:r>
                    <w:t>|(</w:t>
                  </w:r>
                  <w:proofErr w:type="gramEnd"/>
                  <w:r>
                    <w:t xml:space="preserve">CR) </w:t>
                  </w:r>
                  <w:r>
                    <w:tab/>
                  </w:r>
                  <w:r>
                    <w:tab/>
                    <w:t>(end of subscription 2)</w:t>
                  </w:r>
                </w:p>
                <w:p w:rsidR="009D4403" w:rsidRDefault="009D4403">
                  <w:r>
                    <w:t>0003|3031251000|1234567892|0001|19960713104923|</w:t>
                  </w:r>
                </w:p>
                <w:p w:rsidR="009D4403" w:rsidRDefault="009D4403">
                  <w:r>
                    <w:t>123123123|123|123123123|123|123123123|123|123123123|123|</w:t>
                  </w:r>
                </w:p>
                <w:p w:rsidR="009D4403" w:rsidRDefault="009D4403">
                  <w:r>
                    <w:t>123456789014|13|0001|0|0|||||||||</w:t>
                  </w:r>
                  <w:proofErr w:type="gramStart"/>
                  <w:r>
                    <w:t>|(</w:t>
                  </w:r>
                  <w:proofErr w:type="gramEnd"/>
                  <w:r>
                    <w:t xml:space="preserve">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538" w:name="_Toc393050095"/>
      <w:bookmarkStart w:id="2539" w:name="_Ref411680753"/>
      <w:bookmarkStart w:id="2540" w:name="_Ref411834634"/>
      <w:bookmarkStart w:id="2541" w:name="_Toc113173900"/>
      <w:bookmarkStart w:id="2542" w:name="_Toc376766671"/>
      <w:r>
        <w:t>Figure E</w:t>
      </w:r>
      <w:r w:rsidR="00396E90">
        <w:t>–</w:t>
      </w:r>
      <w:r w:rsidR="00793D3A">
        <w:fldChar w:fldCharType="begin"/>
      </w:r>
      <w:r>
        <w:instrText xml:space="preserve"> SEQ Figure_E- \* ARABIC </w:instrText>
      </w:r>
      <w:r w:rsidR="00793D3A">
        <w:fldChar w:fldCharType="separate"/>
      </w:r>
      <w:r w:rsidR="00C42A11">
        <w:rPr>
          <w:noProof/>
        </w:rPr>
        <w:t>1</w:t>
      </w:r>
      <w:r w:rsidR="00793D3A">
        <w:fldChar w:fldCharType="end"/>
      </w:r>
      <w:r>
        <w:t xml:space="preserve"> -- Subscription Download File Example</w:t>
      </w:r>
      <w:bookmarkEnd w:id="2538"/>
      <w:bookmarkEnd w:id="2539"/>
      <w:bookmarkEnd w:id="2540"/>
      <w:bookmarkEnd w:id="2541"/>
      <w:bookmarkEnd w:id="2542"/>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63"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43" w:name="_Toc376766711"/>
      <w:r>
        <w:t>Table E</w:t>
      </w:r>
      <w:r w:rsidR="00396E90">
        <w:t>–</w:t>
      </w:r>
      <w:r w:rsidR="00793D3A">
        <w:fldChar w:fldCharType="begin"/>
      </w:r>
      <w:r>
        <w:instrText xml:space="preserve"> SEQ Table_E- \* ARABIC </w:instrText>
      </w:r>
      <w:r w:rsidR="00793D3A">
        <w:fldChar w:fldCharType="separate"/>
      </w:r>
      <w:r w:rsidR="00C42A11">
        <w:rPr>
          <w:noProof/>
        </w:rPr>
        <w:t>1</w:t>
      </w:r>
      <w:r w:rsidR="00793D3A">
        <w:fldChar w:fldCharType="end"/>
      </w:r>
      <w:r>
        <w:t xml:space="preserve"> -- Explanation of the Fields in </w:t>
      </w:r>
      <w:r w:rsidR="00236DD5">
        <w:t>t</w:t>
      </w:r>
      <w:r>
        <w:t>he Subscription Download File</w:t>
      </w:r>
      <w:bookmarkEnd w:id="2543"/>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lastRenderedPageBreak/>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2F5092" w:rsidRDefault="002D4080" w:rsidP="00EB2066">
      <w:pPr>
        <w:pStyle w:val="listbullet10"/>
        <w:numPr>
          <w:ilvl w:val="1"/>
          <w:numId w:val="86"/>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2F5092">
      <w:pPr>
        <w:pStyle w:val="BodyText"/>
        <w:numPr>
          <w:ilvl w:val="0"/>
          <w:numId w:val="95"/>
        </w:numPr>
      </w:pPr>
      <w:r w:rsidRPr="00990F16">
        <w:t>SOA Supports Last Activity TS in BDD</w:t>
      </w:r>
    </w:p>
    <w:p w:rsidR="002F5092" w:rsidRPr="002F5092" w:rsidRDefault="00990F16" w:rsidP="002F5092">
      <w:pPr>
        <w:pStyle w:val="BodyText"/>
        <w:numPr>
          <w:ilvl w:val="0"/>
          <w:numId w:val="95"/>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EB2066">
      <w:pPr>
        <w:pStyle w:val="listbullet10"/>
        <w:numPr>
          <w:ilvl w:val="1"/>
          <w:numId w:val="86"/>
        </w:numPr>
      </w:pPr>
      <w:r w:rsidRPr="00EB2066">
        <w:br w:type="page"/>
      </w:r>
    </w:p>
    <w:p w:rsidR="009E5ECA" w:rsidRDefault="00793D3A" w:rsidP="009E5ECA">
      <w:pPr>
        <w:pStyle w:val="Caption"/>
      </w:pPr>
      <w:bookmarkStart w:id="2544" w:name="_Toc393050117"/>
      <w:bookmarkStart w:id="2545" w:name="_Ref393047345"/>
      <w:bookmarkStart w:id="2546" w:name="_Ref395659523"/>
      <w:r>
        <w:rPr>
          <w:noProof/>
        </w:rPr>
        <w:lastRenderedPageBreak/>
        <w:pict>
          <v:rect id="_x0000_s1177" style="position:absolute;left:0;text-align:left;margin-left:49.7pt;margin-top:19pt;width:338.85pt;height:34.65pt;z-index:251663360">
            <v:textbox style="mso-next-textbox:#_x0000_s1177" inset="0,0,0,0">
              <w:txbxContent>
                <w:p w:rsidR="009D4403" w:rsidRDefault="009D4403" w:rsidP="009E5ECA">
                  <w:r>
                    <w:rPr>
                      <w:b/>
                    </w:rPr>
                    <w:t>0001|AMERITECH|</w:t>
                  </w:r>
                  <w:proofErr w:type="gramStart"/>
                  <w:r>
                    <w:rPr>
                      <w:b/>
                    </w:rPr>
                    <w:t>0(</w:t>
                  </w:r>
                  <w:proofErr w:type="gramEnd"/>
                  <w:r>
                    <w:rPr>
                      <w:b/>
                    </w:rPr>
                    <w:t xml:space="preserve">CR) </w:t>
                  </w:r>
                  <w:r>
                    <w:rPr>
                      <w:b/>
                    </w:rPr>
                    <w:tab/>
                  </w:r>
                  <w:r>
                    <w:rPr>
                      <w:b/>
                    </w:rPr>
                    <w:tab/>
                    <w:t>(Service Provider Id/Name/SP Type)</w:t>
                  </w:r>
                </w:p>
                <w:p w:rsidR="009D4403" w:rsidRDefault="009D4403" w:rsidP="009E5ECA"/>
                <w:p w:rsidR="009D4403" w:rsidRDefault="009D4403" w:rsidP="009E5ECA"/>
              </w:txbxContent>
            </v:textbox>
            <w10:wrap type="topAndBottom"/>
          </v:rect>
        </w:pict>
      </w:r>
      <w:bookmarkStart w:id="2547" w:name="_Toc393050096"/>
      <w:bookmarkStart w:id="2548" w:name="_Ref393047419"/>
      <w:bookmarkStart w:id="2549" w:name="_Toc113173901"/>
      <w:bookmarkStart w:id="2550" w:name="_Toc376766672"/>
      <w:bookmarkEnd w:id="2544"/>
      <w:bookmarkEnd w:id="2545"/>
      <w:bookmarkEnd w:id="2546"/>
      <w:r w:rsidR="009E5ECA">
        <w:t>Figure E</w:t>
      </w:r>
      <w:r w:rsidR="00396E90">
        <w:t>–</w:t>
      </w:r>
      <w:fldSimple w:instr=" SEQ Figure_E- \* ARABIC ">
        <w:r w:rsidR="00B175C7">
          <w:rPr>
            <w:noProof/>
          </w:rPr>
          <w:t>2</w:t>
        </w:r>
      </w:fldSimple>
      <w:r w:rsidR="009E5ECA">
        <w:t xml:space="preserve"> -- Network Service Provider Download File Example</w:t>
      </w:r>
      <w:bookmarkEnd w:id="2547"/>
      <w:bookmarkEnd w:id="2548"/>
      <w:r w:rsidR="009E5ECA">
        <w:t>, SP Supports SP Type</w:t>
      </w:r>
      <w:bookmarkEnd w:id="2549"/>
      <w:bookmarkEnd w:id="2550"/>
    </w:p>
    <w:p w:rsidR="009E5ECA" w:rsidRDefault="00793D3A" w:rsidP="009E5ECA">
      <w:pPr>
        <w:pStyle w:val="Caption"/>
      </w:pPr>
      <w:r>
        <w:rPr>
          <w:noProof/>
        </w:rPr>
        <w:pict>
          <v:rect id="_x0000_s1178" style="position:absolute;left:0;text-align:left;margin-left:49.7pt;margin-top:23.75pt;width:338.85pt;height:34.65pt;z-index:251664384">
            <v:textbox style="mso-next-textbox:#_x0000_s1178" inset="0,0,0,0">
              <w:txbxContent>
                <w:p w:rsidR="009D4403" w:rsidRDefault="009D4403" w:rsidP="009E5ECA">
                  <w:r>
                    <w:rPr>
                      <w:b/>
                    </w:rPr>
                    <w:t>0001|</w:t>
                  </w:r>
                  <w:proofErr w:type="gramStart"/>
                  <w:r>
                    <w:rPr>
                      <w:b/>
                    </w:rPr>
                    <w:t>AMERITECH(</w:t>
                  </w:r>
                  <w:proofErr w:type="gramEnd"/>
                  <w:r>
                    <w:rPr>
                      <w:b/>
                    </w:rPr>
                    <w:t xml:space="preserve">CR) </w:t>
                  </w:r>
                  <w:r>
                    <w:rPr>
                      <w:b/>
                    </w:rPr>
                    <w:tab/>
                  </w:r>
                  <w:r>
                    <w:rPr>
                      <w:b/>
                    </w:rPr>
                    <w:tab/>
                    <w:t>(Service Provider Id/Name)</w:t>
                  </w:r>
                </w:p>
                <w:p w:rsidR="009D4403" w:rsidRDefault="009D4403" w:rsidP="009E5ECA"/>
                <w:p w:rsidR="009D4403" w:rsidRDefault="009D4403"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551" w:name="OLE_LINK6"/>
            <w:r>
              <w:t>Not present if the Service Provider does not support SP TYPE.</w:t>
            </w:r>
            <w:bookmarkEnd w:id="2551"/>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552" w:name="_Toc376766712"/>
      <w:r>
        <w:t>Table E</w:t>
      </w:r>
      <w:r w:rsidR="00396E90">
        <w:t>–</w:t>
      </w:r>
      <w:r w:rsidR="00793D3A">
        <w:fldChar w:fldCharType="begin"/>
      </w:r>
      <w:r>
        <w:instrText xml:space="preserve"> SEQ Table_E- \* ARABIC </w:instrText>
      </w:r>
      <w:r w:rsidR="00793D3A">
        <w:fldChar w:fldCharType="separate"/>
      </w:r>
      <w:r w:rsidR="00C42A11">
        <w:rPr>
          <w:noProof/>
        </w:rPr>
        <w:t>2</w:t>
      </w:r>
      <w:r w:rsidR="00793D3A">
        <w:fldChar w:fldCharType="end"/>
      </w:r>
      <w:r>
        <w:t xml:space="preserve"> -- Explanation of the Fields in the Network Service Provider Download File</w:t>
      </w:r>
      <w:bookmarkEnd w:id="2552"/>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793D3A" w:rsidP="009E5ECA">
      <w:pPr>
        <w:spacing w:after="0"/>
      </w:pPr>
      <w:r>
        <w:rPr>
          <w:noProof/>
        </w:rPr>
        <w:pict>
          <v:rect id="_x0000_s1179" style="position:absolute;margin-left:25.45pt;margin-top:14.9pt;width:392.85pt;height:53.35pt;z-index:251666432">
            <v:textbox style="mso-next-textbox:#_x0000_s1179" inset="0,0,0,0">
              <w:txbxContent>
                <w:p w:rsidR="009D4403" w:rsidRDefault="009D4403" w:rsidP="009E5ECA">
                  <w:r>
                    <w:t>0001|2853|303-123|19960101155555|19960105000000|</w:t>
                  </w:r>
                  <w:proofErr w:type="gramStart"/>
                  <w:r>
                    <w:t>0(</w:t>
                  </w:r>
                  <w:proofErr w:type="gramEnd"/>
                  <w:r>
                    <w:t xml:space="preserve">CR) </w:t>
                  </w:r>
                  <w:r>
                    <w:tab/>
                    <w:t>(NPA-NXX 1)</w:t>
                  </w:r>
                </w:p>
                <w:p w:rsidR="009D4403" w:rsidRDefault="009D4403" w:rsidP="009E5ECA">
                  <w:r>
                    <w:t>0001|2864|303-124|19960101155556|19960105000000|</w:t>
                  </w:r>
                  <w:proofErr w:type="gramStart"/>
                  <w:r>
                    <w:t>0(</w:t>
                  </w:r>
                  <w:proofErr w:type="gramEnd"/>
                  <w:r>
                    <w:t xml:space="preserve">CR) </w:t>
                  </w:r>
                  <w:r>
                    <w:tab/>
                    <w:t>(NPA-NXX 2)</w:t>
                  </w:r>
                </w:p>
                <w:p w:rsidR="009D4403" w:rsidRDefault="009D4403" w:rsidP="009E5ECA">
                  <w:r>
                    <w:t>0001|2870|303-125|19960101155557|19960105000000|</w:t>
                  </w:r>
                  <w:proofErr w:type="gramStart"/>
                  <w:r>
                    <w:t>0(</w:t>
                  </w:r>
                  <w:proofErr w:type="gramEnd"/>
                  <w:r>
                    <w:t>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2553" w:name="_Toc393050097"/>
      <w:bookmarkStart w:id="2554" w:name="_Ref393047475"/>
      <w:bookmarkStart w:id="2555" w:name="_Toc113173902"/>
      <w:bookmarkStart w:id="2556" w:name="_Toc113174081"/>
      <w:bookmarkStart w:id="2557" w:name="_Toc376766673"/>
      <w:r>
        <w:t>Figure E</w:t>
      </w:r>
      <w:r w:rsidR="00396E90">
        <w:t>–</w:t>
      </w:r>
      <w:fldSimple w:instr=" SEQ Figure_E- \* ARABIC ">
        <w:r>
          <w:rPr>
            <w:noProof/>
          </w:rPr>
          <w:t>3</w:t>
        </w:r>
      </w:fldSimple>
      <w:r>
        <w:t xml:space="preserve"> -- Network NPA-NXX Download File Example</w:t>
      </w:r>
      <w:bookmarkEnd w:id="2553"/>
      <w:bookmarkEnd w:id="2554"/>
      <w:bookmarkEnd w:id="2555"/>
      <w:bookmarkEnd w:id="2556"/>
      <w:bookmarkEnd w:id="2557"/>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58" w:name="_Toc376766713"/>
      <w:r>
        <w:t>Table E</w:t>
      </w:r>
      <w:r w:rsidR="00396E90">
        <w:t>–</w:t>
      </w:r>
      <w:r w:rsidR="00793D3A">
        <w:fldChar w:fldCharType="begin"/>
      </w:r>
      <w:r>
        <w:instrText xml:space="preserve"> SEQ Table_E- \* ARABIC </w:instrText>
      </w:r>
      <w:r w:rsidR="00793D3A">
        <w:fldChar w:fldCharType="separate"/>
      </w:r>
      <w:r w:rsidR="00C42A11">
        <w:rPr>
          <w:noProof/>
        </w:rPr>
        <w:t>3</w:t>
      </w:r>
      <w:r w:rsidR="00793D3A">
        <w:fldChar w:fldCharType="end"/>
      </w:r>
      <w:r>
        <w:t xml:space="preserve"> -- Explanation of the Fields in the Network NPA/NXX Download File</w:t>
      </w:r>
      <w:bookmarkEnd w:id="2558"/>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793D3A" w:rsidP="009E5ECA">
      <w:pPr>
        <w:pStyle w:val="BodyText"/>
      </w:pPr>
      <w:r>
        <w:rPr>
          <w:noProof/>
        </w:rPr>
        <w:pict>
          <v:rect id="_x0000_s1180" style="position:absolute;margin-left:58.05pt;margin-top:18.2pt;width:324.6pt;height:51.55pt;z-index:251668480">
            <v:textbox style="mso-next-textbox:#_x0000_s1180" inset="0,0,0,0">
              <w:txbxContent>
                <w:p w:rsidR="009D4403" w:rsidRDefault="009D4403" w:rsidP="009E5ECA">
                  <w:r>
                    <w:t>0001|1624|1234567890|19960101155559|</w:t>
                  </w:r>
                  <w:proofErr w:type="gramStart"/>
                  <w:r>
                    <w:t>0(</w:t>
                  </w:r>
                  <w:proofErr w:type="gramEnd"/>
                  <w:r>
                    <w:t xml:space="preserve">CR) </w:t>
                  </w:r>
                  <w:r>
                    <w:tab/>
                  </w:r>
                  <w:r>
                    <w:tab/>
                    <w:t>(LRN 1)</w:t>
                  </w:r>
                </w:p>
                <w:p w:rsidR="009D4403" w:rsidRDefault="009D4403" w:rsidP="009E5ECA">
                  <w:r>
                    <w:t>0001|1633|1234567891|1996010115570010|</w:t>
                  </w:r>
                  <w:proofErr w:type="gramStart"/>
                  <w:r>
                    <w:t>0(</w:t>
                  </w:r>
                  <w:proofErr w:type="gramEnd"/>
                  <w:r>
                    <w:t xml:space="preserve">CR) </w:t>
                  </w:r>
                  <w:r>
                    <w:tab/>
                  </w:r>
                  <w:r>
                    <w:tab/>
                    <w:t>(LRN 2)</w:t>
                  </w:r>
                </w:p>
                <w:p w:rsidR="009D4403" w:rsidRDefault="009D4403" w:rsidP="009E5ECA">
                  <w:r>
                    <w:t>0001|1650|1234567892|1996010115580505|</w:t>
                  </w:r>
                  <w:proofErr w:type="gramStart"/>
                  <w:r>
                    <w:t>0(</w:t>
                  </w:r>
                  <w:proofErr w:type="gramEnd"/>
                  <w:r>
                    <w:t xml:space="preserve">CR) </w:t>
                  </w:r>
                  <w:r>
                    <w:tab/>
                  </w:r>
                  <w:r>
                    <w:tab/>
                    <w:t>(LRN 3)</w:t>
                  </w:r>
                </w:p>
              </w:txbxContent>
            </v:textbox>
            <w10:wrap type="topAndBottom"/>
          </v:rect>
        </w:pict>
      </w:r>
    </w:p>
    <w:p w:rsidR="009E5ECA" w:rsidRDefault="009E5ECA" w:rsidP="009E5ECA">
      <w:pPr>
        <w:spacing w:after="0"/>
      </w:pPr>
      <w:bookmarkStart w:id="2559" w:name="_Toc393050098"/>
      <w:bookmarkStart w:id="2560" w:name="_Ref393047520"/>
      <w:bookmarkStart w:id="2561" w:name="_Toc113173903"/>
      <w:bookmarkStart w:id="2562" w:name="_Toc113174082"/>
    </w:p>
    <w:p w:rsidR="009E5ECA" w:rsidRDefault="009E5ECA" w:rsidP="009E5ECA">
      <w:pPr>
        <w:pStyle w:val="Caption"/>
      </w:pPr>
      <w:bookmarkStart w:id="2563" w:name="_Toc376766674"/>
      <w:r>
        <w:t>Figure E</w:t>
      </w:r>
      <w:r w:rsidR="00396E90">
        <w:t>–</w:t>
      </w:r>
      <w:fldSimple w:instr=" SEQ Figure_E- \* ARABIC ">
        <w:r>
          <w:rPr>
            <w:noProof/>
          </w:rPr>
          <w:t>4</w:t>
        </w:r>
      </w:fldSimple>
      <w:r>
        <w:t xml:space="preserve"> -- Network LRN Download File Example</w:t>
      </w:r>
      <w:bookmarkEnd w:id="2559"/>
      <w:bookmarkEnd w:id="2560"/>
      <w:bookmarkEnd w:id="2561"/>
      <w:bookmarkEnd w:id="2562"/>
      <w:bookmarkEnd w:id="2563"/>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lastRenderedPageBreak/>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64" w:name="_Toc376766714"/>
      <w:r>
        <w:t>Table E</w:t>
      </w:r>
      <w:r w:rsidR="00396E90">
        <w:t>–</w:t>
      </w:r>
      <w:r w:rsidR="00793D3A">
        <w:fldChar w:fldCharType="begin"/>
      </w:r>
      <w:r>
        <w:instrText xml:space="preserve"> SEQ Table_E- \* ARABIC </w:instrText>
      </w:r>
      <w:r w:rsidR="00793D3A">
        <w:fldChar w:fldCharType="separate"/>
      </w:r>
      <w:r w:rsidR="00C42A11">
        <w:rPr>
          <w:noProof/>
        </w:rPr>
        <w:t>4</w:t>
      </w:r>
      <w:r w:rsidR="00793D3A">
        <w:fldChar w:fldCharType="end"/>
      </w:r>
      <w:r>
        <w:t xml:space="preserve"> -- Explanation of the Fields in the Network LRN Download File</w:t>
      </w:r>
      <w:bookmarkEnd w:id="2564"/>
    </w:p>
    <w:p w:rsidR="002D4080" w:rsidRDefault="002D4080">
      <w:pPr>
        <w:spacing w:after="0"/>
        <w:rPr>
          <w:rFonts w:ascii="Helvetica" w:hAnsi="Helvetica"/>
          <w:b/>
          <w:i/>
          <w:color w:val="000000"/>
          <w:sz w:val="40"/>
        </w:rPr>
      </w:pPr>
      <w:bookmarkStart w:id="2565" w:name="_Toc435254000"/>
      <w:bookmarkStart w:id="2566" w:name="_Toc435328952"/>
      <w:bookmarkStart w:id="2567" w:name="_Toc435330589"/>
      <w:bookmarkStart w:id="2568" w:name="_Toc435330647"/>
      <w:bookmarkStart w:id="2569" w:name="_Toc437005405"/>
      <w:bookmarkStart w:id="2570" w:name="_Toc461596891"/>
      <w:r>
        <w:br w:type="page"/>
      </w:r>
    </w:p>
    <w:p w:rsidR="009B6F07" w:rsidRDefault="009B6F07">
      <w:pPr>
        <w:pStyle w:val="Heading2Appendix"/>
        <w:widowControl/>
        <w:pBdr>
          <w:bottom w:val="none" w:sz="0" w:space="0" w:color="auto"/>
        </w:pBdr>
        <w:ind w:left="0"/>
      </w:pPr>
      <w:r>
        <w:lastRenderedPageBreak/>
        <w:t>NPA-NXX-X Download File</w:t>
      </w:r>
    </w:p>
    <w:bookmarkEnd w:id="2565"/>
    <w:bookmarkEnd w:id="2566"/>
    <w:bookmarkEnd w:id="2567"/>
    <w:bookmarkEnd w:id="2568"/>
    <w:bookmarkEnd w:id="2569"/>
    <w:bookmarkEnd w:id="2570"/>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793D3A">
      <w:pPr>
        <w:pStyle w:val="BodyText"/>
      </w:pPr>
      <w:r>
        <w:rPr>
          <w:noProof/>
        </w:rPr>
        <w:pict>
          <v:rect id="_x0000_s1033" style="position:absolute;margin-left:-14.7pt;margin-top:38.7pt;width:466.05pt;height:36pt;z-index:251659264">
            <v:textbox style="mso-next-textbox:#_x0000_s1033" inset="0,0,0,0">
              <w:txbxContent>
                <w:p w:rsidR="009D4403" w:rsidRDefault="009D4403">
                  <w:r>
                    <w:t>0001|2853|303-123-6|19980101155555|19980105000000|19980105001111|</w:t>
                  </w:r>
                  <w:proofErr w:type="gramStart"/>
                  <w:r>
                    <w:t>0(</w:t>
                  </w:r>
                  <w:proofErr w:type="gramEnd"/>
                  <w:r>
                    <w:t xml:space="preserve">CR) </w:t>
                  </w:r>
                  <w:r>
                    <w:tab/>
                    <w:t>(NPA-NXX-X 1)</w:t>
                  </w:r>
                </w:p>
                <w:p w:rsidR="009D4403" w:rsidRDefault="009D4403">
                  <w:r>
                    <w:t>0001|2864|303-124-4|19980101155556|19980105000000|19980105001111|</w:t>
                  </w:r>
                  <w:proofErr w:type="gramStart"/>
                  <w:r>
                    <w:t>0(</w:t>
                  </w:r>
                  <w:proofErr w:type="gramEnd"/>
                  <w:r>
                    <w:t xml:space="preserve">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571" w:name="_Toc113173904"/>
      <w:bookmarkStart w:id="2572" w:name="_Toc376766675"/>
      <w:r>
        <w:t>Figure E</w:t>
      </w:r>
      <w:r w:rsidR="00236DD5">
        <w:t>–</w:t>
      </w:r>
      <w:fldSimple w:instr=" SEQ Figure_E- \* ARABIC ">
        <w:r>
          <w:rPr>
            <w:noProof/>
          </w:rPr>
          <w:t>5</w:t>
        </w:r>
      </w:fldSimple>
      <w:r>
        <w:t xml:space="preserve"> -- Network NPA-NXX-X Download File Example</w:t>
      </w:r>
      <w:bookmarkEnd w:id="2571"/>
      <w:bookmarkEnd w:id="2572"/>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73" w:name="_Toc376766715"/>
      <w:r>
        <w:lastRenderedPageBreak/>
        <w:t>Table E</w:t>
      </w:r>
      <w:r w:rsidR="00396E90">
        <w:t>–</w:t>
      </w:r>
      <w:r w:rsidR="00793D3A">
        <w:fldChar w:fldCharType="begin"/>
      </w:r>
      <w:r>
        <w:instrText xml:space="preserve"> SEQ Table_E- \* ARABIC </w:instrText>
      </w:r>
      <w:r w:rsidR="00793D3A">
        <w:fldChar w:fldCharType="separate"/>
      </w:r>
      <w:r w:rsidR="00C42A11">
        <w:rPr>
          <w:noProof/>
        </w:rPr>
        <w:t>5</w:t>
      </w:r>
      <w:r w:rsidR="00793D3A">
        <w:fldChar w:fldCharType="end"/>
      </w:r>
      <w:r>
        <w:t xml:space="preserve"> -- Explanation of the Fields in the Network NPA-NXX-X Download File</w:t>
      </w:r>
      <w:bookmarkEnd w:id="2573"/>
    </w:p>
    <w:p w:rsidR="009B6F07" w:rsidRDefault="009B6F07">
      <w:pPr>
        <w:pStyle w:val="Heading2Appendix"/>
        <w:widowControl/>
        <w:pBdr>
          <w:bottom w:val="none" w:sz="0" w:space="0" w:color="auto"/>
        </w:pBdr>
        <w:ind w:left="0"/>
      </w:pPr>
      <w:r>
        <w:br w:type="page"/>
      </w:r>
      <w:bookmarkStart w:id="2574" w:name="_Toc435254001"/>
      <w:bookmarkStart w:id="2575" w:name="_Toc435328953"/>
      <w:bookmarkStart w:id="2576" w:name="_Toc435330590"/>
      <w:bookmarkStart w:id="2577" w:name="_Toc435330648"/>
      <w:bookmarkStart w:id="2578" w:name="_Toc437005406"/>
      <w:bookmarkStart w:id="2579" w:name="_Toc461596892"/>
      <w:r>
        <w:lastRenderedPageBreak/>
        <w:t>Block Download File</w:t>
      </w:r>
    </w:p>
    <w:bookmarkEnd w:id="2574"/>
    <w:bookmarkEnd w:id="2575"/>
    <w:bookmarkEnd w:id="2576"/>
    <w:bookmarkEnd w:id="2577"/>
    <w:bookmarkEnd w:id="2578"/>
    <w:bookmarkEnd w:id="2579"/>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793D3A">
      <w:pPr>
        <w:pStyle w:val="BodyText"/>
        <w:spacing w:before="60" w:after="60"/>
      </w:pPr>
      <w:r>
        <w:rPr>
          <w:noProof/>
        </w:rPr>
        <w:pict>
          <v:rect id="_x0000_s1034" style="position:absolute;margin-left:76.05pt;margin-top:23.6pt;width:313pt;height:141pt;z-index:251660288">
            <v:textbox style="mso-next-textbox:#_x0000_s1034" inset="0,0,0,0">
              <w:txbxContent>
                <w:p w:rsidR="009D4403" w:rsidRDefault="009D4403">
                  <w:r>
                    <w:t>1|3031231|1234567890|0001|19960916152337|123123123|123|123123123|</w:t>
                  </w:r>
                </w:p>
                <w:p w:rsidR="009D4403" w:rsidRDefault="009D4403">
                  <w:r>
                    <w:t>123|123123123|123|123123123|123|||0||||||||</w:t>
                  </w:r>
                  <w:proofErr w:type="gramStart"/>
                  <w:r>
                    <w:t>|(</w:t>
                  </w:r>
                  <w:proofErr w:type="gramEnd"/>
                  <w:r>
                    <w:t xml:space="preserve">CR) </w:t>
                  </w:r>
                  <w:r>
                    <w:tab/>
                  </w:r>
                  <w:r>
                    <w:tab/>
                    <w:t>(end of Block 1)</w:t>
                  </w:r>
                </w:p>
                <w:p w:rsidR="009D4403" w:rsidRDefault="009D4403">
                  <w:r>
                    <w:t>2|3031241|1234567891|0001|19960825011010|123123123|123|123123123|</w:t>
                  </w:r>
                </w:p>
                <w:p w:rsidR="009D4403" w:rsidRDefault="009D4403">
                  <w:r>
                    <w:t>123|123123123|123|123123123|123|||0||||||||</w:t>
                  </w:r>
                  <w:proofErr w:type="gramStart"/>
                  <w:r>
                    <w:t>|(</w:t>
                  </w:r>
                  <w:proofErr w:type="gramEnd"/>
                  <w:r>
                    <w:t xml:space="preserve">CR) </w:t>
                  </w:r>
                  <w:r>
                    <w:tab/>
                  </w:r>
                  <w:r>
                    <w:tab/>
                    <w:t>(end of Block 2)</w:t>
                  </w:r>
                </w:p>
                <w:p w:rsidR="009D4403" w:rsidRDefault="009D4403">
                  <w:r>
                    <w:t>3|3031251|1234567892|0001|19960713104923|123123123|123|123123123|</w:t>
                  </w:r>
                </w:p>
                <w:p w:rsidR="009D4403" w:rsidRDefault="009D4403">
                  <w:r>
                    <w:t>123|123123123|123|123123123|123|||0||||||||</w:t>
                  </w:r>
                  <w:proofErr w:type="gramStart"/>
                  <w:r>
                    <w:t>|(</w:t>
                  </w:r>
                  <w:proofErr w:type="gramEnd"/>
                  <w:r>
                    <w:t xml:space="preserve">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2580" w:name="_Toc113173905"/>
      <w:bookmarkStart w:id="2581" w:name="_Toc376766676"/>
      <w:r>
        <w:t>Figure E</w:t>
      </w:r>
      <w:r w:rsidR="00396E90">
        <w:t>–</w:t>
      </w:r>
      <w:r w:rsidR="00793D3A">
        <w:fldChar w:fldCharType="begin"/>
      </w:r>
      <w:r>
        <w:instrText xml:space="preserve"> SEQ Figure_E- \* ARABIC </w:instrText>
      </w:r>
      <w:r w:rsidR="00793D3A">
        <w:fldChar w:fldCharType="separate"/>
      </w:r>
      <w:r w:rsidR="00C42A11">
        <w:rPr>
          <w:noProof/>
        </w:rPr>
        <w:t>6</w:t>
      </w:r>
      <w:r w:rsidR="00793D3A">
        <w:fldChar w:fldCharType="end"/>
      </w:r>
      <w:r>
        <w:t xml:space="preserve"> -- Block Download File Example</w:t>
      </w:r>
      <w:bookmarkEnd w:id="2580"/>
      <w:bookmarkEnd w:id="2581"/>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64"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82" w:name="_Toc376766716"/>
      <w:r>
        <w:t>Table E</w:t>
      </w:r>
      <w:r w:rsidR="00396E90">
        <w:t>–</w:t>
      </w:r>
      <w:r w:rsidR="00793D3A">
        <w:fldChar w:fldCharType="begin"/>
      </w:r>
      <w:r>
        <w:instrText xml:space="preserve"> SEQ Table_E- \* ARABIC </w:instrText>
      </w:r>
      <w:r w:rsidR="00793D3A">
        <w:fldChar w:fldCharType="separate"/>
      </w:r>
      <w:r w:rsidR="00C42A11">
        <w:rPr>
          <w:noProof/>
        </w:rPr>
        <w:t>6</w:t>
      </w:r>
      <w:r w:rsidR="00793D3A">
        <w:fldChar w:fldCharType="end"/>
      </w:r>
      <w:r>
        <w:t xml:space="preserve"> -- Explanation of the Fields in </w:t>
      </w:r>
      <w:r w:rsidR="00396E90">
        <w:t>t</w:t>
      </w:r>
      <w:r>
        <w:t>he Block Download File</w:t>
      </w:r>
      <w:bookmarkEnd w:id="2582"/>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793D3A">
      <w:pPr>
        <w:pStyle w:val="Caption"/>
      </w:pPr>
      <w:r>
        <w:rPr>
          <w:noProof/>
        </w:rPr>
        <w:pict>
          <v:rect id="_x0000_s1159" style="position:absolute;left:0;text-align:left;margin-left:5.55pt;margin-top:13pt;width:450pt;height:68.4pt;z-index:251661312">
            <v:textbox style="mso-next-textbox:#_x0000_s1159" inset="0,0,0,0">
              <w:txbxContent>
                <w:p w:rsidR="009D4403" w:rsidRDefault="009D4403">
                  <w:r>
                    <w:t>19960101155555|1111|0|1|18|||1|0|1|1234|303123|20040915000000|0|</w:t>
                  </w:r>
                  <w:proofErr w:type="gramStart"/>
                  <w:r>
                    <w:t>20040831173545(</w:t>
                  </w:r>
                  <w:proofErr w:type="gramEnd"/>
                  <w:r>
                    <w:t>CR) (Notification 1)</w:t>
                  </w:r>
                </w:p>
                <w:p w:rsidR="009D4403" w:rsidRDefault="009D4403">
                  <w:r>
                    <w:t>19960101155555|1111|0|1|18|||1|0|1|1235|303242|20040915000000|0|</w:t>
                  </w:r>
                  <w:proofErr w:type="gramStart"/>
                  <w:r>
                    <w:t>20040831173549(</w:t>
                  </w:r>
                  <w:proofErr w:type="gramEnd"/>
                  <w:r>
                    <w:t>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pPr>
            <w:r>
              <w:t>For example: 19960101155555</w:t>
            </w:r>
          </w:p>
          <w:p w:rsidR="002F5092" w:rsidRDefault="00990F16" w:rsidP="00FC76A5">
            <w:pPr>
              <w:pStyle w:val="TableText"/>
            </w:pPr>
            <w:r w:rsidRPr="00990F16">
              <w:t xml:space="preserve">If the </w:t>
            </w:r>
            <w:ins w:id="2583" w:author="jnakamura" w:date="2014-02-12T12:22:00Z">
              <w:r w:rsidR="00FC76A5">
                <w:t xml:space="preserve">SOA </w:t>
              </w:r>
            </w:ins>
            <w:ins w:id="2584" w:author="jnakamura" w:date="2014-02-12T12:20:00Z">
              <w:r w:rsidR="00FC76A5">
                <w:t xml:space="preserve">supports the Last Activity Timestamp in the BDD, then the </w:t>
              </w:r>
            </w:ins>
            <w:del w:id="2585" w:author="jnakamura" w:date="2014-02-12T12:21:00Z">
              <w:r w:rsidRPr="00990F16" w:rsidDel="00FC76A5">
                <w:delText xml:space="preserve">notification contains a </w:delText>
              </w:r>
            </w:del>
            <w:r w:rsidRPr="00990F16">
              <w:t>Message Origination TimeStamp</w:t>
            </w:r>
            <w:del w:id="2586" w:author="jnakamura" w:date="2014-02-12T12:21:00Z">
              <w:r w:rsidRPr="00990F16" w:rsidDel="00FC76A5">
                <w:delText>,</w:delText>
              </w:r>
            </w:del>
            <w:r w:rsidRPr="00990F16">
              <w:t xml:space="preserve"> </w:t>
            </w:r>
            <w:del w:id="2587" w:author="jnakamura" w:date="2014-02-12T12:21:00Z">
              <w:r w:rsidRPr="00990F16" w:rsidDel="00FC76A5">
                <w:delText>then it</w:delText>
              </w:r>
            </w:del>
            <w:r w:rsidRPr="00990F16">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588" w:author="jnakamura" w:date="2014-02-12T12:22:00Z">
              <w:r w:rsidR="00FC76A5">
                <w:t>SOA supports the Last Activity Timestamp in the BDD, then the</w:t>
              </w:r>
              <w:r w:rsidR="00FC76A5" w:rsidRPr="002F5092">
                <w:t xml:space="preserve"> </w:t>
              </w:r>
            </w:ins>
            <w:del w:id="2589" w:author="jnakamura" w:date="2014-02-12T12:22:00Z">
              <w:r w:rsidRPr="002F5092" w:rsidDel="00FC76A5">
                <w:delText xml:space="preserve">notification contains a </w:delText>
              </w:r>
            </w:del>
            <w:r w:rsidRPr="002F5092">
              <w:t>Message Origination TimeStamp</w:t>
            </w:r>
            <w:del w:id="2590" w:author="jnakamura" w:date="2014-02-12T12:22: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591" w:author="jnakamura" w:date="2014-02-12T12:23:00Z">
              <w:r w:rsidR="00FC76A5">
                <w:t>SOA supports the Last Activity Timestamp in the BDD, then the</w:t>
              </w:r>
              <w:r w:rsidR="00FC76A5" w:rsidRPr="002F5092">
                <w:t xml:space="preserve"> </w:t>
              </w:r>
            </w:ins>
            <w:del w:id="2592" w:author="jnakamura" w:date="2014-02-12T12:23:00Z">
              <w:r w:rsidRPr="002F5092" w:rsidDel="00FC76A5">
                <w:delText xml:space="preserve">notification contains a </w:delText>
              </w:r>
            </w:del>
            <w:r w:rsidRPr="002F5092">
              <w:t>Message Origination TimeStamp</w:t>
            </w:r>
            <w:del w:id="2593" w:author="jnakamura" w:date="2014-02-12T12:23: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594" w:author="jnakamura" w:date="2014-02-12T12:23:00Z">
              <w:r w:rsidR="00FC76A5">
                <w:t>SOA supports the Last Activity Timestamp in the BDD, then the</w:t>
              </w:r>
              <w:r w:rsidR="00FC76A5" w:rsidRPr="002F5092">
                <w:t xml:space="preserve"> </w:t>
              </w:r>
            </w:ins>
            <w:del w:id="2595" w:author="jnakamura" w:date="2014-02-12T12:23:00Z">
              <w:r w:rsidRPr="002F5092" w:rsidDel="00FC76A5">
                <w:delText xml:space="preserve">notification contains a </w:delText>
              </w:r>
            </w:del>
            <w:r w:rsidRPr="002F5092">
              <w:t>Message Origination TimeStamp</w:t>
            </w:r>
            <w:del w:id="2596" w:author="jnakamura" w:date="2014-02-12T12:23: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597" w:author="jnakamura" w:date="2014-02-12T12:23:00Z">
              <w:r w:rsidR="00FC76A5">
                <w:t>SOA supports the Last Activity Timestamp in the BDD, then the</w:t>
              </w:r>
              <w:r w:rsidR="00FC76A5" w:rsidRPr="002F5092">
                <w:t xml:space="preserve"> </w:t>
              </w:r>
            </w:ins>
            <w:del w:id="2598" w:author="jnakamura" w:date="2014-02-12T12:23:00Z">
              <w:r w:rsidRPr="002F5092" w:rsidDel="00FC76A5">
                <w:delText xml:space="preserve">notification contains a </w:delText>
              </w:r>
            </w:del>
            <w:r w:rsidRPr="002F5092">
              <w:t>Message Origination TimeStamp</w:t>
            </w:r>
            <w:del w:id="2599" w:author="jnakamura" w:date="2014-02-12T12:23: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00" w:author="jnakamura" w:date="2014-02-12T12:23:00Z">
              <w:r w:rsidR="00FC76A5">
                <w:t>SOA supports the Last Activity Timestamp in the BDD, then the</w:t>
              </w:r>
              <w:r w:rsidR="00FC76A5" w:rsidRPr="002F5092">
                <w:t xml:space="preserve"> </w:t>
              </w:r>
            </w:ins>
            <w:del w:id="2601" w:author="jnakamura" w:date="2014-02-12T12:24:00Z">
              <w:r w:rsidRPr="002F5092" w:rsidDel="00FC76A5">
                <w:delText xml:space="preserve">notification contains a </w:delText>
              </w:r>
            </w:del>
            <w:r w:rsidRPr="002F5092">
              <w:t>Message Origination TimeStamp</w:t>
            </w:r>
            <w:del w:id="2602" w:author="jnakamura" w:date="2014-02-12T12:24: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03" w:author="jnakamura" w:date="2014-02-12T12:24:00Z">
              <w:r w:rsidR="00FC76A5">
                <w:t>SOA supports the Last Activity Timestamp in the BDD, then the</w:t>
              </w:r>
              <w:r w:rsidR="00FC76A5" w:rsidRPr="002F5092">
                <w:t xml:space="preserve"> </w:t>
              </w:r>
            </w:ins>
            <w:del w:id="2604" w:author="jnakamura" w:date="2014-02-12T12:24:00Z">
              <w:r w:rsidRPr="002F5092" w:rsidDel="00FC76A5">
                <w:delText xml:space="preserve">notification contains a </w:delText>
              </w:r>
            </w:del>
            <w:r w:rsidRPr="002F5092">
              <w:t>Message Origination TimeStamp</w:t>
            </w:r>
            <w:del w:id="2605" w:author="jnakamura" w:date="2014-02-12T12:24: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06" w:author="jnakamura" w:date="2014-02-12T12:24:00Z">
              <w:r w:rsidR="00FC76A5">
                <w:t>SOA supports the Last Activity Timestamp in the BDD, then the</w:t>
              </w:r>
              <w:r w:rsidR="00FC76A5" w:rsidRPr="002F5092">
                <w:t xml:space="preserve"> </w:t>
              </w:r>
            </w:ins>
            <w:del w:id="2607" w:author="jnakamura" w:date="2014-02-12T12:24:00Z">
              <w:r w:rsidRPr="002F5092" w:rsidDel="00FC76A5">
                <w:delText xml:space="preserve">notification contains a </w:delText>
              </w:r>
            </w:del>
            <w:r w:rsidRPr="002F5092">
              <w:t>Message Origination TimeStamp</w:t>
            </w:r>
            <w:del w:id="2608" w:author="jnakamura" w:date="2014-02-12T12:24: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09" w:author="jnakamura" w:date="2014-02-12T12:25:00Z">
              <w:r w:rsidR="00FC76A5">
                <w:t>SOA supports the Last Activity Timestamp in the BDD, then the</w:t>
              </w:r>
              <w:r w:rsidR="00FC76A5" w:rsidRPr="002F5092">
                <w:t xml:space="preserve"> </w:t>
              </w:r>
            </w:ins>
            <w:del w:id="2610" w:author="jnakamura" w:date="2014-02-12T12:25:00Z">
              <w:r w:rsidRPr="002F5092" w:rsidDel="00FC76A5">
                <w:delText xml:space="preserve">notification contains a </w:delText>
              </w:r>
            </w:del>
            <w:r w:rsidRPr="002F5092">
              <w:t>Message Origination TimeStamp</w:t>
            </w:r>
            <w:del w:id="2611" w:author="jnakamura" w:date="2014-02-12T12:25: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12" w:author="jnakamura" w:date="2014-02-12T12:25:00Z">
              <w:r w:rsidR="00FC76A5">
                <w:t>SOA supports the Last Activity Timestamp in the BDD, then the</w:t>
              </w:r>
              <w:r w:rsidR="00FC76A5" w:rsidRPr="002F5092">
                <w:t xml:space="preserve"> </w:t>
              </w:r>
            </w:ins>
            <w:del w:id="2613" w:author="jnakamura" w:date="2014-02-12T12:25:00Z">
              <w:r w:rsidRPr="002F5092" w:rsidDel="00FC76A5">
                <w:delText xml:space="preserve">notification contains a </w:delText>
              </w:r>
            </w:del>
            <w:r w:rsidRPr="002F5092">
              <w:t>Message Origination TimeStamp</w:t>
            </w:r>
            <w:del w:id="2614" w:author="jnakamura" w:date="2014-02-12T12:25: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15" w:author="jnakamura" w:date="2014-02-12T12:25:00Z">
              <w:r w:rsidR="00FC76A5">
                <w:t>SOA supports the Last Activity Timestamp in the BDD, then the</w:t>
              </w:r>
              <w:r w:rsidR="00FC76A5" w:rsidRPr="002F5092">
                <w:t xml:space="preserve"> </w:t>
              </w:r>
            </w:ins>
            <w:del w:id="2616" w:author="jnakamura" w:date="2014-02-12T12:25:00Z">
              <w:r w:rsidRPr="002F5092" w:rsidDel="00FC76A5">
                <w:delText xml:space="preserve">notification contains a </w:delText>
              </w:r>
            </w:del>
            <w:r w:rsidRPr="002F5092">
              <w:t>Message Origination TimeStamp</w:t>
            </w:r>
            <w:del w:id="2617" w:author="jnakamura" w:date="2014-02-12T12:25: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18" w:author="jnakamura" w:date="2014-02-12T12:25:00Z">
              <w:r w:rsidR="00FC76A5">
                <w:t>SOA supports the Last Activity Timestamp in the BDD, then the</w:t>
              </w:r>
              <w:r w:rsidR="00FC76A5" w:rsidRPr="002F5092">
                <w:t xml:space="preserve"> </w:t>
              </w:r>
            </w:ins>
            <w:del w:id="2619" w:author="jnakamura" w:date="2014-02-12T12:25:00Z">
              <w:r w:rsidRPr="002F5092" w:rsidDel="00FC76A5">
                <w:delText xml:space="preserve">notification contains a </w:delText>
              </w:r>
            </w:del>
            <w:r w:rsidRPr="002F5092">
              <w:t>Message Origination TimeStamp</w:t>
            </w:r>
            <w:del w:id="2620" w:author="jnakamura" w:date="2014-02-12T12:25: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21" w:author="jnakamura" w:date="2014-02-12T12:25:00Z">
              <w:r w:rsidR="00FC76A5">
                <w:t>SOA supports the Last Activity Timestamp in the BDD, then the</w:t>
              </w:r>
              <w:r w:rsidR="00FC76A5" w:rsidRPr="002F5092">
                <w:t xml:space="preserve"> </w:t>
              </w:r>
            </w:ins>
            <w:del w:id="2622" w:author="jnakamura" w:date="2014-02-12T12:25:00Z">
              <w:r w:rsidRPr="002F5092" w:rsidDel="00FC76A5">
                <w:delText xml:space="preserve">notification contains a </w:delText>
              </w:r>
            </w:del>
            <w:r w:rsidRPr="002F5092">
              <w:t>Message Origination TimeStamp</w:t>
            </w:r>
            <w:del w:id="2623" w:author="jnakamura" w:date="2014-02-12T12:26: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24" w:author="jnakamura" w:date="2014-02-12T12:26:00Z">
              <w:r w:rsidR="00FC76A5">
                <w:t>SOA supports the Last Activity Timestamp in the BDD, then the</w:t>
              </w:r>
              <w:r w:rsidR="00FC76A5" w:rsidRPr="002F5092">
                <w:t xml:space="preserve"> </w:t>
              </w:r>
            </w:ins>
            <w:del w:id="2625" w:author="jnakamura" w:date="2014-02-12T12:26:00Z">
              <w:r w:rsidRPr="002F5092" w:rsidDel="00FC76A5">
                <w:delText xml:space="preserve">notification contains a </w:delText>
              </w:r>
            </w:del>
            <w:r w:rsidRPr="002F5092">
              <w:t>Message Origination TimeStamp</w:t>
            </w:r>
            <w:del w:id="2626" w:author="jnakamura" w:date="2014-02-12T12:26: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27" w:author="jnakamura" w:date="2014-02-12T12:26:00Z">
              <w:r w:rsidR="00FC76A5">
                <w:t>SOA supports the Last Activity Timestamp in the BDD, then the</w:t>
              </w:r>
              <w:r w:rsidR="00FC76A5" w:rsidRPr="002F5092">
                <w:t xml:space="preserve"> </w:t>
              </w:r>
            </w:ins>
            <w:del w:id="2628" w:author="jnakamura" w:date="2014-02-12T12:26:00Z">
              <w:r w:rsidRPr="002F5092" w:rsidDel="00FC76A5">
                <w:delText xml:space="preserve">notification contains a </w:delText>
              </w:r>
            </w:del>
            <w:r w:rsidRPr="002F5092">
              <w:t>Message Origination TimeStamp</w:t>
            </w:r>
            <w:del w:id="2629" w:author="jnakamura" w:date="2014-02-12T12:26: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lastRenderedPageBreak/>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30" w:author="jnakamura" w:date="2014-02-12T12:26:00Z">
              <w:r w:rsidR="00FC76A5">
                <w:t>SOA supports the Last Activity Timestamp in the BDD, then the</w:t>
              </w:r>
              <w:r w:rsidR="00FC76A5" w:rsidRPr="002F5092">
                <w:t xml:space="preserve"> </w:t>
              </w:r>
            </w:ins>
            <w:del w:id="2631" w:author="jnakamura" w:date="2014-02-12T12:26:00Z">
              <w:r w:rsidRPr="002F5092" w:rsidDel="00FC76A5">
                <w:delText xml:space="preserve">notification contains a </w:delText>
              </w:r>
            </w:del>
            <w:r w:rsidRPr="002F5092">
              <w:t>Message Origination TimeStamp</w:t>
            </w:r>
            <w:del w:id="2632" w:author="jnakamura" w:date="2014-02-12T12:26: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33" w:author="jnakamura" w:date="2014-02-12T12:26:00Z">
              <w:r w:rsidR="00FC76A5">
                <w:t>SOA supports the Last Activity Timestamp in the BDD, then the</w:t>
              </w:r>
              <w:r w:rsidR="00FC76A5" w:rsidRPr="002F5092">
                <w:t xml:space="preserve"> </w:t>
              </w:r>
            </w:ins>
            <w:del w:id="2634" w:author="jnakamura" w:date="2014-02-12T12:26:00Z">
              <w:r w:rsidRPr="002F5092" w:rsidDel="00FC76A5">
                <w:delText xml:space="preserve">notification contains a </w:delText>
              </w:r>
            </w:del>
            <w:r w:rsidRPr="002F5092">
              <w:t>Message Origination TimeStamp</w:t>
            </w:r>
            <w:del w:id="2635" w:author="jnakamura" w:date="2014-02-12T12:26: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lastRenderedPageBreak/>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36" w:author="jnakamura" w:date="2014-02-12T12:27:00Z">
              <w:r w:rsidR="00FC76A5">
                <w:t>SOA supports the Last Activity Timestamp in the BDD, then the</w:t>
              </w:r>
              <w:r w:rsidR="00FC76A5" w:rsidRPr="002F5092">
                <w:t xml:space="preserve"> </w:t>
              </w:r>
            </w:ins>
            <w:del w:id="2637" w:author="jnakamura" w:date="2014-02-12T12:27:00Z">
              <w:r w:rsidRPr="002F5092" w:rsidDel="00FC76A5">
                <w:delText xml:space="preserve">notification contains a </w:delText>
              </w:r>
            </w:del>
            <w:r w:rsidRPr="002F5092">
              <w:t>Message Origination TimeStamp</w:t>
            </w:r>
            <w:del w:id="2638" w:author="jnakamura" w:date="2014-02-12T12:27: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lastRenderedPageBreak/>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lastRenderedPageBreak/>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39" w:author="jnakamura" w:date="2014-02-12T12:27:00Z">
              <w:r w:rsidR="00FC76A5">
                <w:t>SOA supports the Last Activity Timestamp in the BDD, then the</w:t>
              </w:r>
              <w:r w:rsidR="00FC76A5" w:rsidRPr="002F5092">
                <w:t xml:space="preserve"> </w:t>
              </w:r>
            </w:ins>
            <w:del w:id="2640" w:author="jnakamura" w:date="2014-02-12T12:27:00Z">
              <w:r w:rsidRPr="002F5092" w:rsidDel="00FC76A5">
                <w:delText xml:space="preserve">notification contains a </w:delText>
              </w:r>
            </w:del>
            <w:r w:rsidRPr="002F5092">
              <w:t>Message Origination TimeStamp</w:t>
            </w:r>
            <w:del w:id="2641" w:author="jnakamura" w:date="2014-02-12T12:27: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r>
              <w:t xml:space="preserve">Fields 16 through </w:t>
            </w:r>
            <w:r w:rsidR="001770D8">
              <w:t>30</w:t>
            </w:r>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lastRenderedPageBreak/>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6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42" w:author="jnakamura" w:date="2014-02-12T12:27:00Z">
              <w:r w:rsidR="00FC76A5">
                <w:t>SOA supports the Last Activity Timestamp in the BDD, then the</w:t>
              </w:r>
              <w:r w:rsidR="00FC76A5" w:rsidRPr="002F5092">
                <w:t xml:space="preserve"> </w:t>
              </w:r>
            </w:ins>
            <w:del w:id="2643" w:author="jnakamura" w:date="2014-02-12T12:27:00Z">
              <w:r w:rsidRPr="002F5092" w:rsidDel="00FC76A5">
                <w:delText xml:space="preserve">notification contains a </w:delText>
              </w:r>
            </w:del>
            <w:r w:rsidRPr="002F5092">
              <w:t>Message Origination TimeStamp</w:t>
            </w:r>
            <w:del w:id="2644" w:author="jnakamura" w:date="2014-02-12T12:27: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lastRenderedPageBreak/>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lastRenderedPageBreak/>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45" w:author="jnakamura" w:date="2014-02-12T12:27:00Z">
              <w:r w:rsidR="00FC76A5">
                <w:t>SOA supports the Last Activity Timestamp in the BDD, then the</w:t>
              </w:r>
              <w:r w:rsidR="00FC76A5" w:rsidRPr="002F5092">
                <w:t xml:space="preserve"> </w:t>
              </w:r>
            </w:ins>
            <w:del w:id="2646" w:author="jnakamura" w:date="2014-02-12T12:27:00Z">
              <w:r w:rsidRPr="002F5092" w:rsidDel="00FC76A5">
                <w:delText xml:space="preserve">notification contains a </w:delText>
              </w:r>
            </w:del>
            <w:r w:rsidRPr="002F5092">
              <w:t>Message Origination TimeStamp</w:t>
            </w:r>
            <w:del w:id="2647" w:author="jnakamura" w:date="2014-02-12T12:27: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7"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lastRenderedPageBreak/>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48" w:author="jnakamura" w:date="2014-02-12T12:27:00Z">
              <w:r w:rsidR="00FC76A5">
                <w:t>SOA supports the Last Activity Timestamp in the BDD, then the</w:t>
              </w:r>
              <w:r w:rsidR="00FC76A5" w:rsidRPr="002F5092">
                <w:t xml:space="preserve"> </w:t>
              </w:r>
            </w:ins>
            <w:del w:id="2649" w:author="jnakamura" w:date="2014-02-12T12:28:00Z">
              <w:r w:rsidRPr="002F5092" w:rsidDel="00FC76A5">
                <w:delText xml:space="preserve">notification contains a </w:delText>
              </w:r>
            </w:del>
            <w:r w:rsidRPr="002F5092">
              <w:t>Message Origination TimeStamp</w:t>
            </w:r>
            <w:del w:id="2650" w:author="jnakamura" w:date="2014-02-12T12:28: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51" w:author="jnakamura" w:date="2014-02-12T12:28:00Z">
              <w:r w:rsidR="00FC76A5">
                <w:t>SOA supports the Last Activity Timestamp in the BDD, then the</w:t>
              </w:r>
              <w:r w:rsidR="00FC76A5" w:rsidRPr="002F5092">
                <w:t xml:space="preserve"> </w:t>
              </w:r>
            </w:ins>
            <w:del w:id="2652" w:author="jnakamura" w:date="2014-02-12T12:28:00Z">
              <w:r w:rsidRPr="002F5092" w:rsidDel="00FC76A5">
                <w:delText xml:space="preserve">notification contains a </w:delText>
              </w:r>
            </w:del>
            <w:r w:rsidRPr="002F5092">
              <w:t>Message Origination TimeStamp</w:t>
            </w:r>
            <w:del w:id="2653" w:author="jnakamura" w:date="2014-02-12T12:28: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ins w:id="2654" w:author="jnakamura" w:date="2014-02-12T12:28:00Z">
              <w:r w:rsidR="00FC76A5">
                <w:t xml:space="preserve"> SOA supports the Last Activity Timestamp in the BDD, then the</w:t>
              </w:r>
            </w:ins>
            <w:r w:rsidRPr="002F5092">
              <w:t xml:space="preserve"> </w:t>
            </w:r>
            <w:del w:id="2655" w:author="jnakamura" w:date="2014-02-12T12:28:00Z">
              <w:r w:rsidRPr="002F5092" w:rsidDel="00FC76A5">
                <w:delText xml:space="preserve">notification contains a </w:delText>
              </w:r>
            </w:del>
            <w:r w:rsidRPr="002F5092">
              <w:t>Message Origination TimeStamp</w:t>
            </w:r>
            <w:del w:id="2656" w:author="jnakamura" w:date="2014-02-12T12:28: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57" w:author="jnakamura" w:date="2014-02-12T12:28:00Z">
              <w:r w:rsidR="00FC76A5">
                <w:t>SOA supports the Last Activity Timestamp in the BDD, then the</w:t>
              </w:r>
              <w:r w:rsidR="00FC76A5" w:rsidRPr="002F5092">
                <w:t xml:space="preserve"> </w:t>
              </w:r>
            </w:ins>
            <w:del w:id="2658" w:author="jnakamura" w:date="2014-02-12T12:28:00Z">
              <w:r w:rsidRPr="002F5092" w:rsidDel="00FC76A5">
                <w:delText xml:space="preserve">notification contains a </w:delText>
              </w:r>
            </w:del>
            <w:r w:rsidRPr="002F5092">
              <w:t>Message Origination TimeStamp</w:t>
            </w:r>
            <w:del w:id="2659" w:author="jnakamura" w:date="2014-02-12T12:28: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60" w:author="jnakamura" w:date="2014-02-12T12:28:00Z">
              <w:r w:rsidR="00FC76A5">
                <w:t>SOA supports the Last Activity Timestamp in the BDD, then the</w:t>
              </w:r>
              <w:r w:rsidR="00FC76A5" w:rsidRPr="002F5092">
                <w:t xml:space="preserve"> </w:t>
              </w:r>
            </w:ins>
            <w:del w:id="2661" w:author="jnakamura" w:date="2014-02-12T12:28:00Z">
              <w:r w:rsidRPr="002F5092" w:rsidDel="00FC76A5">
                <w:delText xml:space="preserve">notification contains a </w:delText>
              </w:r>
            </w:del>
            <w:r w:rsidRPr="002F5092">
              <w:t>Message Origination TimeStamp</w:t>
            </w:r>
            <w:del w:id="2662" w:author="jnakamura" w:date="2014-02-12T12:28: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lastRenderedPageBreak/>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63" w:author="jnakamura" w:date="2014-02-12T12:28:00Z">
              <w:r w:rsidR="00FC76A5">
                <w:t>SOA supports the Last Activity Timestamp in the BDD, then the</w:t>
              </w:r>
              <w:r w:rsidR="00FC76A5" w:rsidRPr="002F5092">
                <w:t xml:space="preserve"> </w:t>
              </w:r>
            </w:ins>
            <w:del w:id="2664" w:author="jnakamura" w:date="2014-02-12T12:28:00Z">
              <w:r w:rsidRPr="002F5092" w:rsidDel="00FC76A5">
                <w:delText xml:space="preserve">notification contains a </w:delText>
              </w:r>
            </w:del>
            <w:r w:rsidRPr="002F5092">
              <w:t>Message Origination TimeStamp</w:t>
            </w:r>
            <w:del w:id="2665" w:author="jnakamura" w:date="2014-02-12T12:28: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66" w:author="jnakamura" w:date="2014-02-12T12:29:00Z">
              <w:r w:rsidR="00FC76A5">
                <w:t>SOA supports the Last Activity Timestamp in the BDD, then the</w:t>
              </w:r>
              <w:r w:rsidR="00FC76A5" w:rsidRPr="002F5092">
                <w:t xml:space="preserve"> </w:t>
              </w:r>
            </w:ins>
            <w:del w:id="2667" w:author="jnakamura" w:date="2014-02-12T12:29:00Z">
              <w:r w:rsidRPr="002F5092" w:rsidDel="00FC76A5">
                <w:delText xml:space="preserve">notification contains a </w:delText>
              </w:r>
            </w:del>
            <w:r w:rsidRPr="002F5092">
              <w:t>Message Origination TimeStamp</w:t>
            </w:r>
            <w:del w:id="2668" w:author="jnakamura" w:date="2014-02-12T12:29: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69" w:author="jnakamura" w:date="2014-02-12T12:29:00Z">
              <w:r w:rsidR="00FC76A5">
                <w:t>SOA supports the Last Activity Timestamp in the BDD, then the</w:t>
              </w:r>
              <w:r w:rsidR="00FC76A5" w:rsidRPr="002F5092">
                <w:t xml:space="preserve"> </w:t>
              </w:r>
            </w:ins>
            <w:del w:id="2670" w:author="jnakamura" w:date="2014-02-12T12:29:00Z">
              <w:r w:rsidRPr="002F5092" w:rsidDel="00FC76A5">
                <w:delText xml:space="preserve">notification contains a </w:delText>
              </w:r>
            </w:del>
            <w:r w:rsidRPr="002F5092">
              <w:t>Message Origination TimeStamp</w:t>
            </w:r>
            <w:del w:id="2671" w:author="jnakamura" w:date="2014-02-12T12:29: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lastRenderedPageBreak/>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72" w:author="jnakamura" w:date="2014-02-12T12:29:00Z">
              <w:r w:rsidR="00FC76A5">
                <w:t>SOA supports the Last Activity Timestamp in the BDD, then the</w:t>
              </w:r>
              <w:r w:rsidR="00FC76A5" w:rsidRPr="002F5092">
                <w:t xml:space="preserve"> </w:t>
              </w:r>
            </w:ins>
            <w:del w:id="2673" w:author="jnakamura" w:date="2014-02-12T12:29:00Z">
              <w:r w:rsidRPr="002F5092" w:rsidDel="00FC76A5">
                <w:delText xml:space="preserve">notification contains a </w:delText>
              </w:r>
            </w:del>
            <w:r w:rsidRPr="002F5092">
              <w:t>Message Origination TimeStamp</w:t>
            </w:r>
            <w:del w:id="2674" w:author="jnakamura" w:date="2014-02-12T12:29: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75" w:author="jnakamura" w:date="2014-02-12T12:29:00Z">
              <w:r w:rsidR="00FC76A5">
                <w:t>SOA supports the Last Activity Timestamp in the BDD, then the</w:t>
              </w:r>
              <w:r w:rsidR="00FC76A5" w:rsidRPr="002F5092">
                <w:t xml:space="preserve"> </w:t>
              </w:r>
            </w:ins>
            <w:del w:id="2676" w:author="jnakamura" w:date="2014-02-12T12:29:00Z">
              <w:r w:rsidRPr="002F5092" w:rsidDel="00FC76A5">
                <w:delText xml:space="preserve">notification contains a </w:delText>
              </w:r>
            </w:del>
            <w:r w:rsidRPr="002F5092">
              <w:t>Message Origination TimeStamp</w:t>
            </w:r>
            <w:del w:id="2677" w:author="jnakamura" w:date="2014-02-12T12:29: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lastRenderedPageBreak/>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8"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ins w:id="2678" w:author="jnakamura" w:date="2014-02-12T12:29:00Z">
              <w:r w:rsidR="00FC76A5">
                <w:t>SOA supports the Last Activity Timestamp in the BDD, then the</w:t>
              </w:r>
              <w:r w:rsidR="00FC76A5" w:rsidRPr="002F5092">
                <w:t xml:space="preserve"> </w:t>
              </w:r>
            </w:ins>
            <w:del w:id="2679" w:author="jnakamura" w:date="2014-02-12T12:29:00Z">
              <w:r w:rsidRPr="002F5092" w:rsidDel="00FC76A5">
                <w:delText xml:space="preserve">notification contains a </w:delText>
              </w:r>
            </w:del>
            <w:r w:rsidRPr="002F5092">
              <w:t>Message Origination TimeStamp</w:t>
            </w:r>
            <w:del w:id="2680" w:author="jnakamura" w:date="2014-02-12T12:29:00Z">
              <w:r w:rsidRPr="002F5092" w:rsidDel="00FC76A5">
                <w:delText>, then it</w:delText>
              </w:r>
            </w:del>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9"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ins w:id="2681" w:author="jnakamura" w:date="2014-02-12T12:30:00Z">
              <w:r w:rsidR="00FC76A5">
                <w:t>SOA supports the Last Activity Timestamp in the BDD, then the</w:t>
              </w:r>
              <w:r w:rsidR="00FC76A5" w:rsidRPr="002F5092">
                <w:t xml:space="preserve"> </w:t>
              </w:r>
            </w:ins>
            <w:del w:id="2682" w:author="jnakamura" w:date="2014-02-12T12:30:00Z">
              <w:r w:rsidRPr="002F5092" w:rsidDel="00FC76A5">
                <w:delText xml:space="preserve">notification contains a </w:delText>
              </w:r>
            </w:del>
            <w:r w:rsidRPr="002F5092">
              <w:t>Message Origination TimeStamp</w:t>
            </w:r>
            <w:del w:id="2683" w:author="jnakamura" w:date="2014-02-12T12:30:00Z">
              <w:r w:rsidRPr="002F5092" w:rsidDel="002E20BF">
                <w:delText>, then it</w:delText>
              </w:r>
            </w:del>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lastRenderedPageBreak/>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ins w:id="2684" w:author="jnakamura" w:date="2014-02-12T12:30:00Z">
              <w:r w:rsidR="002E20BF">
                <w:t>SOA supports the Last Activity Timestamp in the BDD, then the</w:t>
              </w:r>
              <w:r w:rsidR="002E20BF" w:rsidRPr="002F5092">
                <w:t xml:space="preserve"> </w:t>
              </w:r>
            </w:ins>
            <w:del w:id="2685" w:author="jnakamura" w:date="2014-02-12T12:30:00Z">
              <w:r w:rsidRPr="002F5092" w:rsidDel="002E20BF">
                <w:delText xml:space="preserve">notification contains a </w:delText>
              </w:r>
            </w:del>
            <w:r w:rsidRPr="002F5092">
              <w:t>Message Origination TimeStamp</w:t>
            </w:r>
            <w:del w:id="2686" w:author="jnakamura" w:date="2014-02-12T12:30:00Z">
              <w:r w:rsidRPr="002F5092" w:rsidDel="002E20BF">
                <w:delText>, then it</w:delText>
              </w:r>
            </w:del>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ins w:id="2687" w:author="jnakamura" w:date="2014-02-12T12:31:00Z">
              <w:r w:rsidR="002E20BF">
                <w:t>SOA supports the Last Activity Timestamp in the BDD, then the</w:t>
              </w:r>
              <w:r w:rsidR="002E20BF" w:rsidRPr="002F5092">
                <w:t xml:space="preserve"> </w:t>
              </w:r>
            </w:ins>
            <w:del w:id="2688" w:author="jnakamura" w:date="2014-02-12T12:31:00Z">
              <w:r w:rsidRPr="002F5092" w:rsidDel="002E20BF">
                <w:delText xml:space="preserve">notification contains a </w:delText>
              </w:r>
            </w:del>
            <w:r w:rsidRPr="002F5092">
              <w:t>Message Origination TimeStamp</w:t>
            </w:r>
            <w:del w:id="2689" w:author="jnakamura" w:date="2014-02-12T12:31:00Z">
              <w:r w:rsidRPr="002F5092" w:rsidDel="002E20BF">
                <w:delText>, then it</w:delText>
              </w:r>
            </w:del>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lastRenderedPageBreak/>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ins w:id="2690" w:author="jnakamura" w:date="2014-02-12T12:31:00Z">
              <w:r w:rsidR="002E20BF">
                <w:t>SOA supports the Last Activity Timestamp in the BDD, then the</w:t>
              </w:r>
              <w:r w:rsidR="002E20BF" w:rsidRPr="002F5092">
                <w:t xml:space="preserve"> </w:t>
              </w:r>
            </w:ins>
            <w:del w:id="2691" w:author="jnakamura" w:date="2014-02-12T12:31:00Z">
              <w:r w:rsidRPr="002F5092" w:rsidDel="002E20BF">
                <w:delText xml:space="preserve">notification contains a </w:delText>
              </w:r>
            </w:del>
            <w:r w:rsidRPr="002F5092">
              <w:t>Message Origination TimeStamp</w:t>
            </w:r>
            <w:del w:id="2692" w:author="jnakamura" w:date="2014-02-12T12:31:00Z">
              <w:r w:rsidRPr="002F5092" w:rsidDel="002E20BF">
                <w:delText>, then it</w:delText>
              </w:r>
            </w:del>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lastRenderedPageBreak/>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ins w:id="2693" w:author="jnakamura" w:date="2014-02-12T12:31:00Z">
              <w:r w:rsidR="002E20BF">
                <w:t>SOA supports the Last Activity Timestamp in the BDD, then the</w:t>
              </w:r>
              <w:r w:rsidR="002E20BF" w:rsidRPr="002F5092">
                <w:t xml:space="preserve"> </w:t>
              </w:r>
            </w:ins>
            <w:del w:id="2694" w:author="jnakamura" w:date="2014-02-12T12:31:00Z">
              <w:r w:rsidRPr="002F5092" w:rsidDel="002E20BF">
                <w:delText xml:space="preserve">notification contains a </w:delText>
              </w:r>
            </w:del>
            <w:r w:rsidRPr="002F5092">
              <w:t>Message Origination TimeStamp</w:t>
            </w:r>
            <w:del w:id="2695" w:author="jnakamura" w:date="2014-02-12T12:31:00Z">
              <w:r w:rsidRPr="002F5092" w:rsidDel="002E20BF">
                <w:delText>, then it</w:delText>
              </w:r>
            </w:del>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ins w:id="2696" w:author="jnakamura" w:date="2014-02-12T12:31:00Z">
              <w:r w:rsidR="002E20BF">
                <w:t>SOA supports the Last Activity Timestamp in the BDD, then the</w:t>
              </w:r>
              <w:r w:rsidR="002E20BF" w:rsidRPr="002F5092">
                <w:t xml:space="preserve"> </w:t>
              </w:r>
            </w:ins>
            <w:del w:id="2697" w:author="jnakamura" w:date="2014-02-12T12:31:00Z">
              <w:r w:rsidRPr="002F5092" w:rsidDel="002E20BF">
                <w:delText xml:space="preserve">notification contains a </w:delText>
              </w:r>
            </w:del>
            <w:r w:rsidRPr="002F5092">
              <w:t>Message Origination TimeStamp</w:t>
            </w:r>
            <w:del w:id="2698" w:author="jnakamura" w:date="2014-02-12T12:31:00Z">
              <w:r w:rsidRPr="002F5092" w:rsidDel="002E20BF">
                <w:delText>, then it</w:delText>
              </w:r>
            </w:del>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699" w:name="_Toc376766717"/>
      <w:r>
        <w:t>Table E</w:t>
      </w:r>
      <w:r w:rsidR="00396E90">
        <w:t>–</w:t>
      </w:r>
      <w:fldSimple w:instr=" SEQ Table_E- \* ARABIC ">
        <w:r>
          <w:rPr>
            <w:noProof/>
          </w:rPr>
          <w:t>7</w:t>
        </w:r>
      </w:fldSimple>
      <w:r>
        <w:t xml:space="preserve"> -- Explanation of the Fields in </w:t>
      </w:r>
      <w:r w:rsidR="00396E90">
        <w:t>t</w:t>
      </w:r>
      <w:r>
        <w:t>he Notification Download File</w:t>
      </w:r>
      <w:bookmarkEnd w:id="2699"/>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700" w:name="_Toc376766718"/>
      <w:r>
        <w:t>Table E</w:t>
      </w:r>
      <w:r w:rsidR="00236DD5">
        <w:t>–</w:t>
      </w:r>
      <w:fldSimple w:instr=" SEQ Table_E- \* ARABIC ">
        <w:r>
          <w:rPr>
            <w:noProof/>
          </w:rPr>
          <w:t>8</w:t>
        </w:r>
      </w:fldSimple>
      <w:r>
        <w:t xml:space="preserve"> -- Explanation of the Fields in </w:t>
      </w:r>
      <w:r w:rsidR="00236DD5">
        <w:t xml:space="preserve">the </w:t>
      </w:r>
      <w:r>
        <w:t>NPA-NXX SMURF File</w:t>
      </w:r>
      <w:bookmarkEnd w:id="2700"/>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701" w:name="_Toc376766719"/>
      <w:r>
        <w:t>Table E</w:t>
      </w:r>
      <w:r w:rsidR="00236DD5">
        <w:t>–</w:t>
      </w:r>
      <w:fldSimple w:instr=" SEQ Table_E- \* ARABIC ">
        <w:r>
          <w:rPr>
            <w:noProof/>
          </w:rPr>
          <w:t>9</w:t>
        </w:r>
      </w:fldSimple>
      <w:r>
        <w:t xml:space="preserve"> -- Explanation of the Fields in </w:t>
      </w:r>
      <w:r w:rsidR="00236DD5">
        <w:t xml:space="preserve">the </w:t>
      </w:r>
      <w:r>
        <w:t>LRN SMURF File</w:t>
      </w:r>
      <w:bookmarkEnd w:id="2701"/>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702" w:name="_Toc376766720"/>
      <w:r>
        <w:t>Table E</w:t>
      </w:r>
      <w:r w:rsidR="00236DD5">
        <w:t>–</w:t>
      </w:r>
      <w:fldSimple w:instr=" SEQ Table_E- \* ARABIC ">
        <w:r>
          <w:rPr>
            <w:noProof/>
          </w:rPr>
          <w:t>10</w:t>
        </w:r>
      </w:fldSimple>
      <w:r>
        <w:t xml:space="preserve"> -- Explanation of the Fields in </w:t>
      </w:r>
      <w:r w:rsidR="00236DD5">
        <w:t xml:space="preserve">the </w:t>
      </w:r>
      <w:r>
        <w:t>NPA-NXX-X SMURF File</w:t>
      </w:r>
      <w:bookmarkEnd w:id="2702"/>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70"/>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71"/>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lastRenderedPageBreak/>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8447B9" w:rsidRDefault="008447B9" w:rsidP="008447B9">
      <w:pPr>
        <w:rPr>
          <w:b/>
        </w:rPr>
      </w:pPr>
      <w:r>
        <w:rPr>
          <w:b/>
        </w:rPr>
        <w:t>RR3-60</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lastRenderedPageBreak/>
        <w:t>RR3-273</w:t>
      </w:r>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lastRenderedPageBreak/>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lastRenderedPageBreak/>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ins w:id="2703" w:author="jnakamura" w:date="2014-02-19T13:34:00Z"/>
          <w:b/>
        </w:rPr>
      </w:pPr>
      <w:ins w:id="2704" w:author="jnakamura" w:date="2014-02-19T13:34:00Z">
        <w:r>
          <w:rPr>
            <w:b/>
          </w:rPr>
          <w:t>RR5-86</w:t>
        </w:r>
      </w:ins>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lastRenderedPageBreak/>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ins w:id="2705" w:author="jnakamura" w:date="2014-02-21T08:37:00Z"/>
          <w:b/>
        </w:rPr>
      </w:pPr>
      <w:ins w:id="2706" w:author="jnakamura" w:date="2014-02-21T08:37:00Z">
        <w:r>
          <w:rPr>
            <w:b/>
          </w:rPr>
          <w:t>RR5-176</w:t>
        </w:r>
      </w:ins>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lastRenderedPageBreak/>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lastRenderedPageBreak/>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lastRenderedPageBreak/>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72"/>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73"/>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0100" w:rsidRDefault="004E0100">
      <w:r>
        <w:separator/>
      </w:r>
    </w:p>
  </w:endnote>
  <w:endnote w:type="continuationSeparator" w:id="0">
    <w:p w:rsidR="004E0100" w:rsidRDefault="004E010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793D3A">
    <w:pPr>
      <w:pStyle w:val="Footer"/>
      <w:framePr w:wrap="around" w:vAnchor="text" w:hAnchor="margin" w:xAlign="center" w:y="1"/>
      <w:rPr>
        <w:rStyle w:val="PageNumber"/>
      </w:rPr>
    </w:pPr>
    <w:r>
      <w:rPr>
        <w:rStyle w:val="PageNumber"/>
      </w:rPr>
      <w:fldChar w:fldCharType="begin"/>
    </w:r>
    <w:r w:rsidR="009D4403">
      <w:rPr>
        <w:rStyle w:val="PageNumber"/>
      </w:rPr>
      <w:instrText xml:space="preserve">PAGE  </w:instrText>
    </w:r>
    <w:r>
      <w:rPr>
        <w:rStyle w:val="PageNumber"/>
      </w:rPr>
      <w:fldChar w:fldCharType="end"/>
    </w:r>
  </w:p>
  <w:p w:rsidR="009D4403" w:rsidRDefault="009D440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sidR="00793D3A">
      <w:rPr>
        <w:rStyle w:val="PageNumber"/>
      </w:rPr>
      <w:fldChar w:fldCharType="begin"/>
    </w:r>
    <w:r>
      <w:rPr>
        <w:rStyle w:val="PageNumber"/>
      </w:rPr>
      <w:instrText xml:space="preserve"> PAGE </w:instrText>
    </w:r>
    <w:r w:rsidR="00793D3A">
      <w:rPr>
        <w:rStyle w:val="PageNumber"/>
      </w:rPr>
      <w:fldChar w:fldCharType="separate"/>
    </w:r>
    <w:r>
      <w:rPr>
        <w:rStyle w:val="PageNumber"/>
        <w:noProof/>
      </w:rPr>
      <w:t>2</w:t>
    </w:r>
    <w:r w:rsidR="00793D3A">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Footer"/>
    </w:pPr>
    <w:r>
      <w:t>Release 3.4: © 1997 - 201</w:t>
    </w:r>
    <w:del w:id="39" w:author="jnakamura" w:date="2014-02-10T13:28:00Z">
      <w:r w:rsidDel="00C145FD">
        <w:delText>3</w:delText>
      </w:r>
    </w:del>
    <w:ins w:id="40" w:author="jnakamura" w:date="2014-02-10T13:28:00Z">
      <w:r>
        <w:t>4</w:t>
      </w:r>
    </w:ins>
    <w:r>
      <w:t xml:space="preserve"> </w:t>
    </w:r>
    <w:proofErr w:type="spellStart"/>
    <w:r>
      <w:t>NeuStar</w:t>
    </w:r>
    <w:proofErr w:type="spellEnd"/>
    <w:r>
      <w:t>, Inc.</w:t>
    </w:r>
    <w:r>
      <w:tab/>
    </w:r>
    <w:r w:rsidR="00793D3A">
      <w:rPr>
        <w:rStyle w:val="PageNumber"/>
      </w:rPr>
      <w:fldChar w:fldCharType="begin"/>
    </w:r>
    <w:r>
      <w:rPr>
        <w:rStyle w:val="PageNumber"/>
      </w:rPr>
      <w:instrText xml:space="preserve"> PAGE </w:instrText>
    </w:r>
    <w:r w:rsidR="00793D3A">
      <w:rPr>
        <w:rStyle w:val="PageNumber"/>
      </w:rPr>
      <w:fldChar w:fldCharType="separate"/>
    </w:r>
    <w:r w:rsidR="00DE4B07">
      <w:rPr>
        <w:rStyle w:val="PageNumber"/>
        <w:noProof/>
      </w:rPr>
      <w:t>viii</w:t>
    </w:r>
    <w:r w:rsidR="00793D3A">
      <w:rPr>
        <w:rStyle w:val="PageNumber"/>
      </w:rPr>
      <w:fldChar w:fldCharType="end"/>
    </w:r>
    <w:r>
      <w:tab/>
      <w:t>North American Numbering Council (NANC)</w:t>
    </w:r>
    <w:r>
      <w:br/>
    </w:r>
    <w:r>
      <w:tab/>
    </w:r>
    <w:r>
      <w:tab/>
      <w:t>Functional Requirements Specification Release 3.4.6</w:t>
    </w:r>
    <w:del w:id="41" w:author="jnakamura" w:date="2014-02-10T13:28:00Z">
      <w:r w:rsidDel="00C145FD">
        <w:delText>a</w:delText>
      </w:r>
    </w:del>
    <w:ins w:id="42" w:author="jnakamura" w:date="2014-02-10T13:28:00Z">
      <w:r>
        <w:t>b</w:t>
      </w:r>
    </w:ins>
  </w:p>
  <w:p w:rsidR="009D4403" w:rsidRDefault="009D4403">
    <w:pPr>
      <w:pStyle w:val="Footer"/>
    </w:pPr>
    <w:r>
      <w:t>Freely distributable subject to the terms of the GNU GPL, see inside cover notice.</w:t>
    </w:r>
    <w:r>
      <w:tab/>
    </w:r>
    <w:del w:id="43" w:author="jnakamura" w:date="2014-02-10T13:29:00Z">
      <w:r w:rsidDel="00C145FD">
        <w:delText>December 31</w:delText>
      </w:r>
    </w:del>
    <w:ins w:id="44" w:author="jnakamura" w:date="2014-02-10T13:29:00Z">
      <w:r>
        <w:t>February 14</w:t>
      </w:r>
    </w:ins>
    <w:r>
      <w:t>, 201</w:t>
    </w:r>
    <w:del w:id="45" w:author="jnakamura" w:date="2014-02-10T13:29:00Z">
      <w:r w:rsidDel="00C145FD">
        <w:delText>3</w:delText>
      </w:r>
    </w:del>
    <w:ins w:id="46" w:author="jnakamura" w:date="2014-02-10T13:29:00Z">
      <w:r>
        <w:t>4</w:t>
      </w:r>
    </w:ins>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rsidP="00E31F29">
    <w:pPr>
      <w:pStyle w:val="Footer"/>
      <w:tabs>
        <w:tab w:val="clear" w:pos="5040"/>
        <w:tab w:val="clear" w:pos="10080"/>
        <w:tab w:val="center" w:pos="4680"/>
        <w:tab w:val="right" w:pos="9360"/>
      </w:tabs>
    </w:pPr>
    <w:r>
      <w:t>Release 3.4: © 1997 - 201</w:t>
    </w:r>
    <w:del w:id="47" w:author="jnakamura" w:date="2014-02-10T13:29:00Z">
      <w:r w:rsidDel="00C145FD">
        <w:delText>3</w:delText>
      </w:r>
    </w:del>
    <w:ins w:id="48" w:author="jnakamura" w:date="2014-02-10T13:29:00Z">
      <w:r>
        <w:t>4</w:t>
      </w:r>
    </w:ins>
    <w:r>
      <w:t xml:space="preserve"> </w:t>
    </w:r>
    <w:proofErr w:type="spellStart"/>
    <w:r>
      <w:t>NeuStar</w:t>
    </w:r>
    <w:proofErr w:type="spellEnd"/>
    <w:r>
      <w:t>, Inc.</w:t>
    </w:r>
    <w:r>
      <w:tab/>
    </w:r>
    <w:r w:rsidR="00793D3A">
      <w:rPr>
        <w:rStyle w:val="PageNumber"/>
      </w:rPr>
      <w:fldChar w:fldCharType="begin"/>
    </w:r>
    <w:r>
      <w:rPr>
        <w:rStyle w:val="PageNumber"/>
      </w:rPr>
      <w:instrText xml:space="preserve"> PAGE </w:instrText>
    </w:r>
    <w:r w:rsidR="00793D3A">
      <w:rPr>
        <w:rStyle w:val="PageNumber"/>
      </w:rPr>
      <w:fldChar w:fldCharType="separate"/>
    </w:r>
    <w:r w:rsidR="00DE4B07">
      <w:rPr>
        <w:rStyle w:val="PageNumber"/>
        <w:noProof/>
      </w:rPr>
      <w:t>H-1</w:t>
    </w:r>
    <w:r w:rsidR="00793D3A">
      <w:rPr>
        <w:rStyle w:val="PageNumber"/>
      </w:rPr>
      <w:fldChar w:fldCharType="end"/>
    </w:r>
    <w:r>
      <w:tab/>
      <w:t>North American Numbering Council (NANC)</w:t>
    </w:r>
    <w:r>
      <w:br/>
    </w:r>
    <w:r>
      <w:tab/>
    </w:r>
    <w:r>
      <w:tab/>
      <w:t>Functional Requirements Specification Release 3.4.6</w:t>
    </w:r>
    <w:del w:id="49" w:author="jnakamura" w:date="2014-02-10T13:29:00Z">
      <w:r w:rsidDel="00C145FD">
        <w:delText>a</w:delText>
      </w:r>
    </w:del>
    <w:ins w:id="50" w:author="jnakamura" w:date="2014-02-10T13:29:00Z">
      <w:r>
        <w:t>b</w:t>
      </w:r>
    </w:ins>
  </w:p>
  <w:p w:rsidR="009D4403" w:rsidRDefault="009D4403" w:rsidP="00E31F29">
    <w:pPr>
      <w:pStyle w:val="Footer"/>
      <w:tabs>
        <w:tab w:val="clear" w:pos="5040"/>
        <w:tab w:val="clear" w:pos="10080"/>
        <w:tab w:val="center" w:pos="4680"/>
        <w:tab w:val="right" w:pos="9360"/>
      </w:tabs>
    </w:pPr>
    <w:r>
      <w:t>Freely distributable subject to the terms of the GNU GPL, see inside cover notice.</w:t>
    </w:r>
    <w:r>
      <w:tab/>
    </w:r>
    <w:del w:id="51" w:author="jnakamura" w:date="2014-02-10T13:29:00Z">
      <w:r w:rsidDel="00C145FD">
        <w:delText>December 31</w:delText>
      </w:r>
    </w:del>
    <w:ins w:id="52" w:author="jnakamura" w:date="2014-02-10T13:29:00Z">
      <w:r>
        <w:t>February 14</w:t>
      </w:r>
    </w:ins>
    <w:r>
      <w:t>, 201</w:t>
    </w:r>
    <w:del w:id="53" w:author="jnakamura" w:date="2014-02-10T13:29:00Z">
      <w:r w:rsidDel="00C145FD">
        <w:delText>3</w:delText>
      </w:r>
    </w:del>
    <w:ins w:id="54" w:author="jnakamura" w:date="2014-02-10T13:29:00Z">
      <w:r>
        <w:t>4</w:t>
      </w:r>
    </w:ins>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0100" w:rsidRDefault="004E0100">
      <w:r>
        <w:separator/>
      </w:r>
    </w:p>
  </w:footnote>
  <w:footnote w:type="continuationSeparator" w:id="0">
    <w:p w:rsidR="004E0100" w:rsidRDefault="004E0100">
      <w:r>
        <w:continuationSeparator/>
      </w:r>
    </w:p>
  </w:footnote>
  <w:footnote w:id="1">
    <w:p w:rsidR="009D4403" w:rsidRDefault="009D4403">
      <w:pPr>
        <w:pStyle w:val="TableFootnote"/>
        <w:widowControl/>
      </w:pPr>
      <w:r>
        <w:rPr>
          <w:rStyle w:val="FootnoteReference"/>
        </w:rPr>
        <w:footnoteRef/>
      </w:r>
      <w:r>
        <w:t>. The size of the public exponent is determined by the previous field of the key data, public exponent size.</w:t>
      </w:r>
    </w:p>
    <w:p w:rsidR="009D4403" w:rsidRDefault="009D4403">
      <w:pPr>
        <w:pStyle w:val="TableFootnote"/>
        <w:widowControl/>
      </w:pPr>
    </w:p>
  </w:footnote>
  <w:footnote w:id="2">
    <w:p w:rsidR="009D4403" w:rsidRDefault="009D4403">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ind w:right="-450"/>
    </w:pPr>
  </w:p>
  <w:p w:rsidR="009D4403" w:rsidRDefault="009D4403">
    <w:pPr>
      <w:pStyle w:val="Header"/>
      <w:pBdr>
        <w:bottom w:val="single" w:sz="24" w:space="1" w:color="auto"/>
      </w:pBdr>
      <w:rPr>
        <w:i/>
      </w:rPr>
    </w:pPr>
    <w:r>
      <w:tab/>
    </w:r>
    <w:r>
      <w:tab/>
    </w:r>
    <w:fldSimple w:instr=" STYLEREF &quot;Heading 1&quot; \* MERGEFORMAT ">
      <w:r w:rsidRPr="00C42A11">
        <w:rPr>
          <w:b/>
          <w:i/>
          <w:noProof/>
        </w:rPr>
        <w:t>Preface</w:t>
      </w:r>
    </w:fldSimple>
  </w:p>
  <w:p w:rsidR="009D4403" w:rsidRDefault="009D4403">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 xml:space="preserve">System </w:t>
    </w:r>
    <w:proofErr w:type="spellStart"/>
    <w:r>
      <w:rPr>
        <w:b/>
        <w:i/>
      </w:rPr>
      <w:t>Tunables</w:t>
    </w:r>
    <w:proofErr w:type="spellEnd"/>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403" w:rsidRDefault="009D4403">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3"/>
    <w:multiLevelType w:val="singleLevel"/>
    <w:tmpl w:val="D268A130"/>
    <w:lvl w:ilvl="0">
      <w:start w:val="1"/>
      <w:numFmt w:val="bullet"/>
      <w:lvlText w:val=""/>
      <w:lvlJc w:val="left"/>
      <w:pPr>
        <w:tabs>
          <w:tab w:val="num" w:pos="720"/>
        </w:tabs>
        <w:ind w:left="720" w:hanging="360"/>
      </w:pPr>
      <w:rPr>
        <w:rFonts w:ascii="Symbol" w:hAnsi="Symbol" w:hint="default"/>
      </w:rPr>
    </w:lvl>
  </w:abstractNum>
  <w:abstractNum w:abstractNumId="2">
    <w:nsid w:val="FFFFFF89"/>
    <w:multiLevelType w:val="singleLevel"/>
    <w:tmpl w:val="75246438"/>
    <w:lvl w:ilvl="0">
      <w:start w:val="1"/>
      <w:numFmt w:val="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7">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9">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9CA4614"/>
    <w:multiLevelType w:val="singleLevel"/>
    <w:tmpl w:val="FFFFFFFF"/>
    <w:lvl w:ilvl="0">
      <w:numFmt w:val="decimal"/>
      <w:lvlText w:val="*"/>
      <w:lvlJc w:val="left"/>
    </w:lvl>
  </w:abstractNum>
  <w:abstractNum w:abstractNumId="13">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nsid w:val="0A4D6352"/>
    <w:multiLevelType w:val="singleLevel"/>
    <w:tmpl w:val="C310CB90"/>
    <w:lvl w:ilvl="0">
      <w:start w:val="1"/>
      <w:numFmt w:val="decimal"/>
      <w:lvlText w:val="%1."/>
      <w:legacy w:legacy="1" w:legacySpace="0" w:legacyIndent="360"/>
      <w:lvlJc w:val="left"/>
      <w:pPr>
        <w:ind w:left="360" w:hanging="360"/>
      </w:pPr>
    </w:lvl>
  </w:abstractNum>
  <w:abstractNum w:abstractNumId="15">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6">
    <w:nsid w:val="16CF40F7"/>
    <w:multiLevelType w:val="singleLevel"/>
    <w:tmpl w:val="C310CB90"/>
    <w:lvl w:ilvl="0">
      <w:start w:val="1"/>
      <w:numFmt w:val="decimal"/>
      <w:lvlText w:val="%1."/>
      <w:legacy w:legacy="1" w:legacySpace="0" w:legacyIndent="360"/>
      <w:lvlJc w:val="left"/>
      <w:pPr>
        <w:ind w:left="360" w:hanging="360"/>
      </w:pPr>
    </w:lvl>
  </w:abstractNum>
  <w:abstractNum w:abstractNumId="27">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8">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9">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1">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nsid w:val="23E5316E"/>
    <w:multiLevelType w:val="singleLevel"/>
    <w:tmpl w:val="9DD6B48C"/>
    <w:lvl w:ilvl="0">
      <w:start w:val="1"/>
      <w:numFmt w:val="decimal"/>
      <w:lvlText w:val="%1."/>
      <w:lvlJc w:val="left"/>
      <w:pPr>
        <w:tabs>
          <w:tab w:val="num" w:pos="360"/>
        </w:tabs>
        <w:ind w:left="360" w:hanging="360"/>
      </w:pPr>
    </w:lvl>
  </w:abstractNum>
  <w:abstractNum w:abstractNumId="35">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7">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1">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3">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5">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48">
    <w:nsid w:val="2E2158D7"/>
    <w:multiLevelType w:val="singleLevel"/>
    <w:tmpl w:val="0409000F"/>
    <w:lvl w:ilvl="0">
      <w:start w:val="1"/>
      <w:numFmt w:val="decimal"/>
      <w:lvlText w:val="%1."/>
      <w:lvlJc w:val="left"/>
      <w:pPr>
        <w:tabs>
          <w:tab w:val="num" w:pos="360"/>
        </w:tabs>
        <w:ind w:left="360" w:hanging="360"/>
      </w:pPr>
    </w:lvl>
  </w:abstractNum>
  <w:abstractNum w:abstractNumId="49">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3">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5">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6">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7">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8">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9">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61">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508956EB"/>
    <w:multiLevelType w:val="singleLevel"/>
    <w:tmpl w:val="0409000F"/>
    <w:lvl w:ilvl="0">
      <w:start w:val="1"/>
      <w:numFmt w:val="decimal"/>
      <w:lvlText w:val="%1."/>
      <w:lvlJc w:val="left"/>
      <w:pPr>
        <w:tabs>
          <w:tab w:val="num" w:pos="360"/>
        </w:tabs>
        <w:ind w:left="360" w:hanging="360"/>
      </w:pPr>
    </w:lvl>
  </w:abstractNum>
  <w:abstractNum w:abstractNumId="66">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7">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2">
    <w:nsid w:val="5AAE1835"/>
    <w:multiLevelType w:val="singleLevel"/>
    <w:tmpl w:val="0409000F"/>
    <w:lvl w:ilvl="0">
      <w:start w:val="1"/>
      <w:numFmt w:val="decimal"/>
      <w:lvlText w:val="%1."/>
      <w:lvlJc w:val="left"/>
      <w:pPr>
        <w:tabs>
          <w:tab w:val="num" w:pos="360"/>
        </w:tabs>
        <w:ind w:left="360" w:hanging="360"/>
      </w:pPr>
    </w:lvl>
  </w:abstractNum>
  <w:abstractNum w:abstractNumId="73">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5">
    <w:nsid w:val="60E6285B"/>
    <w:multiLevelType w:val="hybridMultilevel"/>
    <w:tmpl w:val="C2A4B944"/>
    <w:lvl w:ilvl="0" w:tplc="B4640504">
      <w:start w:val="3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9">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3">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5">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7">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8">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2"/>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4"/>
  </w:num>
  <w:num w:numId="6">
    <w:abstractNumId w:val="5"/>
  </w:num>
  <w:num w:numId="7">
    <w:abstractNumId w:val="8"/>
  </w:num>
  <w:num w:numId="8">
    <w:abstractNumId w:val="26"/>
  </w:num>
  <w:num w:numId="9">
    <w:abstractNumId w:val="60"/>
  </w:num>
  <w:num w:numId="10">
    <w:abstractNumId w:val="6"/>
  </w:num>
  <w:num w:numId="11">
    <w:abstractNumId w:val="87"/>
  </w:num>
  <w:num w:numId="12">
    <w:abstractNumId w:val="57"/>
  </w:num>
  <w:num w:numId="13">
    <w:abstractNumId w:val="93"/>
  </w:num>
  <w:num w:numId="14">
    <w:abstractNumId w:val="25"/>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7"/>
  </w:num>
  <w:num w:numId="17">
    <w:abstractNumId w:val="74"/>
  </w:num>
  <w:num w:numId="18">
    <w:abstractNumId w:val="65"/>
  </w:num>
  <w:num w:numId="19">
    <w:abstractNumId w:val="48"/>
  </w:num>
  <w:num w:numId="20">
    <w:abstractNumId w:val="34"/>
  </w:num>
  <w:num w:numId="21">
    <w:abstractNumId w:val="72"/>
  </w:num>
  <w:num w:numId="22">
    <w:abstractNumId w:val="58"/>
  </w:num>
  <w:num w:numId="23">
    <w:abstractNumId w:val="23"/>
  </w:num>
  <w:num w:numId="24">
    <w:abstractNumId w:val="63"/>
  </w:num>
  <w:num w:numId="25">
    <w:abstractNumId w:val="80"/>
  </w:num>
  <w:num w:numId="26">
    <w:abstractNumId w:val="9"/>
  </w:num>
  <w:num w:numId="27">
    <w:abstractNumId w:val="70"/>
  </w:num>
  <w:num w:numId="28">
    <w:abstractNumId w:val="66"/>
  </w:num>
  <w:num w:numId="29">
    <w:abstractNumId w:val="21"/>
  </w:num>
  <w:num w:numId="30">
    <w:abstractNumId w:val="16"/>
  </w:num>
  <w:num w:numId="31">
    <w:abstractNumId w:val="42"/>
  </w:num>
  <w:num w:numId="32">
    <w:abstractNumId w:val="36"/>
  </w:num>
  <w:num w:numId="33">
    <w:abstractNumId w:val="47"/>
  </w:num>
  <w:num w:numId="34">
    <w:abstractNumId w:val="76"/>
  </w:num>
  <w:num w:numId="35">
    <w:abstractNumId w:val="44"/>
  </w:num>
  <w:num w:numId="36">
    <w:abstractNumId w:val="30"/>
  </w:num>
  <w:num w:numId="37">
    <w:abstractNumId w:val="27"/>
  </w:num>
  <w:num w:numId="38">
    <w:abstractNumId w:val="54"/>
  </w:num>
  <w:num w:numId="39">
    <w:abstractNumId w:val="71"/>
  </w:num>
  <w:num w:numId="40">
    <w:abstractNumId w:val="29"/>
  </w:num>
  <w:num w:numId="41">
    <w:abstractNumId w:val="24"/>
  </w:num>
  <w:num w:numId="42">
    <w:abstractNumId w:val="19"/>
  </w:num>
  <w:num w:numId="43">
    <w:abstractNumId w:val="73"/>
  </w:num>
  <w:num w:numId="44">
    <w:abstractNumId w:val="77"/>
  </w:num>
  <w:num w:numId="45">
    <w:abstractNumId w:val="89"/>
  </w:num>
  <w:num w:numId="46">
    <w:abstractNumId w:val="33"/>
  </w:num>
  <w:num w:numId="47">
    <w:abstractNumId w:val="2"/>
  </w:num>
  <w:num w:numId="48">
    <w:abstractNumId w:val="0"/>
  </w:num>
  <w:num w:numId="49">
    <w:abstractNumId w:val="68"/>
  </w:num>
  <w:num w:numId="50">
    <w:abstractNumId w:val="78"/>
  </w:num>
  <w:num w:numId="51">
    <w:abstractNumId w:val="40"/>
  </w:num>
  <w:num w:numId="52">
    <w:abstractNumId w:val="59"/>
  </w:num>
  <w:num w:numId="53">
    <w:abstractNumId w:val="83"/>
  </w:num>
  <w:num w:numId="54">
    <w:abstractNumId w:val="56"/>
  </w:num>
  <w:num w:numId="55">
    <w:abstractNumId w:val="10"/>
  </w:num>
  <w:num w:numId="56">
    <w:abstractNumId w:val="69"/>
  </w:num>
  <w:num w:numId="57">
    <w:abstractNumId w:val="81"/>
  </w:num>
  <w:num w:numId="58">
    <w:abstractNumId w:val="52"/>
  </w:num>
  <w:num w:numId="59">
    <w:abstractNumId w:val="86"/>
  </w:num>
  <w:num w:numId="60">
    <w:abstractNumId w:val="79"/>
  </w:num>
  <w:num w:numId="61">
    <w:abstractNumId w:val="41"/>
  </w:num>
  <w:num w:numId="62">
    <w:abstractNumId w:val="67"/>
  </w:num>
  <w:num w:numId="63">
    <w:abstractNumId w:val="51"/>
  </w:num>
  <w:num w:numId="64">
    <w:abstractNumId w:val="50"/>
  </w:num>
  <w:num w:numId="65">
    <w:abstractNumId w:val="12"/>
  </w:num>
  <w:num w:numId="66">
    <w:abstractNumId w:val="64"/>
  </w:num>
  <w:num w:numId="67">
    <w:abstractNumId w:val="4"/>
  </w:num>
  <w:num w:numId="68">
    <w:abstractNumId w:val="49"/>
  </w:num>
  <w:num w:numId="69">
    <w:abstractNumId w:val="39"/>
  </w:num>
  <w:num w:numId="70">
    <w:abstractNumId w:val="13"/>
  </w:num>
  <w:num w:numId="71">
    <w:abstractNumId w:val="32"/>
  </w:num>
  <w:num w:numId="72">
    <w:abstractNumId w:val="18"/>
  </w:num>
  <w:num w:numId="73">
    <w:abstractNumId w:val="61"/>
  </w:num>
  <w:num w:numId="74">
    <w:abstractNumId w:val="7"/>
  </w:num>
  <w:num w:numId="75">
    <w:abstractNumId w:val="91"/>
  </w:num>
  <w:num w:numId="76">
    <w:abstractNumId w:val="22"/>
  </w:num>
  <w:num w:numId="77">
    <w:abstractNumId w:val="11"/>
  </w:num>
  <w:num w:numId="78">
    <w:abstractNumId w:val="17"/>
  </w:num>
  <w:num w:numId="79">
    <w:abstractNumId w:val="88"/>
  </w:num>
  <w:num w:numId="80">
    <w:abstractNumId w:val="62"/>
  </w:num>
  <w:num w:numId="81">
    <w:abstractNumId w:val="85"/>
  </w:num>
  <w:num w:numId="82">
    <w:abstractNumId w:val="45"/>
  </w:num>
  <w:num w:numId="83">
    <w:abstractNumId w:val="15"/>
  </w:num>
  <w:num w:numId="84">
    <w:abstractNumId w:val="20"/>
  </w:num>
  <w:num w:numId="85">
    <w:abstractNumId w:val="28"/>
  </w:num>
  <w:num w:numId="86">
    <w:abstractNumId w:val="55"/>
  </w:num>
  <w:num w:numId="87">
    <w:abstractNumId w:val="84"/>
  </w:num>
  <w:num w:numId="88">
    <w:abstractNumId w:val="46"/>
  </w:num>
  <w:num w:numId="89">
    <w:abstractNumId w:val="90"/>
  </w:num>
  <w:num w:numId="90">
    <w:abstractNumId w:val="43"/>
  </w:num>
  <w:num w:numId="91">
    <w:abstractNumId w:val="53"/>
  </w:num>
  <w:num w:numId="92">
    <w:abstractNumId w:val="31"/>
  </w:num>
  <w:num w:numId="93">
    <w:abstractNumId w:val="1"/>
  </w:num>
  <w:num w:numId="94">
    <w:abstractNumId w:val="75"/>
  </w:num>
  <w:num w:numId="95">
    <w:abstractNumId w:val="92"/>
  </w:num>
  <w:num w:numId="96">
    <w:abstractNumId w:val="38"/>
  </w:num>
  <w:num w:numId="97">
    <w:abstractNumId w:val="35"/>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proofState w:spelling="clean"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420866"/>
  </w:hdrShapeDefaults>
  <w:footnotePr>
    <w:footnote w:id="-1"/>
    <w:footnote w:id="0"/>
  </w:footnotePr>
  <w:endnotePr>
    <w:endnote w:id="-1"/>
    <w:endnote w:id="0"/>
  </w:endnotePr>
  <w:compat/>
  <w:rsids>
    <w:rsidRoot w:val="00F87D06"/>
    <w:rsid w:val="00003FE3"/>
    <w:rsid w:val="00007800"/>
    <w:rsid w:val="00010C1D"/>
    <w:rsid w:val="000137CE"/>
    <w:rsid w:val="00016290"/>
    <w:rsid w:val="00017A24"/>
    <w:rsid w:val="000236BF"/>
    <w:rsid w:val="000236CB"/>
    <w:rsid w:val="00025283"/>
    <w:rsid w:val="000269D4"/>
    <w:rsid w:val="00026FE8"/>
    <w:rsid w:val="000276EF"/>
    <w:rsid w:val="00031344"/>
    <w:rsid w:val="0003143A"/>
    <w:rsid w:val="0003378F"/>
    <w:rsid w:val="0003684F"/>
    <w:rsid w:val="00040F11"/>
    <w:rsid w:val="00051C2A"/>
    <w:rsid w:val="000636EF"/>
    <w:rsid w:val="00063940"/>
    <w:rsid w:val="0006662C"/>
    <w:rsid w:val="00067CD7"/>
    <w:rsid w:val="000714D9"/>
    <w:rsid w:val="00074159"/>
    <w:rsid w:val="00074550"/>
    <w:rsid w:val="0007726E"/>
    <w:rsid w:val="00084D3D"/>
    <w:rsid w:val="00085B8E"/>
    <w:rsid w:val="0008614E"/>
    <w:rsid w:val="0009387C"/>
    <w:rsid w:val="00095708"/>
    <w:rsid w:val="00096AF6"/>
    <w:rsid w:val="000A1C54"/>
    <w:rsid w:val="000A266E"/>
    <w:rsid w:val="000A2C85"/>
    <w:rsid w:val="000A71EC"/>
    <w:rsid w:val="000B311A"/>
    <w:rsid w:val="000B5146"/>
    <w:rsid w:val="000B5370"/>
    <w:rsid w:val="000B5E66"/>
    <w:rsid w:val="000B6B80"/>
    <w:rsid w:val="000B6DF0"/>
    <w:rsid w:val="000B779B"/>
    <w:rsid w:val="000B7F97"/>
    <w:rsid w:val="000C2A14"/>
    <w:rsid w:val="000C3B85"/>
    <w:rsid w:val="000C51B4"/>
    <w:rsid w:val="000D5A57"/>
    <w:rsid w:val="000E0280"/>
    <w:rsid w:val="000E5AF4"/>
    <w:rsid w:val="000E6889"/>
    <w:rsid w:val="000E6A50"/>
    <w:rsid w:val="000F4A76"/>
    <w:rsid w:val="000F57ED"/>
    <w:rsid w:val="0010692B"/>
    <w:rsid w:val="00106B54"/>
    <w:rsid w:val="001158AC"/>
    <w:rsid w:val="001221D8"/>
    <w:rsid w:val="001226C2"/>
    <w:rsid w:val="00125CCA"/>
    <w:rsid w:val="001264D6"/>
    <w:rsid w:val="00133A14"/>
    <w:rsid w:val="00133FF1"/>
    <w:rsid w:val="001428E6"/>
    <w:rsid w:val="00143972"/>
    <w:rsid w:val="00147625"/>
    <w:rsid w:val="001503AA"/>
    <w:rsid w:val="00153153"/>
    <w:rsid w:val="00153F3B"/>
    <w:rsid w:val="001577D6"/>
    <w:rsid w:val="00165B24"/>
    <w:rsid w:val="001721C3"/>
    <w:rsid w:val="001728F6"/>
    <w:rsid w:val="00173286"/>
    <w:rsid w:val="00175C73"/>
    <w:rsid w:val="00176346"/>
    <w:rsid w:val="001770D8"/>
    <w:rsid w:val="00177314"/>
    <w:rsid w:val="0018086F"/>
    <w:rsid w:val="00183488"/>
    <w:rsid w:val="00187D2E"/>
    <w:rsid w:val="00192E83"/>
    <w:rsid w:val="00193744"/>
    <w:rsid w:val="00195A91"/>
    <w:rsid w:val="001966B7"/>
    <w:rsid w:val="00196D46"/>
    <w:rsid w:val="001979A3"/>
    <w:rsid w:val="001A40F8"/>
    <w:rsid w:val="001A7E15"/>
    <w:rsid w:val="001B28F9"/>
    <w:rsid w:val="001B3521"/>
    <w:rsid w:val="001B595B"/>
    <w:rsid w:val="001C191F"/>
    <w:rsid w:val="001D12AD"/>
    <w:rsid w:val="001D314A"/>
    <w:rsid w:val="001D6D6B"/>
    <w:rsid w:val="001E04D3"/>
    <w:rsid w:val="001E3C94"/>
    <w:rsid w:val="001E4E1E"/>
    <w:rsid w:val="001E71C3"/>
    <w:rsid w:val="001E7F08"/>
    <w:rsid w:val="001F36E2"/>
    <w:rsid w:val="001F6AC3"/>
    <w:rsid w:val="00210847"/>
    <w:rsid w:val="0021184C"/>
    <w:rsid w:val="00215A97"/>
    <w:rsid w:val="002176E5"/>
    <w:rsid w:val="002213FA"/>
    <w:rsid w:val="00221A0B"/>
    <w:rsid w:val="00223B8E"/>
    <w:rsid w:val="00230781"/>
    <w:rsid w:val="00230DE8"/>
    <w:rsid w:val="00233562"/>
    <w:rsid w:val="002350D9"/>
    <w:rsid w:val="00236DD5"/>
    <w:rsid w:val="002407CE"/>
    <w:rsid w:val="00241C33"/>
    <w:rsid w:val="002422E8"/>
    <w:rsid w:val="00243241"/>
    <w:rsid w:val="00245FEF"/>
    <w:rsid w:val="00246F54"/>
    <w:rsid w:val="00252A8F"/>
    <w:rsid w:val="00253F41"/>
    <w:rsid w:val="002540B1"/>
    <w:rsid w:val="00261D39"/>
    <w:rsid w:val="002635FE"/>
    <w:rsid w:val="002637D4"/>
    <w:rsid w:val="0027375C"/>
    <w:rsid w:val="00275957"/>
    <w:rsid w:val="002759C5"/>
    <w:rsid w:val="00281E11"/>
    <w:rsid w:val="00283707"/>
    <w:rsid w:val="00287AC1"/>
    <w:rsid w:val="0029063C"/>
    <w:rsid w:val="00291260"/>
    <w:rsid w:val="002914CC"/>
    <w:rsid w:val="00293EED"/>
    <w:rsid w:val="0029439D"/>
    <w:rsid w:val="002A1742"/>
    <w:rsid w:val="002A2549"/>
    <w:rsid w:val="002A2FFB"/>
    <w:rsid w:val="002A7185"/>
    <w:rsid w:val="002A71D9"/>
    <w:rsid w:val="002B2C24"/>
    <w:rsid w:val="002B2D63"/>
    <w:rsid w:val="002B71E3"/>
    <w:rsid w:val="002B7D6E"/>
    <w:rsid w:val="002C0E89"/>
    <w:rsid w:val="002C4EB5"/>
    <w:rsid w:val="002C72F3"/>
    <w:rsid w:val="002D4080"/>
    <w:rsid w:val="002D4295"/>
    <w:rsid w:val="002D4ED3"/>
    <w:rsid w:val="002D695E"/>
    <w:rsid w:val="002D7E02"/>
    <w:rsid w:val="002E1E0C"/>
    <w:rsid w:val="002E20BF"/>
    <w:rsid w:val="002E42BA"/>
    <w:rsid w:val="002E5FD5"/>
    <w:rsid w:val="002E6E83"/>
    <w:rsid w:val="002F33E7"/>
    <w:rsid w:val="002F4A14"/>
    <w:rsid w:val="002F5092"/>
    <w:rsid w:val="002F5374"/>
    <w:rsid w:val="003063FB"/>
    <w:rsid w:val="00310104"/>
    <w:rsid w:val="003111D7"/>
    <w:rsid w:val="003148CE"/>
    <w:rsid w:val="00322611"/>
    <w:rsid w:val="003241FF"/>
    <w:rsid w:val="00325315"/>
    <w:rsid w:val="0032581A"/>
    <w:rsid w:val="00327C9B"/>
    <w:rsid w:val="00332870"/>
    <w:rsid w:val="00335975"/>
    <w:rsid w:val="00336C81"/>
    <w:rsid w:val="003373FF"/>
    <w:rsid w:val="00340893"/>
    <w:rsid w:val="00343BC3"/>
    <w:rsid w:val="00344F37"/>
    <w:rsid w:val="00345A20"/>
    <w:rsid w:val="00345FF3"/>
    <w:rsid w:val="00346D23"/>
    <w:rsid w:val="0034752B"/>
    <w:rsid w:val="00347DE3"/>
    <w:rsid w:val="00351801"/>
    <w:rsid w:val="003518B7"/>
    <w:rsid w:val="0035377F"/>
    <w:rsid w:val="00355201"/>
    <w:rsid w:val="0035536B"/>
    <w:rsid w:val="003667B0"/>
    <w:rsid w:val="00374E25"/>
    <w:rsid w:val="00376F29"/>
    <w:rsid w:val="00382680"/>
    <w:rsid w:val="003830EC"/>
    <w:rsid w:val="00392B49"/>
    <w:rsid w:val="00392BAE"/>
    <w:rsid w:val="00393E46"/>
    <w:rsid w:val="00395533"/>
    <w:rsid w:val="00396CCF"/>
    <w:rsid w:val="00396E90"/>
    <w:rsid w:val="00397DC9"/>
    <w:rsid w:val="003A289D"/>
    <w:rsid w:val="003A6A55"/>
    <w:rsid w:val="003B183C"/>
    <w:rsid w:val="003B6EC5"/>
    <w:rsid w:val="003B7134"/>
    <w:rsid w:val="003C24AF"/>
    <w:rsid w:val="003D064A"/>
    <w:rsid w:val="003D4F21"/>
    <w:rsid w:val="003D57A2"/>
    <w:rsid w:val="003D5BCE"/>
    <w:rsid w:val="003D6FDB"/>
    <w:rsid w:val="003E192D"/>
    <w:rsid w:val="003E759D"/>
    <w:rsid w:val="003F4763"/>
    <w:rsid w:val="003F72F8"/>
    <w:rsid w:val="00403178"/>
    <w:rsid w:val="004069F0"/>
    <w:rsid w:val="004078D6"/>
    <w:rsid w:val="00411542"/>
    <w:rsid w:val="0041198C"/>
    <w:rsid w:val="00411FE7"/>
    <w:rsid w:val="00413D00"/>
    <w:rsid w:val="00416F53"/>
    <w:rsid w:val="0042356F"/>
    <w:rsid w:val="004238D1"/>
    <w:rsid w:val="00424184"/>
    <w:rsid w:val="00427095"/>
    <w:rsid w:val="00434C9E"/>
    <w:rsid w:val="0043686C"/>
    <w:rsid w:val="00437C4D"/>
    <w:rsid w:val="0044258F"/>
    <w:rsid w:val="00445A9A"/>
    <w:rsid w:val="00445EA2"/>
    <w:rsid w:val="00447987"/>
    <w:rsid w:val="00453EA1"/>
    <w:rsid w:val="00454380"/>
    <w:rsid w:val="004557D4"/>
    <w:rsid w:val="00460E99"/>
    <w:rsid w:val="00462308"/>
    <w:rsid w:val="00462795"/>
    <w:rsid w:val="00467098"/>
    <w:rsid w:val="004671C3"/>
    <w:rsid w:val="00471F7F"/>
    <w:rsid w:val="00476254"/>
    <w:rsid w:val="004765A6"/>
    <w:rsid w:val="004808AC"/>
    <w:rsid w:val="004835DD"/>
    <w:rsid w:val="00483665"/>
    <w:rsid w:val="00486CC8"/>
    <w:rsid w:val="00495144"/>
    <w:rsid w:val="004958F8"/>
    <w:rsid w:val="00496488"/>
    <w:rsid w:val="0049794E"/>
    <w:rsid w:val="004A4A8C"/>
    <w:rsid w:val="004B054C"/>
    <w:rsid w:val="004B32D0"/>
    <w:rsid w:val="004B623C"/>
    <w:rsid w:val="004B7D4F"/>
    <w:rsid w:val="004C5DEC"/>
    <w:rsid w:val="004D0540"/>
    <w:rsid w:val="004E0100"/>
    <w:rsid w:val="004E38BC"/>
    <w:rsid w:val="004E4DEA"/>
    <w:rsid w:val="004F1DD8"/>
    <w:rsid w:val="004F1EC1"/>
    <w:rsid w:val="004F7247"/>
    <w:rsid w:val="00500776"/>
    <w:rsid w:val="00505460"/>
    <w:rsid w:val="00505B5F"/>
    <w:rsid w:val="00507A1B"/>
    <w:rsid w:val="00514C1F"/>
    <w:rsid w:val="00516A55"/>
    <w:rsid w:val="00520162"/>
    <w:rsid w:val="005233C7"/>
    <w:rsid w:val="00526800"/>
    <w:rsid w:val="00527AFE"/>
    <w:rsid w:val="00531884"/>
    <w:rsid w:val="0053205C"/>
    <w:rsid w:val="00533652"/>
    <w:rsid w:val="005358B7"/>
    <w:rsid w:val="005400E3"/>
    <w:rsid w:val="00541C75"/>
    <w:rsid w:val="0054433F"/>
    <w:rsid w:val="0054468F"/>
    <w:rsid w:val="005536B9"/>
    <w:rsid w:val="00555386"/>
    <w:rsid w:val="00555DF0"/>
    <w:rsid w:val="00556ACA"/>
    <w:rsid w:val="005623F9"/>
    <w:rsid w:val="00565B0A"/>
    <w:rsid w:val="00567909"/>
    <w:rsid w:val="00574D19"/>
    <w:rsid w:val="0057546A"/>
    <w:rsid w:val="00575EF9"/>
    <w:rsid w:val="00577208"/>
    <w:rsid w:val="00580DC3"/>
    <w:rsid w:val="00581313"/>
    <w:rsid w:val="00581325"/>
    <w:rsid w:val="00581C4C"/>
    <w:rsid w:val="00583D52"/>
    <w:rsid w:val="0058422F"/>
    <w:rsid w:val="00586D54"/>
    <w:rsid w:val="00590B8D"/>
    <w:rsid w:val="00592A6D"/>
    <w:rsid w:val="00594FC8"/>
    <w:rsid w:val="005968CA"/>
    <w:rsid w:val="00597C26"/>
    <w:rsid w:val="005A1CB1"/>
    <w:rsid w:val="005A2299"/>
    <w:rsid w:val="005A2E92"/>
    <w:rsid w:val="005A3C86"/>
    <w:rsid w:val="005B7C2C"/>
    <w:rsid w:val="005C1774"/>
    <w:rsid w:val="005C3C16"/>
    <w:rsid w:val="005D1A9F"/>
    <w:rsid w:val="005E0366"/>
    <w:rsid w:val="005E626F"/>
    <w:rsid w:val="005E736F"/>
    <w:rsid w:val="005F1AC4"/>
    <w:rsid w:val="005F1DE9"/>
    <w:rsid w:val="005F2BDE"/>
    <w:rsid w:val="005F30F1"/>
    <w:rsid w:val="005F60B1"/>
    <w:rsid w:val="00601130"/>
    <w:rsid w:val="0061543C"/>
    <w:rsid w:val="00617A55"/>
    <w:rsid w:val="00620EFB"/>
    <w:rsid w:val="00622AFE"/>
    <w:rsid w:val="00627177"/>
    <w:rsid w:val="00630A91"/>
    <w:rsid w:val="006317D9"/>
    <w:rsid w:val="00631C65"/>
    <w:rsid w:val="00633DE0"/>
    <w:rsid w:val="00635286"/>
    <w:rsid w:val="0064355A"/>
    <w:rsid w:val="006463EF"/>
    <w:rsid w:val="0065345C"/>
    <w:rsid w:val="00664E96"/>
    <w:rsid w:val="00667971"/>
    <w:rsid w:val="0067204F"/>
    <w:rsid w:val="00673146"/>
    <w:rsid w:val="00675868"/>
    <w:rsid w:val="00677C8A"/>
    <w:rsid w:val="00682082"/>
    <w:rsid w:val="00695F80"/>
    <w:rsid w:val="006970F4"/>
    <w:rsid w:val="006A27A7"/>
    <w:rsid w:val="006A320B"/>
    <w:rsid w:val="006A53DA"/>
    <w:rsid w:val="006A5B40"/>
    <w:rsid w:val="006A6031"/>
    <w:rsid w:val="006B0AA1"/>
    <w:rsid w:val="006B1757"/>
    <w:rsid w:val="006B35FB"/>
    <w:rsid w:val="006B36B0"/>
    <w:rsid w:val="006B3B97"/>
    <w:rsid w:val="006B4E1A"/>
    <w:rsid w:val="006B5D0B"/>
    <w:rsid w:val="006B7693"/>
    <w:rsid w:val="006C61A0"/>
    <w:rsid w:val="006C6F4E"/>
    <w:rsid w:val="006D2067"/>
    <w:rsid w:val="006D3870"/>
    <w:rsid w:val="006E0040"/>
    <w:rsid w:val="006E1A75"/>
    <w:rsid w:val="006E767B"/>
    <w:rsid w:val="006F1729"/>
    <w:rsid w:val="006F3851"/>
    <w:rsid w:val="006F3ADB"/>
    <w:rsid w:val="00700829"/>
    <w:rsid w:val="0070194B"/>
    <w:rsid w:val="0070220E"/>
    <w:rsid w:val="0070239A"/>
    <w:rsid w:val="0070624E"/>
    <w:rsid w:val="00707CB8"/>
    <w:rsid w:val="00711536"/>
    <w:rsid w:val="00723AA2"/>
    <w:rsid w:val="00726772"/>
    <w:rsid w:val="0072765B"/>
    <w:rsid w:val="007401C4"/>
    <w:rsid w:val="00741BC2"/>
    <w:rsid w:val="00741C28"/>
    <w:rsid w:val="007453A3"/>
    <w:rsid w:val="00746695"/>
    <w:rsid w:val="00747FF2"/>
    <w:rsid w:val="007505C1"/>
    <w:rsid w:val="00753EC3"/>
    <w:rsid w:val="00754E89"/>
    <w:rsid w:val="00760E49"/>
    <w:rsid w:val="007740D8"/>
    <w:rsid w:val="00774662"/>
    <w:rsid w:val="00775542"/>
    <w:rsid w:val="00777675"/>
    <w:rsid w:val="00781730"/>
    <w:rsid w:val="00785A09"/>
    <w:rsid w:val="00790568"/>
    <w:rsid w:val="00790CB6"/>
    <w:rsid w:val="007922EA"/>
    <w:rsid w:val="0079284E"/>
    <w:rsid w:val="00793D3A"/>
    <w:rsid w:val="00794FB7"/>
    <w:rsid w:val="00795FEC"/>
    <w:rsid w:val="007A244C"/>
    <w:rsid w:val="007A4281"/>
    <w:rsid w:val="007A4FCF"/>
    <w:rsid w:val="007A767C"/>
    <w:rsid w:val="007B049A"/>
    <w:rsid w:val="007B0BEB"/>
    <w:rsid w:val="007B4D4D"/>
    <w:rsid w:val="007C31D2"/>
    <w:rsid w:val="007C3F5F"/>
    <w:rsid w:val="007D3BEA"/>
    <w:rsid w:val="007D4CCF"/>
    <w:rsid w:val="007D7A4D"/>
    <w:rsid w:val="007D7F33"/>
    <w:rsid w:val="007E1D9B"/>
    <w:rsid w:val="007E3C8F"/>
    <w:rsid w:val="007E524F"/>
    <w:rsid w:val="007E7128"/>
    <w:rsid w:val="007E73D0"/>
    <w:rsid w:val="007E79C6"/>
    <w:rsid w:val="007F1EFC"/>
    <w:rsid w:val="007F24C3"/>
    <w:rsid w:val="007F30BF"/>
    <w:rsid w:val="007F358B"/>
    <w:rsid w:val="007F3A59"/>
    <w:rsid w:val="007F3DA2"/>
    <w:rsid w:val="007F51B7"/>
    <w:rsid w:val="007F6BF6"/>
    <w:rsid w:val="008014BC"/>
    <w:rsid w:val="00802B8F"/>
    <w:rsid w:val="008040B2"/>
    <w:rsid w:val="008062A1"/>
    <w:rsid w:val="00806E14"/>
    <w:rsid w:val="00812D6D"/>
    <w:rsid w:val="00817644"/>
    <w:rsid w:val="0082246A"/>
    <w:rsid w:val="0082323E"/>
    <w:rsid w:val="008266B8"/>
    <w:rsid w:val="00832045"/>
    <w:rsid w:val="008430B1"/>
    <w:rsid w:val="008447B9"/>
    <w:rsid w:val="00845B98"/>
    <w:rsid w:val="0084717C"/>
    <w:rsid w:val="00847FEF"/>
    <w:rsid w:val="008537DA"/>
    <w:rsid w:val="00854734"/>
    <w:rsid w:val="00854A03"/>
    <w:rsid w:val="00860A1A"/>
    <w:rsid w:val="008661C7"/>
    <w:rsid w:val="008666F5"/>
    <w:rsid w:val="00872888"/>
    <w:rsid w:val="00875615"/>
    <w:rsid w:val="0088396A"/>
    <w:rsid w:val="00883DC5"/>
    <w:rsid w:val="008930F8"/>
    <w:rsid w:val="00893E4C"/>
    <w:rsid w:val="008A1F1B"/>
    <w:rsid w:val="008A3B18"/>
    <w:rsid w:val="008A5DA8"/>
    <w:rsid w:val="008A6A68"/>
    <w:rsid w:val="008B60B9"/>
    <w:rsid w:val="008C4BD9"/>
    <w:rsid w:val="008D6874"/>
    <w:rsid w:val="008D6D20"/>
    <w:rsid w:val="008E1525"/>
    <w:rsid w:val="008E3B63"/>
    <w:rsid w:val="008F0D34"/>
    <w:rsid w:val="008F2EC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2452A"/>
    <w:rsid w:val="0093227F"/>
    <w:rsid w:val="00933AEB"/>
    <w:rsid w:val="00933B78"/>
    <w:rsid w:val="00933E7A"/>
    <w:rsid w:val="00935588"/>
    <w:rsid w:val="00935825"/>
    <w:rsid w:val="00943D4A"/>
    <w:rsid w:val="00950B17"/>
    <w:rsid w:val="009518F4"/>
    <w:rsid w:val="00952836"/>
    <w:rsid w:val="00953195"/>
    <w:rsid w:val="00953217"/>
    <w:rsid w:val="00953549"/>
    <w:rsid w:val="00962609"/>
    <w:rsid w:val="00970217"/>
    <w:rsid w:val="00971BAC"/>
    <w:rsid w:val="00972A81"/>
    <w:rsid w:val="009746D3"/>
    <w:rsid w:val="00976B16"/>
    <w:rsid w:val="009800C4"/>
    <w:rsid w:val="0098030F"/>
    <w:rsid w:val="00983F87"/>
    <w:rsid w:val="009850D4"/>
    <w:rsid w:val="00990F16"/>
    <w:rsid w:val="009924A6"/>
    <w:rsid w:val="00994B34"/>
    <w:rsid w:val="009960C9"/>
    <w:rsid w:val="009A10A3"/>
    <w:rsid w:val="009A12C3"/>
    <w:rsid w:val="009A67EF"/>
    <w:rsid w:val="009A73B7"/>
    <w:rsid w:val="009B557C"/>
    <w:rsid w:val="009B595C"/>
    <w:rsid w:val="009B683A"/>
    <w:rsid w:val="009B6F07"/>
    <w:rsid w:val="009C37E2"/>
    <w:rsid w:val="009C79DA"/>
    <w:rsid w:val="009D32E5"/>
    <w:rsid w:val="009D4403"/>
    <w:rsid w:val="009D714E"/>
    <w:rsid w:val="009D7F00"/>
    <w:rsid w:val="009E1225"/>
    <w:rsid w:val="009E5ECA"/>
    <w:rsid w:val="009E6FAC"/>
    <w:rsid w:val="009F71D2"/>
    <w:rsid w:val="009F7A8F"/>
    <w:rsid w:val="00A00E7D"/>
    <w:rsid w:val="00A02163"/>
    <w:rsid w:val="00A03B25"/>
    <w:rsid w:val="00A059BF"/>
    <w:rsid w:val="00A11351"/>
    <w:rsid w:val="00A1336E"/>
    <w:rsid w:val="00A150FF"/>
    <w:rsid w:val="00A176FD"/>
    <w:rsid w:val="00A22D29"/>
    <w:rsid w:val="00A321D1"/>
    <w:rsid w:val="00A343CB"/>
    <w:rsid w:val="00A34865"/>
    <w:rsid w:val="00A36CDB"/>
    <w:rsid w:val="00A447DD"/>
    <w:rsid w:val="00A46909"/>
    <w:rsid w:val="00A53796"/>
    <w:rsid w:val="00A5480E"/>
    <w:rsid w:val="00A608FD"/>
    <w:rsid w:val="00A6446B"/>
    <w:rsid w:val="00A67011"/>
    <w:rsid w:val="00A7052C"/>
    <w:rsid w:val="00A74F1F"/>
    <w:rsid w:val="00A75CAB"/>
    <w:rsid w:val="00A76D3A"/>
    <w:rsid w:val="00A77005"/>
    <w:rsid w:val="00A80A2E"/>
    <w:rsid w:val="00A8175D"/>
    <w:rsid w:val="00A82C59"/>
    <w:rsid w:val="00A83934"/>
    <w:rsid w:val="00A90618"/>
    <w:rsid w:val="00A9434A"/>
    <w:rsid w:val="00AA0D78"/>
    <w:rsid w:val="00AA1C89"/>
    <w:rsid w:val="00AA263A"/>
    <w:rsid w:val="00AB1BAF"/>
    <w:rsid w:val="00AC00C3"/>
    <w:rsid w:val="00AC041B"/>
    <w:rsid w:val="00AC128F"/>
    <w:rsid w:val="00AC229E"/>
    <w:rsid w:val="00AC500A"/>
    <w:rsid w:val="00AC6EF6"/>
    <w:rsid w:val="00AD4746"/>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6C7C"/>
    <w:rsid w:val="00B175C7"/>
    <w:rsid w:val="00B179C6"/>
    <w:rsid w:val="00B24C9C"/>
    <w:rsid w:val="00B33B44"/>
    <w:rsid w:val="00B33CA7"/>
    <w:rsid w:val="00B34996"/>
    <w:rsid w:val="00B3558D"/>
    <w:rsid w:val="00B35914"/>
    <w:rsid w:val="00B363A5"/>
    <w:rsid w:val="00B40332"/>
    <w:rsid w:val="00B4133C"/>
    <w:rsid w:val="00B41733"/>
    <w:rsid w:val="00B43C66"/>
    <w:rsid w:val="00B45B6D"/>
    <w:rsid w:val="00B504E0"/>
    <w:rsid w:val="00B571AC"/>
    <w:rsid w:val="00B60668"/>
    <w:rsid w:val="00B60791"/>
    <w:rsid w:val="00B64E2B"/>
    <w:rsid w:val="00B64F35"/>
    <w:rsid w:val="00B65388"/>
    <w:rsid w:val="00B701E7"/>
    <w:rsid w:val="00B70E64"/>
    <w:rsid w:val="00B765BE"/>
    <w:rsid w:val="00B81018"/>
    <w:rsid w:val="00B85F5A"/>
    <w:rsid w:val="00B875E1"/>
    <w:rsid w:val="00B94F66"/>
    <w:rsid w:val="00BA14FE"/>
    <w:rsid w:val="00BA1609"/>
    <w:rsid w:val="00BA404E"/>
    <w:rsid w:val="00BA40ED"/>
    <w:rsid w:val="00BB0198"/>
    <w:rsid w:val="00BB2622"/>
    <w:rsid w:val="00BB4213"/>
    <w:rsid w:val="00BB43D0"/>
    <w:rsid w:val="00BB7A97"/>
    <w:rsid w:val="00BC1912"/>
    <w:rsid w:val="00BC1C0C"/>
    <w:rsid w:val="00BD2F26"/>
    <w:rsid w:val="00BD69C1"/>
    <w:rsid w:val="00BE588F"/>
    <w:rsid w:val="00BF1FDC"/>
    <w:rsid w:val="00BF3A45"/>
    <w:rsid w:val="00BF5E71"/>
    <w:rsid w:val="00C0059E"/>
    <w:rsid w:val="00C04ECF"/>
    <w:rsid w:val="00C0657E"/>
    <w:rsid w:val="00C07464"/>
    <w:rsid w:val="00C125F7"/>
    <w:rsid w:val="00C130B9"/>
    <w:rsid w:val="00C13BAD"/>
    <w:rsid w:val="00C145FD"/>
    <w:rsid w:val="00C21C25"/>
    <w:rsid w:val="00C22B67"/>
    <w:rsid w:val="00C26E50"/>
    <w:rsid w:val="00C27900"/>
    <w:rsid w:val="00C32D57"/>
    <w:rsid w:val="00C336D4"/>
    <w:rsid w:val="00C42A11"/>
    <w:rsid w:val="00C430C4"/>
    <w:rsid w:val="00C43294"/>
    <w:rsid w:val="00C45CEC"/>
    <w:rsid w:val="00C55B96"/>
    <w:rsid w:val="00C56AE8"/>
    <w:rsid w:val="00C570B1"/>
    <w:rsid w:val="00C601A0"/>
    <w:rsid w:val="00C6042B"/>
    <w:rsid w:val="00C61DAF"/>
    <w:rsid w:val="00C628B8"/>
    <w:rsid w:val="00C65F7D"/>
    <w:rsid w:val="00C663B3"/>
    <w:rsid w:val="00C667D5"/>
    <w:rsid w:val="00C70B94"/>
    <w:rsid w:val="00C75514"/>
    <w:rsid w:val="00C75C19"/>
    <w:rsid w:val="00C81B4A"/>
    <w:rsid w:val="00C82613"/>
    <w:rsid w:val="00C827E5"/>
    <w:rsid w:val="00C82AE8"/>
    <w:rsid w:val="00C87D23"/>
    <w:rsid w:val="00C9135C"/>
    <w:rsid w:val="00C91413"/>
    <w:rsid w:val="00C96067"/>
    <w:rsid w:val="00CA20B0"/>
    <w:rsid w:val="00CA33FB"/>
    <w:rsid w:val="00CA55CC"/>
    <w:rsid w:val="00CA7B75"/>
    <w:rsid w:val="00CB73B2"/>
    <w:rsid w:val="00CC6F71"/>
    <w:rsid w:val="00CD6796"/>
    <w:rsid w:val="00CE08D8"/>
    <w:rsid w:val="00CE1676"/>
    <w:rsid w:val="00CE6187"/>
    <w:rsid w:val="00CF177F"/>
    <w:rsid w:val="00CF6333"/>
    <w:rsid w:val="00D00B30"/>
    <w:rsid w:val="00D01C63"/>
    <w:rsid w:val="00D04228"/>
    <w:rsid w:val="00D04A2F"/>
    <w:rsid w:val="00D13435"/>
    <w:rsid w:val="00D20530"/>
    <w:rsid w:val="00D20A31"/>
    <w:rsid w:val="00D20CAC"/>
    <w:rsid w:val="00D21C48"/>
    <w:rsid w:val="00D2445C"/>
    <w:rsid w:val="00D2656F"/>
    <w:rsid w:val="00D3023C"/>
    <w:rsid w:val="00D33FA8"/>
    <w:rsid w:val="00D3552A"/>
    <w:rsid w:val="00D35707"/>
    <w:rsid w:val="00D35DF3"/>
    <w:rsid w:val="00D471B9"/>
    <w:rsid w:val="00D50181"/>
    <w:rsid w:val="00D53FCF"/>
    <w:rsid w:val="00D546AF"/>
    <w:rsid w:val="00D60957"/>
    <w:rsid w:val="00D6390A"/>
    <w:rsid w:val="00D67640"/>
    <w:rsid w:val="00D67D03"/>
    <w:rsid w:val="00D71CB5"/>
    <w:rsid w:val="00D77A46"/>
    <w:rsid w:val="00D77ADE"/>
    <w:rsid w:val="00D77AE3"/>
    <w:rsid w:val="00D84A6F"/>
    <w:rsid w:val="00D8614C"/>
    <w:rsid w:val="00D86BBE"/>
    <w:rsid w:val="00D86D83"/>
    <w:rsid w:val="00D91259"/>
    <w:rsid w:val="00D9156D"/>
    <w:rsid w:val="00D94DF5"/>
    <w:rsid w:val="00D96AF6"/>
    <w:rsid w:val="00D97F1D"/>
    <w:rsid w:val="00DA407B"/>
    <w:rsid w:val="00DA6D6A"/>
    <w:rsid w:val="00DB5E53"/>
    <w:rsid w:val="00DB6E02"/>
    <w:rsid w:val="00DC25F2"/>
    <w:rsid w:val="00DC2C75"/>
    <w:rsid w:val="00DD0B27"/>
    <w:rsid w:val="00DE0239"/>
    <w:rsid w:val="00DE1CAD"/>
    <w:rsid w:val="00DE4B07"/>
    <w:rsid w:val="00DF459D"/>
    <w:rsid w:val="00E022DB"/>
    <w:rsid w:val="00E03971"/>
    <w:rsid w:val="00E05FA5"/>
    <w:rsid w:val="00E07CF3"/>
    <w:rsid w:val="00E119A2"/>
    <w:rsid w:val="00E155A2"/>
    <w:rsid w:val="00E215D0"/>
    <w:rsid w:val="00E27958"/>
    <w:rsid w:val="00E30CF8"/>
    <w:rsid w:val="00E31F29"/>
    <w:rsid w:val="00E35222"/>
    <w:rsid w:val="00E36673"/>
    <w:rsid w:val="00E42514"/>
    <w:rsid w:val="00E42BF5"/>
    <w:rsid w:val="00E51215"/>
    <w:rsid w:val="00E5460D"/>
    <w:rsid w:val="00E5557A"/>
    <w:rsid w:val="00E56724"/>
    <w:rsid w:val="00E61241"/>
    <w:rsid w:val="00E622C2"/>
    <w:rsid w:val="00E62E1F"/>
    <w:rsid w:val="00E63A39"/>
    <w:rsid w:val="00E71F91"/>
    <w:rsid w:val="00E7379F"/>
    <w:rsid w:val="00E74CC0"/>
    <w:rsid w:val="00E823F0"/>
    <w:rsid w:val="00E84AD3"/>
    <w:rsid w:val="00E86513"/>
    <w:rsid w:val="00E9076E"/>
    <w:rsid w:val="00E937B3"/>
    <w:rsid w:val="00E9478F"/>
    <w:rsid w:val="00E95FAB"/>
    <w:rsid w:val="00E96AE9"/>
    <w:rsid w:val="00EA4196"/>
    <w:rsid w:val="00EA4F96"/>
    <w:rsid w:val="00EA523D"/>
    <w:rsid w:val="00EA67DB"/>
    <w:rsid w:val="00EB2066"/>
    <w:rsid w:val="00EB5626"/>
    <w:rsid w:val="00EB7AB4"/>
    <w:rsid w:val="00EC0ACB"/>
    <w:rsid w:val="00EC7330"/>
    <w:rsid w:val="00ED110B"/>
    <w:rsid w:val="00ED1743"/>
    <w:rsid w:val="00ED1B6A"/>
    <w:rsid w:val="00ED2E12"/>
    <w:rsid w:val="00ED529C"/>
    <w:rsid w:val="00EE393F"/>
    <w:rsid w:val="00EE41B1"/>
    <w:rsid w:val="00EE65D1"/>
    <w:rsid w:val="00EF3052"/>
    <w:rsid w:val="00EF356D"/>
    <w:rsid w:val="00EF4435"/>
    <w:rsid w:val="00EF6B4F"/>
    <w:rsid w:val="00EF78D8"/>
    <w:rsid w:val="00F00035"/>
    <w:rsid w:val="00F0491F"/>
    <w:rsid w:val="00F04AA5"/>
    <w:rsid w:val="00F05804"/>
    <w:rsid w:val="00F05842"/>
    <w:rsid w:val="00F06747"/>
    <w:rsid w:val="00F0773A"/>
    <w:rsid w:val="00F12068"/>
    <w:rsid w:val="00F141E0"/>
    <w:rsid w:val="00F27B20"/>
    <w:rsid w:val="00F352D1"/>
    <w:rsid w:val="00F4012A"/>
    <w:rsid w:val="00F4548A"/>
    <w:rsid w:val="00F47CC3"/>
    <w:rsid w:val="00F613F9"/>
    <w:rsid w:val="00F64B05"/>
    <w:rsid w:val="00F653F4"/>
    <w:rsid w:val="00F676D2"/>
    <w:rsid w:val="00F67C82"/>
    <w:rsid w:val="00F67CC4"/>
    <w:rsid w:val="00F71447"/>
    <w:rsid w:val="00F71D95"/>
    <w:rsid w:val="00F777C7"/>
    <w:rsid w:val="00F80C5A"/>
    <w:rsid w:val="00F81288"/>
    <w:rsid w:val="00F81E2C"/>
    <w:rsid w:val="00F8331F"/>
    <w:rsid w:val="00F85555"/>
    <w:rsid w:val="00F860B6"/>
    <w:rsid w:val="00F87D06"/>
    <w:rsid w:val="00F9153F"/>
    <w:rsid w:val="00F9277A"/>
    <w:rsid w:val="00F9293D"/>
    <w:rsid w:val="00F936B5"/>
    <w:rsid w:val="00F957F0"/>
    <w:rsid w:val="00FA0630"/>
    <w:rsid w:val="00FA1A8D"/>
    <w:rsid w:val="00FA7824"/>
    <w:rsid w:val="00FC1B04"/>
    <w:rsid w:val="00FC2C62"/>
    <w:rsid w:val="00FC76A5"/>
    <w:rsid w:val="00FC79DF"/>
    <w:rsid w:val="00FD2223"/>
    <w:rsid w:val="00FD35A1"/>
    <w:rsid w:val="00FD517C"/>
    <w:rsid w:val="00FE22E0"/>
    <w:rsid w:val="00FE32BB"/>
    <w:rsid w:val="00FE3AED"/>
    <w:rsid w:val="00FE5318"/>
    <w:rsid w:val="00FE558F"/>
    <w:rsid w:val="00FE6EB0"/>
    <w:rsid w:val="00FF3DA5"/>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20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96"/>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e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yperlink" Target="http://www.npac.com" TargetMode="External"/><Relationship Id="rId68" Type="http://schemas.openxmlformats.org/officeDocument/2006/relationships/hyperlink" Target="http://www.npac.com" TargetMode="External"/><Relationship Id="rId7" Type="http://schemas.openxmlformats.org/officeDocument/2006/relationships/endnotes" Target="endnotes.xml"/><Relationship Id="rId71" Type="http://schemas.openxmlformats.org/officeDocument/2006/relationships/header" Target="header23.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yperlink" Target="http://www.npac.com"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yperlink" Target="http://www.npac.com" TargetMode="External"/><Relationship Id="rId73"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yperlink" Target="http://www.npac.com" TargetMode="External"/><Relationship Id="rId69" Type="http://schemas.openxmlformats.org/officeDocument/2006/relationships/hyperlink" Target="http://www.npac.com" TargetMode="External"/><Relationship Id="rId8" Type="http://schemas.openxmlformats.org/officeDocument/2006/relationships/header" Target="header1.xml"/><Relationship Id="rId51" Type="http://schemas.openxmlformats.org/officeDocument/2006/relationships/image" Target="media/image11.wmf"/><Relationship Id="rId72" Type="http://schemas.openxmlformats.org/officeDocument/2006/relationships/header" Target="header2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hyperlink" Target="http://www.npac.com" TargetMode="External"/><Relationship Id="rId20" Type="http://schemas.openxmlformats.org/officeDocument/2006/relationships/header" Target="header7.xml"/><Relationship Id="rId41" Type="http://schemas.openxmlformats.org/officeDocument/2006/relationships/image" Target="media/image6.emf"/><Relationship Id="rId54" Type="http://schemas.openxmlformats.org/officeDocument/2006/relationships/oleObject" Target="embeddings/oleObject11.bin"/><Relationship Id="rId62" Type="http://schemas.openxmlformats.org/officeDocument/2006/relationships/header" Target="header21.xml"/><Relationship Id="rId70" Type="http://schemas.openxmlformats.org/officeDocument/2006/relationships/header" Target="header2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ACAC9-78EF-4DE8-BC81-5B0DA11D7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4</TotalTime>
  <Pages>1</Pages>
  <Words>149231</Words>
  <Characters>850619</Characters>
  <Application>Microsoft Office Word</Application>
  <DocSecurity>0</DocSecurity>
  <Lines>7088</Lines>
  <Paragraphs>1995</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997855</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jnakamura</cp:lastModifiedBy>
  <cp:revision>23</cp:revision>
  <cp:lastPrinted>2005-09-14T22:18:00Z</cp:lastPrinted>
  <dcterms:created xsi:type="dcterms:W3CDTF">2014-01-14T18:47:00Z</dcterms:created>
  <dcterms:modified xsi:type="dcterms:W3CDTF">2014-02-21T16:07:00Z</dcterms:modified>
</cp:coreProperties>
</file>